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tmp" ContentType="image/png"/>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462466" w14:textId="77777777" w:rsidR="00810876" w:rsidRPr="00973484" w:rsidRDefault="00810876" w:rsidP="00810876">
      <w:pPr>
        <w:tabs>
          <w:tab w:val="left" w:pos="2160"/>
        </w:tabs>
        <w:spacing w:after="360"/>
        <w:ind w:left="4140" w:hanging="4140"/>
        <w:rPr>
          <w:b/>
          <w:color w:val="000099"/>
          <w:sz w:val="32"/>
        </w:rPr>
      </w:pPr>
      <w:bookmarkStart w:id="0" w:name="_Hlk484460057"/>
      <w:bookmarkEnd w:id="0"/>
      <w:r w:rsidRPr="002E5F92">
        <w:rPr>
          <w:b/>
          <w:i/>
          <w:color w:val="FF0000"/>
          <w:sz w:val="44"/>
          <w:szCs w:val="40"/>
        </w:rPr>
        <w:t>Solution</w:t>
      </w:r>
      <w:r>
        <w:tab/>
      </w:r>
      <w:r w:rsidRPr="00CB6B7B">
        <w:rPr>
          <w:b/>
          <w:i/>
          <w:color w:val="000099"/>
          <w:sz w:val="32"/>
        </w:rPr>
        <w:t>Section</w:t>
      </w:r>
      <w:r>
        <w:rPr>
          <w:b/>
          <w:i/>
          <w:color w:val="000099"/>
          <w:sz w:val="32"/>
        </w:rPr>
        <w:t xml:space="preserve"> </w:t>
      </w:r>
      <w:r w:rsidRPr="00810876">
        <w:rPr>
          <w:b/>
          <w:color w:val="000099"/>
          <w:sz w:val="32"/>
          <w:szCs w:val="36"/>
        </w:rPr>
        <w:t xml:space="preserve">3.6 – </w:t>
      </w:r>
      <w:r w:rsidRPr="00132A75">
        <w:rPr>
          <w:b/>
          <w:color w:val="000099"/>
          <w:sz w:val="32"/>
          <w:szCs w:val="32"/>
        </w:rPr>
        <w:t>Integrals for Mass Calculations</w:t>
      </w:r>
    </w:p>
    <w:p w14:paraId="69EF3325" w14:textId="77777777" w:rsidR="00B4457A" w:rsidRPr="00682275" w:rsidRDefault="00B4457A" w:rsidP="00B4457A">
      <w:pPr>
        <w:spacing w:after="120"/>
        <w:rPr>
          <w:b/>
          <w:i/>
          <w:sz w:val="28"/>
        </w:rPr>
      </w:pPr>
      <w:r w:rsidRPr="00682275">
        <w:rPr>
          <w:b/>
          <w:i/>
          <w:sz w:val="28"/>
        </w:rPr>
        <w:t>Exercise</w:t>
      </w:r>
    </w:p>
    <w:p w14:paraId="188A0755" w14:textId="77777777" w:rsidR="00B4457A" w:rsidRDefault="00B4457A" w:rsidP="00DC492C">
      <w:pPr>
        <w:spacing w:line="360" w:lineRule="auto"/>
      </w:pPr>
      <w:r>
        <w:t xml:space="preserve">Find the location of the center of mass </w:t>
      </w:r>
    </w:p>
    <w:p w14:paraId="02480925" w14:textId="77777777" w:rsidR="00B4457A" w:rsidRDefault="00B4457A" w:rsidP="00DC492C">
      <w:pPr>
        <w:tabs>
          <w:tab w:val="left" w:pos="720"/>
        </w:tabs>
      </w:pPr>
      <w:r>
        <w:tab/>
      </w:r>
      <w:r w:rsidRPr="00C306B2">
        <w:rPr>
          <w:position w:val="-18"/>
        </w:rPr>
        <w:object w:dxaOrig="1160" w:dyaOrig="420" w14:anchorId="11618F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9pt;height:21pt" o:ole="">
            <v:imagedata r:id="rId8" o:title=""/>
          </v:shape>
          <o:OLEObject Type="Embed" ProgID="Equation.DSMT4" ShapeID="_x0000_i1025" DrawAspect="Content" ObjectID="_1649455458" r:id="rId9"/>
        </w:object>
      </w:r>
      <w:r>
        <w:t xml:space="preserve"> located at </w:t>
      </w:r>
      <w:r w:rsidRPr="00C306B2">
        <w:rPr>
          <w:position w:val="-6"/>
        </w:rPr>
        <w:object w:dxaOrig="800" w:dyaOrig="279" w14:anchorId="1FEBBF20">
          <v:shape id="_x0000_i1026" type="#_x0000_t75" style="width:39.9pt;height:14.1pt" o:ole="">
            <v:imagedata r:id="rId10" o:title=""/>
          </v:shape>
          <o:OLEObject Type="Embed" ProgID="Equation.DSMT4" ShapeID="_x0000_i1026" DrawAspect="Content" ObjectID="_1649455459" r:id="rId11"/>
        </w:object>
      </w:r>
      <w:r>
        <w:t xml:space="preserve">; </w:t>
      </w:r>
      <w:r w:rsidRPr="00C306B2">
        <w:rPr>
          <w:position w:val="-18"/>
        </w:rPr>
        <w:object w:dxaOrig="1080" w:dyaOrig="420" w14:anchorId="64DD0A25">
          <v:shape id="_x0000_i1027" type="#_x0000_t75" style="width:54pt;height:21pt" o:ole="">
            <v:imagedata r:id="rId12" o:title=""/>
          </v:shape>
          <o:OLEObject Type="Embed" ProgID="Equation.DSMT4" ShapeID="_x0000_i1027" DrawAspect="Content" ObjectID="_1649455460" r:id="rId13"/>
        </w:object>
      </w:r>
      <w:r>
        <w:t xml:space="preserve"> located at </w:t>
      </w:r>
      <w:r w:rsidRPr="00C306B2">
        <w:rPr>
          <w:position w:val="-6"/>
        </w:rPr>
        <w:object w:dxaOrig="920" w:dyaOrig="279" w14:anchorId="41DAB7D6">
          <v:shape id="_x0000_i1028" type="#_x0000_t75" style="width:45.9pt;height:14.1pt" o:ole="">
            <v:imagedata r:id="rId14" o:title=""/>
          </v:shape>
          <o:OLEObject Type="Embed" ProgID="Equation.DSMT4" ShapeID="_x0000_i1028" DrawAspect="Content" ObjectID="_1649455461" r:id="rId15"/>
        </w:object>
      </w:r>
    </w:p>
    <w:p w14:paraId="5D05A9F8" w14:textId="77777777" w:rsidR="00B4457A" w:rsidRDefault="000D6170" w:rsidP="000D6170">
      <w:r>
        <w:rPr>
          <w:noProof/>
        </w:rPr>
        <w:drawing>
          <wp:anchor distT="0" distB="0" distL="114300" distR="114300" simplePos="0" relativeHeight="251742720" behindDoc="0" locked="0" layoutInCell="1" allowOverlap="1" wp14:anchorId="055C6F6F" wp14:editId="462BB53D">
            <wp:simplePos x="0" y="0"/>
            <wp:positionH relativeFrom="column">
              <wp:posOffset>3517900</wp:posOffset>
            </wp:positionH>
            <wp:positionV relativeFrom="paragraph">
              <wp:posOffset>78105</wp:posOffset>
            </wp:positionV>
            <wp:extent cx="2279650" cy="640080"/>
            <wp:effectExtent l="0" t="0" r="6350" b="762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2279650" cy="640080"/>
                    </a:xfrm>
                    <a:prstGeom prst="rect">
                      <a:avLst/>
                    </a:prstGeom>
                  </pic:spPr>
                </pic:pic>
              </a:graphicData>
            </a:graphic>
            <wp14:sizeRelH relativeFrom="margin">
              <wp14:pctWidth>0</wp14:pctWidth>
            </wp14:sizeRelH>
            <wp14:sizeRelV relativeFrom="margin">
              <wp14:pctHeight>0</wp14:pctHeight>
            </wp14:sizeRelV>
          </wp:anchor>
        </w:drawing>
      </w:r>
      <w:r w:rsidR="00B4457A" w:rsidRPr="00D0664B">
        <w:rPr>
          <w:b/>
          <w:i/>
          <w:color w:val="FF0000"/>
          <w:u w:val="single"/>
        </w:rPr>
        <w:t>Solution</w:t>
      </w:r>
    </w:p>
    <w:p w14:paraId="3D5688B4" w14:textId="77777777" w:rsidR="000D6170" w:rsidRDefault="000D6170" w:rsidP="00083333">
      <w:pPr>
        <w:tabs>
          <w:tab w:val="left" w:pos="3600"/>
        </w:tabs>
        <w:ind w:left="360"/>
      </w:pPr>
    </w:p>
    <w:p w14:paraId="3BC733AA" w14:textId="77777777" w:rsidR="00B4457A" w:rsidRDefault="003502A6" w:rsidP="000D6170">
      <w:pPr>
        <w:tabs>
          <w:tab w:val="left" w:pos="3240"/>
        </w:tabs>
        <w:ind w:left="360"/>
      </w:pPr>
      <w:r w:rsidRPr="003502A6">
        <w:rPr>
          <w:position w:val="-20"/>
        </w:rPr>
        <w:object w:dxaOrig="1840" w:dyaOrig="620" w14:anchorId="310EB93A">
          <v:shape id="_x0000_i1029" type="#_x0000_t75" style="width:92.1pt;height:30.9pt" o:ole="">
            <v:imagedata r:id="rId17" o:title=""/>
          </v:shape>
          <o:OLEObject Type="Embed" ProgID="Equation.DSMT4" ShapeID="_x0000_i1029" DrawAspect="Content" ObjectID="_1649455462" r:id="rId18"/>
        </w:object>
      </w:r>
      <w:r>
        <w:t xml:space="preserve"> </w:t>
      </w:r>
      <w:r>
        <w:tab/>
      </w:r>
      <w:r w:rsidR="00083333" w:rsidRPr="003502A6">
        <w:rPr>
          <w:position w:val="-32"/>
        </w:rPr>
        <w:object w:dxaOrig="1780" w:dyaOrig="760" w14:anchorId="7CBD3F24">
          <v:shape id="_x0000_i1030" type="#_x0000_t75" style="width:89.1pt;height:38.1pt" o:ole="">
            <v:imagedata r:id="rId19" o:title=""/>
          </v:shape>
          <o:OLEObject Type="Embed" ProgID="Equation.DSMT4" ShapeID="_x0000_i1030" DrawAspect="Content" ObjectID="_1649455463" r:id="rId20"/>
        </w:object>
      </w:r>
    </w:p>
    <w:p w14:paraId="525FA09D" w14:textId="6ED6FC4B" w:rsidR="003502A6" w:rsidRDefault="003502A6" w:rsidP="00250B00">
      <w:pPr>
        <w:tabs>
          <w:tab w:val="left" w:pos="540"/>
        </w:tabs>
        <w:spacing w:line="240" w:lineRule="auto"/>
        <w:ind w:left="360"/>
      </w:pPr>
      <w:r>
        <w:tab/>
      </w:r>
      <w:r w:rsidR="00590C25" w:rsidRPr="003502A6">
        <w:rPr>
          <w:position w:val="-26"/>
        </w:rPr>
        <w:object w:dxaOrig="940" w:dyaOrig="580" w14:anchorId="64346624">
          <v:shape id="_x0000_i1031" type="#_x0000_t75" style="width:47.1pt;height:29.1pt" o:ole="">
            <v:imagedata r:id="rId21" o:title=""/>
          </v:shape>
          <o:OLEObject Type="Embed" ProgID="Equation.DSMT4" ShapeID="_x0000_i1031" DrawAspect="Content" ObjectID="_1649455464" r:id="rId22"/>
        </w:object>
      </w:r>
    </w:p>
    <w:p w14:paraId="200B9BCA" w14:textId="77777777" w:rsidR="00245AB9" w:rsidRDefault="00245AB9" w:rsidP="00B4457A"/>
    <w:p w14:paraId="78646381" w14:textId="77777777" w:rsidR="00A2349A" w:rsidRDefault="00A2349A" w:rsidP="00B4457A"/>
    <w:p w14:paraId="3E4A44DF" w14:textId="77777777" w:rsidR="00B4457A" w:rsidRPr="00682275" w:rsidRDefault="00B4457A" w:rsidP="00B4457A">
      <w:pPr>
        <w:spacing w:after="120"/>
        <w:rPr>
          <w:b/>
          <w:i/>
          <w:sz w:val="28"/>
        </w:rPr>
      </w:pPr>
      <w:r w:rsidRPr="00682275">
        <w:rPr>
          <w:b/>
          <w:i/>
          <w:sz w:val="28"/>
        </w:rPr>
        <w:t>Exercise</w:t>
      </w:r>
    </w:p>
    <w:p w14:paraId="42410657" w14:textId="77777777" w:rsidR="00B4457A" w:rsidRDefault="00B4457A" w:rsidP="00B4457A">
      <w:r>
        <w:t xml:space="preserve">Find the location of the center of mass </w:t>
      </w:r>
    </w:p>
    <w:p w14:paraId="539CFD96" w14:textId="77777777" w:rsidR="00B4457A" w:rsidRDefault="00B4457A" w:rsidP="00B4457A">
      <w:pPr>
        <w:spacing w:line="360" w:lineRule="auto"/>
        <w:ind w:left="360"/>
      </w:pPr>
      <w:r w:rsidRPr="00C306B2">
        <w:rPr>
          <w:position w:val="-18"/>
        </w:rPr>
        <w:object w:dxaOrig="1040" w:dyaOrig="420" w14:anchorId="7A35917C">
          <v:shape id="_x0000_i1032" type="#_x0000_t75" style="width:51.9pt;height:21pt" o:ole="">
            <v:imagedata r:id="rId23" o:title=""/>
          </v:shape>
          <o:OLEObject Type="Embed" ProgID="Equation.DSMT4" ShapeID="_x0000_i1032" DrawAspect="Content" ObjectID="_1649455465" r:id="rId24"/>
        </w:object>
      </w:r>
      <w:r>
        <w:t xml:space="preserve"> located at </w:t>
      </w:r>
      <w:r w:rsidRPr="00C306B2">
        <w:rPr>
          <w:position w:val="-6"/>
        </w:rPr>
        <w:object w:dxaOrig="820" w:dyaOrig="279" w14:anchorId="5F02C100">
          <v:shape id="_x0000_i1033" type="#_x0000_t75" style="width:41.1pt;height:14.1pt" o:ole="">
            <v:imagedata r:id="rId25" o:title=""/>
          </v:shape>
          <o:OLEObject Type="Embed" ProgID="Equation.DSMT4" ShapeID="_x0000_i1033" DrawAspect="Content" ObjectID="_1649455466" r:id="rId26"/>
        </w:object>
      </w:r>
      <w:r>
        <w:t xml:space="preserve">; </w:t>
      </w:r>
      <w:r w:rsidRPr="00C306B2">
        <w:rPr>
          <w:position w:val="-18"/>
        </w:rPr>
        <w:object w:dxaOrig="1100" w:dyaOrig="420" w14:anchorId="2043F636">
          <v:shape id="_x0000_i1034" type="#_x0000_t75" style="width:54.9pt;height:21pt" o:ole="">
            <v:imagedata r:id="rId27" o:title=""/>
          </v:shape>
          <o:OLEObject Type="Embed" ProgID="Equation.DSMT4" ShapeID="_x0000_i1034" DrawAspect="Content" ObjectID="_1649455467" r:id="rId28"/>
        </w:object>
      </w:r>
      <w:r>
        <w:t xml:space="preserve"> located at </w:t>
      </w:r>
      <w:r w:rsidRPr="00C306B2">
        <w:rPr>
          <w:position w:val="-6"/>
        </w:rPr>
        <w:object w:dxaOrig="940" w:dyaOrig="279" w14:anchorId="531AF438">
          <v:shape id="_x0000_i1035" type="#_x0000_t75" style="width:47.1pt;height:14.1pt" o:ole="">
            <v:imagedata r:id="rId29" o:title=""/>
          </v:shape>
          <o:OLEObject Type="Embed" ProgID="Equation.DSMT4" ShapeID="_x0000_i1035" DrawAspect="Content" ObjectID="_1649455468" r:id="rId30"/>
        </w:object>
      </w:r>
      <w:r>
        <w:t xml:space="preserve">; </w:t>
      </w:r>
      <w:r w:rsidR="000D6170" w:rsidRPr="00C306B2">
        <w:rPr>
          <w:position w:val="-18"/>
        </w:rPr>
        <w:object w:dxaOrig="1040" w:dyaOrig="420" w14:anchorId="4689D2CA">
          <v:shape id="_x0000_i1036" type="#_x0000_t75" style="width:51.9pt;height:21pt" o:ole="">
            <v:imagedata r:id="rId31" o:title=""/>
          </v:shape>
          <o:OLEObject Type="Embed" ProgID="Equation.DSMT4" ShapeID="_x0000_i1036" DrawAspect="Content" ObjectID="_1649455469" r:id="rId32"/>
        </w:object>
      </w:r>
      <w:r>
        <w:t xml:space="preserve"> located at </w:t>
      </w:r>
      <w:r w:rsidRPr="00C306B2">
        <w:rPr>
          <w:position w:val="-6"/>
        </w:rPr>
        <w:object w:dxaOrig="820" w:dyaOrig="279" w14:anchorId="1F573A4F">
          <v:shape id="_x0000_i1037" type="#_x0000_t75" style="width:41.1pt;height:14.1pt" o:ole="">
            <v:imagedata r:id="rId33" o:title=""/>
          </v:shape>
          <o:OLEObject Type="Embed" ProgID="Equation.DSMT4" ShapeID="_x0000_i1037" DrawAspect="Content" ObjectID="_1649455470" r:id="rId34"/>
        </w:object>
      </w:r>
    </w:p>
    <w:p w14:paraId="6340488C" w14:textId="77777777" w:rsidR="00B4457A" w:rsidRDefault="00B4457A" w:rsidP="000D6170">
      <w:pPr>
        <w:spacing w:line="240" w:lineRule="auto"/>
      </w:pPr>
      <w:r w:rsidRPr="00D0664B">
        <w:rPr>
          <w:b/>
          <w:i/>
          <w:color w:val="FF0000"/>
          <w:u w:val="single"/>
        </w:rPr>
        <w:t>Solution</w:t>
      </w:r>
    </w:p>
    <w:p w14:paraId="342C05B1" w14:textId="77777777" w:rsidR="000D6170" w:rsidRDefault="000D6170" w:rsidP="000D6170">
      <w:pPr>
        <w:tabs>
          <w:tab w:val="left" w:pos="3600"/>
        </w:tabs>
        <w:ind w:left="360"/>
        <w:jc w:val="center"/>
      </w:pPr>
      <w:r>
        <w:rPr>
          <w:noProof/>
        </w:rPr>
        <w:drawing>
          <wp:inline distT="0" distB="0" distL="0" distR="0" wp14:anchorId="65D82EFB" wp14:editId="318F3497">
            <wp:extent cx="3070861" cy="82296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070861" cy="822960"/>
                    </a:xfrm>
                    <a:prstGeom prst="rect">
                      <a:avLst/>
                    </a:prstGeom>
                  </pic:spPr>
                </pic:pic>
              </a:graphicData>
            </a:graphic>
          </wp:inline>
        </w:drawing>
      </w:r>
    </w:p>
    <w:p w14:paraId="17E3212F" w14:textId="77777777" w:rsidR="00083333" w:rsidRDefault="00083333" w:rsidP="00083333">
      <w:pPr>
        <w:tabs>
          <w:tab w:val="left" w:pos="3600"/>
        </w:tabs>
        <w:ind w:left="360"/>
      </w:pPr>
      <w:r w:rsidRPr="003502A6">
        <w:rPr>
          <w:position w:val="-20"/>
        </w:rPr>
        <w:object w:dxaOrig="2420" w:dyaOrig="620" w14:anchorId="202C1822">
          <v:shape id="_x0000_i1038" type="#_x0000_t75" style="width:120.9pt;height:30.9pt" o:ole="">
            <v:imagedata r:id="rId36" o:title=""/>
          </v:shape>
          <o:OLEObject Type="Embed" ProgID="Equation.DSMT4" ShapeID="_x0000_i1038" DrawAspect="Content" ObjectID="_1649455471" r:id="rId37"/>
        </w:object>
      </w:r>
      <w:r>
        <w:t xml:space="preserve"> </w:t>
      </w:r>
      <w:r>
        <w:tab/>
      </w:r>
      <w:r w:rsidRPr="003502A6">
        <w:rPr>
          <w:position w:val="-32"/>
        </w:rPr>
        <w:object w:dxaOrig="2560" w:dyaOrig="760" w14:anchorId="26A21DE7">
          <v:shape id="_x0000_i1039" type="#_x0000_t75" style="width:128.1pt;height:38.1pt" o:ole="">
            <v:imagedata r:id="rId38" o:title=""/>
          </v:shape>
          <o:OLEObject Type="Embed" ProgID="Equation.DSMT4" ShapeID="_x0000_i1039" DrawAspect="Content" ObjectID="_1649455472" r:id="rId39"/>
        </w:object>
      </w:r>
    </w:p>
    <w:p w14:paraId="29772131" w14:textId="601BD9D3" w:rsidR="00083333" w:rsidRDefault="00083333" w:rsidP="00250B00">
      <w:pPr>
        <w:tabs>
          <w:tab w:val="left" w:pos="540"/>
        </w:tabs>
        <w:spacing w:line="240" w:lineRule="auto"/>
        <w:ind w:left="360"/>
      </w:pPr>
      <w:r>
        <w:tab/>
      </w:r>
      <w:r w:rsidR="0043646A" w:rsidRPr="00083333">
        <w:rPr>
          <w:position w:val="-10"/>
        </w:rPr>
        <w:object w:dxaOrig="800" w:dyaOrig="340" w14:anchorId="788A7249">
          <v:shape id="_x0000_i1040" type="#_x0000_t75" style="width:40.2pt;height:17.1pt" o:ole="">
            <v:imagedata r:id="rId40" o:title=""/>
          </v:shape>
          <o:OLEObject Type="Embed" ProgID="Equation.DSMT4" ShapeID="_x0000_i1040" DrawAspect="Content" ObjectID="_1649455473" r:id="rId41"/>
        </w:object>
      </w:r>
    </w:p>
    <w:p w14:paraId="667B3DDB" w14:textId="77777777" w:rsidR="00250B00" w:rsidRDefault="00250B00" w:rsidP="00250B00"/>
    <w:p w14:paraId="2100E316" w14:textId="77777777" w:rsidR="00250B00" w:rsidRDefault="00250B00" w:rsidP="00250B00"/>
    <w:p w14:paraId="3A148561" w14:textId="77777777" w:rsidR="00250B00" w:rsidRPr="00682275" w:rsidRDefault="00250B00" w:rsidP="00250B00">
      <w:pPr>
        <w:spacing w:after="120"/>
        <w:rPr>
          <w:b/>
          <w:i/>
          <w:sz w:val="28"/>
        </w:rPr>
      </w:pPr>
      <w:r w:rsidRPr="00682275">
        <w:rPr>
          <w:b/>
          <w:i/>
          <w:sz w:val="28"/>
        </w:rPr>
        <w:t>Exercise</w:t>
      </w:r>
    </w:p>
    <w:p w14:paraId="404DB188" w14:textId="77777777" w:rsidR="00250B00" w:rsidRDefault="00250B00" w:rsidP="00250B00">
      <w:r>
        <w:t>Find the mass of the following objects with given density functions</w:t>
      </w:r>
    </w:p>
    <w:p w14:paraId="7FA07955" w14:textId="77777777" w:rsidR="00250B00" w:rsidRDefault="00250B00" w:rsidP="00250B00">
      <w:r>
        <w:t xml:space="preserve">The solid cylinder </w:t>
      </w:r>
      <w:r w:rsidRPr="007E1EA7">
        <w:rPr>
          <w:position w:val="-14"/>
        </w:rPr>
        <w:object w:dxaOrig="3960" w:dyaOrig="400" w14:anchorId="3EA8A93A">
          <v:shape id="_x0000_i1041" type="#_x0000_t75" style="width:198pt;height:20.4pt" o:ole="">
            <v:imagedata r:id="rId42" o:title=""/>
          </v:shape>
          <o:OLEObject Type="Embed" ProgID="Equation.DSMT4" ShapeID="_x0000_i1041" DrawAspect="Content" ObjectID="_1649455474" r:id="rId43"/>
        </w:object>
      </w:r>
      <w:r>
        <w:t xml:space="preserve">  with density </w:t>
      </w:r>
      <w:r w:rsidRPr="007E1EA7">
        <w:rPr>
          <w:position w:val="-20"/>
        </w:rPr>
        <w:object w:dxaOrig="1840" w:dyaOrig="520" w14:anchorId="7456ABBA">
          <v:shape id="_x0000_i1042" type="#_x0000_t75" style="width:92.4pt;height:26.4pt" o:ole="">
            <v:imagedata r:id="rId44" o:title=""/>
          </v:shape>
          <o:OLEObject Type="Embed" ProgID="Equation.DSMT4" ShapeID="_x0000_i1042" DrawAspect="Content" ObjectID="_1649455475" r:id="rId45"/>
        </w:object>
      </w:r>
      <w:r>
        <w:t xml:space="preserve"> </w:t>
      </w:r>
    </w:p>
    <w:p w14:paraId="741AFBA8" w14:textId="77777777" w:rsidR="00250B00" w:rsidRPr="00F62C94" w:rsidRDefault="00250B00" w:rsidP="00250B00">
      <w:pPr>
        <w:spacing w:line="360" w:lineRule="auto"/>
        <w:rPr>
          <w:b/>
          <w:i/>
          <w:color w:val="FF0000"/>
          <w:u w:val="single"/>
        </w:rPr>
      </w:pPr>
      <w:r w:rsidRPr="00F62C94">
        <w:rPr>
          <w:b/>
          <w:i/>
          <w:color w:val="FF0000"/>
          <w:u w:val="single"/>
        </w:rPr>
        <w:t>Solution</w:t>
      </w:r>
    </w:p>
    <w:p w14:paraId="4A35496D" w14:textId="64C50192" w:rsidR="00250B00" w:rsidRDefault="00F34796" w:rsidP="00250B00">
      <w:pPr>
        <w:ind w:left="360"/>
      </w:pPr>
      <w:r w:rsidRPr="00F34796">
        <w:rPr>
          <w:position w:val="-38"/>
        </w:rPr>
        <w:object w:dxaOrig="3640" w:dyaOrig="940" w14:anchorId="0D8FA2D2">
          <v:shape id="_x0000_i1043" type="#_x0000_t75" style="width:182.1pt;height:47.4pt" o:ole="">
            <v:imagedata r:id="rId46" o:title=""/>
          </v:shape>
          <o:OLEObject Type="Embed" ProgID="Equation.DSMT4" ShapeID="_x0000_i1043" DrawAspect="Content" ObjectID="_1649455476" r:id="rId47"/>
        </w:object>
      </w:r>
      <w:r w:rsidR="00250B00">
        <w:t xml:space="preserve"> </w:t>
      </w:r>
    </w:p>
    <w:p w14:paraId="16AD453E" w14:textId="4479E84E" w:rsidR="00250B00" w:rsidRDefault="00250B00" w:rsidP="00250B00">
      <w:pPr>
        <w:tabs>
          <w:tab w:val="left" w:pos="630"/>
        </w:tabs>
        <w:ind w:left="360"/>
      </w:pPr>
      <w:r>
        <w:tab/>
      </w:r>
      <w:r w:rsidR="00C26C8C" w:rsidRPr="00F62C94">
        <w:rPr>
          <w:position w:val="-42"/>
        </w:rPr>
        <w:object w:dxaOrig="3320" w:dyaOrig="980" w14:anchorId="13315460">
          <v:shape id="_x0000_i1044" type="#_x0000_t75" style="width:165.9pt;height:48.9pt" o:ole="">
            <v:imagedata r:id="rId48" o:title=""/>
          </v:shape>
          <o:OLEObject Type="Embed" ProgID="Equation.DSMT4" ShapeID="_x0000_i1044" DrawAspect="Content" ObjectID="_1649455477" r:id="rId49"/>
        </w:object>
      </w:r>
    </w:p>
    <w:p w14:paraId="20C66DF3" w14:textId="6CF745C2" w:rsidR="00250B00" w:rsidRDefault="00250B00" w:rsidP="00250B00">
      <w:pPr>
        <w:tabs>
          <w:tab w:val="left" w:pos="630"/>
        </w:tabs>
        <w:ind w:left="360"/>
      </w:pPr>
      <w:r>
        <w:lastRenderedPageBreak/>
        <w:tab/>
      </w:r>
      <w:r w:rsidR="00C26C8C" w:rsidRPr="00F62C94">
        <w:rPr>
          <w:position w:val="-42"/>
        </w:rPr>
        <w:object w:dxaOrig="2580" w:dyaOrig="960" w14:anchorId="671ED4DB">
          <v:shape id="_x0000_i1045" type="#_x0000_t75" style="width:129pt;height:48pt" o:ole="">
            <v:imagedata r:id="rId50" o:title=""/>
          </v:shape>
          <o:OLEObject Type="Embed" ProgID="Equation.DSMT4" ShapeID="_x0000_i1045" DrawAspect="Content" ObjectID="_1649455478" r:id="rId51"/>
        </w:object>
      </w:r>
    </w:p>
    <w:p w14:paraId="2A433168" w14:textId="77777777" w:rsidR="00250B00" w:rsidRDefault="00250B00" w:rsidP="00250B00">
      <w:pPr>
        <w:tabs>
          <w:tab w:val="left" w:pos="630"/>
        </w:tabs>
        <w:ind w:left="360"/>
      </w:pPr>
      <w:r>
        <w:tab/>
      </w:r>
      <w:r w:rsidRPr="00F62C94">
        <w:rPr>
          <w:position w:val="-14"/>
        </w:rPr>
        <w:object w:dxaOrig="1300" w:dyaOrig="400" w14:anchorId="7483EBEC">
          <v:shape id="_x0000_i1046" type="#_x0000_t75" style="width:65.4pt;height:20.4pt" o:ole="">
            <v:imagedata r:id="rId52" o:title=""/>
          </v:shape>
          <o:OLEObject Type="Embed" ProgID="Equation.DSMT4" ShapeID="_x0000_i1046" DrawAspect="Content" ObjectID="_1649455479" r:id="rId53"/>
        </w:object>
      </w:r>
    </w:p>
    <w:p w14:paraId="5F4F8D2C" w14:textId="77777777" w:rsidR="00250B00" w:rsidRDefault="00250B00" w:rsidP="00250B00">
      <w:pPr>
        <w:tabs>
          <w:tab w:val="left" w:pos="630"/>
        </w:tabs>
        <w:ind w:left="360"/>
      </w:pPr>
      <w:r>
        <w:tab/>
      </w:r>
      <w:r w:rsidRPr="00F62C94">
        <w:rPr>
          <w:position w:val="-10"/>
        </w:rPr>
        <w:object w:dxaOrig="920" w:dyaOrig="340" w14:anchorId="1329C7DC">
          <v:shape id="_x0000_i1047" type="#_x0000_t75" style="width:45.6pt;height:17.4pt" o:ole="">
            <v:imagedata r:id="rId54" o:title=""/>
          </v:shape>
          <o:OLEObject Type="Embed" ProgID="Equation.DSMT4" ShapeID="_x0000_i1047" DrawAspect="Content" ObjectID="_1649455480" r:id="rId55"/>
        </w:object>
      </w:r>
    </w:p>
    <w:p w14:paraId="20F55FE6" w14:textId="77777777" w:rsidR="00250B00" w:rsidRDefault="00250B00" w:rsidP="00250B00"/>
    <w:p w14:paraId="006CBBF9" w14:textId="77777777" w:rsidR="00250B00" w:rsidRDefault="00250B00" w:rsidP="00250B00"/>
    <w:p w14:paraId="6673E285" w14:textId="77777777" w:rsidR="00250B00" w:rsidRPr="00682275" w:rsidRDefault="00250B00" w:rsidP="00250B00">
      <w:pPr>
        <w:spacing w:after="120"/>
        <w:rPr>
          <w:b/>
          <w:i/>
          <w:sz w:val="28"/>
        </w:rPr>
      </w:pPr>
      <w:r w:rsidRPr="00682275">
        <w:rPr>
          <w:b/>
          <w:i/>
          <w:sz w:val="28"/>
        </w:rPr>
        <w:t>Exercise</w:t>
      </w:r>
    </w:p>
    <w:p w14:paraId="06C608D3" w14:textId="77777777" w:rsidR="00250B00" w:rsidRDefault="00250B00" w:rsidP="00250B00">
      <w:r>
        <w:t>Find the mass of the following objects with given density functions</w:t>
      </w:r>
    </w:p>
    <w:p w14:paraId="764D32EF" w14:textId="77777777" w:rsidR="00250B00" w:rsidRDefault="00250B00" w:rsidP="00250B00">
      <w:r>
        <w:t xml:space="preserve">The solid cylinder </w:t>
      </w:r>
      <w:r w:rsidRPr="007E1EA7">
        <w:rPr>
          <w:position w:val="-14"/>
        </w:rPr>
        <w:object w:dxaOrig="3840" w:dyaOrig="400" w14:anchorId="5D388AF1">
          <v:shape id="_x0000_i1048" type="#_x0000_t75" style="width:192pt;height:20.4pt" o:ole="">
            <v:imagedata r:id="rId56" o:title=""/>
          </v:shape>
          <o:OLEObject Type="Embed" ProgID="Equation.DSMT4" ShapeID="_x0000_i1048" DrawAspect="Content" ObjectID="_1649455481" r:id="rId57"/>
        </w:object>
      </w:r>
      <w:r>
        <w:t xml:space="preserve">  with density </w:t>
      </w:r>
      <w:r w:rsidRPr="007E1EA7">
        <w:rPr>
          <w:position w:val="-14"/>
        </w:rPr>
        <w:object w:dxaOrig="1960" w:dyaOrig="540" w14:anchorId="05E5B79E">
          <v:shape id="_x0000_i1049" type="#_x0000_t75" style="width:98.4pt;height:27pt" o:ole="">
            <v:imagedata r:id="rId58" o:title=""/>
          </v:shape>
          <o:OLEObject Type="Embed" ProgID="Equation.DSMT4" ShapeID="_x0000_i1049" DrawAspect="Content" ObjectID="_1649455482" r:id="rId59"/>
        </w:object>
      </w:r>
    </w:p>
    <w:p w14:paraId="2017324F" w14:textId="77777777" w:rsidR="00250B00" w:rsidRPr="00F62C94" w:rsidRDefault="00250B00" w:rsidP="00250B00">
      <w:pPr>
        <w:spacing w:line="360" w:lineRule="auto"/>
        <w:rPr>
          <w:b/>
          <w:i/>
          <w:color w:val="FF0000"/>
          <w:u w:val="single"/>
        </w:rPr>
      </w:pPr>
      <w:r w:rsidRPr="00F62C94">
        <w:rPr>
          <w:b/>
          <w:i/>
          <w:color w:val="FF0000"/>
          <w:u w:val="single"/>
        </w:rPr>
        <w:t>Solution</w:t>
      </w:r>
    </w:p>
    <w:p w14:paraId="34F1BBF8" w14:textId="0BA72BB1" w:rsidR="00250B00" w:rsidRDefault="00106D50" w:rsidP="00250B00">
      <w:pPr>
        <w:ind w:left="360"/>
      </w:pPr>
      <w:r w:rsidRPr="00106D50">
        <w:rPr>
          <w:position w:val="-38"/>
        </w:rPr>
        <w:object w:dxaOrig="3620" w:dyaOrig="940" w14:anchorId="2E91FCF0">
          <v:shape id="_x0000_i1050" type="#_x0000_t75" style="width:181.5pt;height:47.4pt" o:ole="">
            <v:imagedata r:id="rId60" o:title=""/>
          </v:shape>
          <o:OLEObject Type="Embed" ProgID="Equation.DSMT4" ShapeID="_x0000_i1050" DrawAspect="Content" ObjectID="_1649455483" r:id="rId61"/>
        </w:object>
      </w:r>
      <w:r w:rsidR="00250B00">
        <w:t xml:space="preserve"> </w:t>
      </w:r>
    </w:p>
    <w:p w14:paraId="123C181A" w14:textId="7A2BFC4E" w:rsidR="00250B00" w:rsidRDefault="00250B00" w:rsidP="00250B00">
      <w:pPr>
        <w:tabs>
          <w:tab w:val="left" w:pos="630"/>
        </w:tabs>
        <w:ind w:left="360"/>
      </w:pPr>
      <w:r>
        <w:tab/>
      </w:r>
      <w:r w:rsidR="005108FD" w:rsidRPr="00F62C94">
        <w:rPr>
          <w:position w:val="-42"/>
        </w:rPr>
        <w:object w:dxaOrig="3400" w:dyaOrig="980" w14:anchorId="4C2A1F0C">
          <v:shape id="_x0000_i1051" type="#_x0000_t75" style="width:170.1pt;height:48.9pt" o:ole="">
            <v:imagedata r:id="rId62" o:title=""/>
          </v:shape>
          <o:OLEObject Type="Embed" ProgID="Equation.DSMT4" ShapeID="_x0000_i1051" DrawAspect="Content" ObjectID="_1649455484" r:id="rId63"/>
        </w:object>
      </w:r>
    </w:p>
    <w:p w14:paraId="2184AC46" w14:textId="6DF58C48" w:rsidR="00250B00" w:rsidRDefault="00250B00" w:rsidP="00250B00">
      <w:pPr>
        <w:tabs>
          <w:tab w:val="left" w:pos="630"/>
        </w:tabs>
        <w:ind w:left="360"/>
      </w:pPr>
      <w:r>
        <w:tab/>
      </w:r>
      <w:r w:rsidR="002C7242" w:rsidRPr="002C7242">
        <w:rPr>
          <w:position w:val="-38"/>
        </w:rPr>
        <w:object w:dxaOrig="2320" w:dyaOrig="940" w14:anchorId="7C1F09B4">
          <v:shape id="_x0000_i1052" type="#_x0000_t75" style="width:116.4pt;height:47.4pt" o:ole="">
            <v:imagedata r:id="rId64" o:title=""/>
          </v:shape>
          <o:OLEObject Type="Embed" ProgID="Equation.DSMT4" ShapeID="_x0000_i1052" DrawAspect="Content" ObjectID="_1649455485" r:id="rId65"/>
        </w:object>
      </w:r>
    </w:p>
    <w:p w14:paraId="7E964876" w14:textId="21E38D15" w:rsidR="00250B00" w:rsidRDefault="00250B00" w:rsidP="00250B00">
      <w:pPr>
        <w:tabs>
          <w:tab w:val="left" w:pos="630"/>
        </w:tabs>
        <w:ind w:left="360"/>
      </w:pPr>
      <w:r>
        <w:tab/>
      </w:r>
      <w:r w:rsidR="002C7242" w:rsidRPr="002C7242">
        <w:rPr>
          <w:position w:val="-38"/>
        </w:rPr>
        <w:object w:dxaOrig="2799" w:dyaOrig="940" w14:anchorId="4C5182F2">
          <v:shape id="_x0000_i1053" type="#_x0000_t75" style="width:139.8pt;height:47.4pt" o:ole="">
            <v:imagedata r:id="rId66" o:title=""/>
          </v:shape>
          <o:OLEObject Type="Embed" ProgID="Equation.DSMT4" ShapeID="_x0000_i1053" DrawAspect="Content" ObjectID="_1649455486" r:id="rId67"/>
        </w:object>
      </w:r>
    </w:p>
    <w:p w14:paraId="5E98A9A7" w14:textId="39AC09A9" w:rsidR="00250B00" w:rsidRDefault="00250B00" w:rsidP="00250B00">
      <w:pPr>
        <w:tabs>
          <w:tab w:val="left" w:pos="630"/>
        </w:tabs>
        <w:ind w:left="360"/>
      </w:pPr>
      <w:r>
        <w:tab/>
      </w:r>
      <w:r w:rsidR="002C7242" w:rsidRPr="007F1DE0">
        <w:rPr>
          <w:position w:val="-42"/>
        </w:rPr>
        <w:object w:dxaOrig="1640" w:dyaOrig="960" w14:anchorId="2DFB1389">
          <v:shape id="_x0000_i1054" type="#_x0000_t75" style="width:82.2pt;height:48pt" o:ole="">
            <v:imagedata r:id="rId68" o:title=""/>
          </v:shape>
          <o:OLEObject Type="Embed" ProgID="Equation.DSMT4" ShapeID="_x0000_i1054" DrawAspect="Content" ObjectID="_1649455487" r:id="rId69"/>
        </w:object>
      </w:r>
    </w:p>
    <w:p w14:paraId="0CA8934F" w14:textId="77777777" w:rsidR="00250B00" w:rsidRDefault="00250B00" w:rsidP="00250B00">
      <w:pPr>
        <w:tabs>
          <w:tab w:val="left" w:pos="630"/>
        </w:tabs>
        <w:ind w:left="360"/>
      </w:pPr>
      <w:r>
        <w:tab/>
      </w:r>
      <w:r w:rsidRPr="007F1DE0">
        <w:rPr>
          <w:position w:val="-22"/>
        </w:rPr>
        <w:object w:dxaOrig="1700" w:dyaOrig="560" w14:anchorId="6D4101AB">
          <v:shape id="_x0000_i1055" type="#_x0000_t75" style="width:84.6pt;height:27.6pt" o:ole="">
            <v:imagedata r:id="rId70" o:title=""/>
          </v:shape>
          <o:OLEObject Type="Embed" ProgID="Equation.DSMT4" ShapeID="_x0000_i1055" DrawAspect="Content" ObjectID="_1649455488" r:id="rId71"/>
        </w:object>
      </w:r>
    </w:p>
    <w:p w14:paraId="3577CFA1" w14:textId="77777777" w:rsidR="00250B00" w:rsidRDefault="00250B00" w:rsidP="00250B00">
      <w:pPr>
        <w:tabs>
          <w:tab w:val="left" w:pos="630"/>
        </w:tabs>
        <w:spacing w:line="240" w:lineRule="auto"/>
        <w:ind w:left="360"/>
      </w:pPr>
      <w:r>
        <w:tab/>
      </w:r>
      <w:r w:rsidRPr="007F1DE0">
        <w:rPr>
          <w:position w:val="-28"/>
        </w:rPr>
        <w:object w:dxaOrig="1579" w:dyaOrig="620" w14:anchorId="6DA123C2">
          <v:shape id="_x0000_i1056" type="#_x0000_t75" style="width:78.6pt;height:30.6pt" o:ole="">
            <v:imagedata r:id="rId72" o:title=""/>
          </v:shape>
          <o:OLEObject Type="Embed" ProgID="Equation.DSMT4" ShapeID="_x0000_i1056" DrawAspect="Content" ObjectID="_1649455489" r:id="rId73"/>
        </w:object>
      </w:r>
    </w:p>
    <w:p w14:paraId="5DE19C44" w14:textId="77777777" w:rsidR="00250B00" w:rsidRDefault="00250B00" w:rsidP="00250B00"/>
    <w:p w14:paraId="3334C9A6" w14:textId="77777777" w:rsidR="00250B00" w:rsidRDefault="00250B00" w:rsidP="00250B00"/>
    <w:p w14:paraId="0B28C332" w14:textId="77777777" w:rsidR="00250B00" w:rsidRPr="00682275" w:rsidRDefault="00250B00" w:rsidP="00250B00">
      <w:pPr>
        <w:spacing w:after="120"/>
        <w:rPr>
          <w:b/>
          <w:i/>
          <w:sz w:val="28"/>
        </w:rPr>
      </w:pPr>
      <w:r w:rsidRPr="00682275">
        <w:rPr>
          <w:b/>
          <w:i/>
          <w:sz w:val="28"/>
        </w:rPr>
        <w:t>Exercise</w:t>
      </w:r>
    </w:p>
    <w:p w14:paraId="35D4F921" w14:textId="77777777" w:rsidR="00250B00" w:rsidRDefault="00250B00" w:rsidP="00250B00">
      <w:r>
        <w:t>Find the mass of the following objects with given density functions</w:t>
      </w:r>
    </w:p>
    <w:p w14:paraId="46664805" w14:textId="77777777" w:rsidR="00250B00" w:rsidRDefault="00250B00" w:rsidP="00250B00">
      <w:r>
        <w:t xml:space="preserve">The solid cylinder </w:t>
      </w:r>
      <w:r w:rsidRPr="007E1EA7">
        <w:rPr>
          <w:position w:val="-14"/>
        </w:rPr>
        <w:object w:dxaOrig="4200" w:dyaOrig="400" w14:anchorId="2C12C04A">
          <v:shape id="_x0000_i1057" type="#_x0000_t75" style="width:210pt;height:20.4pt" o:ole="">
            <v:imagedata r:id="rId74" o:title=""/>
          </v:shape>
          <o:OLEObject Type="Embed" ProgID="Equation.DSMT4" ShapeID="_x0000_i1057" DrawAspect="Content" ObjectID="_1649455490" r:id="rId75"/>
        </w:object>
      </w:r>
      <w:r>
        <w:t xml:space="preserve">  with density </w:t>
      </w:r>
      <w:r w:rsidRPr="007E1EA7">
        <w:rPr>
          <w:position w:val="-14"/>
        </w:rPr>
        <w:object w:dxaOrig="1840" w:dyaOrig="400" w14:anchorId="3D832C73">
          <v:shape id="_x0000_i1058" type="#_x0000_t75" style="width:92.4pt;height:20.4pt" o:ole="">
            <v:imagedata r:id="rId76" o:title=""/>
          </v:shape>
          <o:OLEObject Type="Embed" ProgID="Equation.DSMT4" ShapeID="_x0000_i1058" DrawAspect="Content" ObjectID="_1649455491" r:id="rId77"/>
        </w:object>
      </w:r>
      <w:r>
        <w:t xml:space="preserve"> </w:t>
      </w:r>
    </w:p>
    <w:p w14:paraId="63702EA8" w14:textId="77777777" w:rsidR="00250B00" w:rsidRPr="00F62C94" w:rsidRDefault="00250B00" w:rsidP="00250B00">
      <w:pPr>
        <w:spacing w:line="360" w:lineRule="auto"/>
        <w:rPr>
          <w:b/>
          <w:i/>
          <w:color w:val="FF0000"/>
          <w:u w:val="single"/>
        </w:rPr>
      </w:pPr>
      <w:r w:rsidRPr="00F62C94">
        <w:rPr>
          <w:b/>
          <w:i/>
          <w:color w:val="FF0000"/>
          <w:u w:val="single"/>
        </w:rPr>
        <w:t>Solution</w:t>
      </w:r>
    </w:p>
    <w:p w14:paraId="61BAC243" w14:textId="427C5825" w:rsidR="00250B00" w:rsidRDefault="00DB74D2" w:rsidP="00250B00">
      <w:pPr>
        <w:ind w:left="360"/>
      </w:pPr>
      <w:r w:rsidRPr="00DB74D2">
        <w:rPr>
          <w:position w:val="-38"/>
        </w:rPr>
        <w:object w:dxaOrig="3640" w:dyaOrig="940" w14:anchorId="554564B7">
          <v:shape id="_x0000_i1059" type="#_x0000_t75" style="width:182.4pt;height:47.4pt" o:ole="">
            <v:imagedata r:id="rId78" o:title=""/>
          </v:shape>
          <o:OLEObject Type="Embed" ProgID="Equation.DSMT4" ShapeID="_x0000_i1059" DrawAspect="Content" ObjectID="_1649455492" r:id="rId79"/>
        </w:object>
      </w:r>
    </w:p>
    <w:p w14:paraId="41731F2A" w14:textId="1FE618A1" w:rsidR="00250B00" w:rsidRDefault="00250B00" w:rsidP="00250B00">
      <w:pPr>
        <w:tabs>
          <w:tab w:val="left" w:pos="630"/>
        </w:tabs>
        <w:ind w:left="360"/>
      </w:pPr>
      <w:r>
        <w:lastRenderedPageBreak/>
        <w:tab/>
      </w:r>
      <w:r w:rsidR="00E064E4" w:rsidRPr="00DB74D2">
        <w:rPr>
          <w:position w:val="-38"/>
        </w:rPr>
        <w:object w:dxaOrig="3600" w:dyaOrig="940" w14:anchorId="509D4554">
          <v:shape id="_x0000_i1060" type="#_x0000_t75" style="width:180pt;height:47.4pt" o:ole="">
            <v:imagedata r:id="rId80" o:title=""/>
          </v:shape>
          <o:OLEObject Type="Embed" ProgID="Equation.DSMT4" ShapeID="_x0000_i1060" DrawAspect="Content" ObjectID="_1649455493" r:id="rId81"/>
        </w:object>
      </w:r>
    </w:p>
    <w:p w14:paraId="1FA30C5C" w14:textId="1D46054C" w:rsidR="00250B00" w:rsidRDefault="00250B00" w:rsidP="00250B00">
      <w:pPr>
        <w:tabs>
          <w:tab w:val="left" w:pos="630"/>
        </w:tabs>
        <w:ind w:left="360"/>
      </w:pPr>
      <w:r>
        <w:tab/>
      </w:r>
      <w:r w:rsidR="00E064E4" w:rsidRPr="00E064E4">
        <w:rPr>
          <w:position w:val="-38"/>
        </w:rPr>
        <w:object w:dxaOrig="4099" w:dyaOrig="940" w14:anchorId="777E86C4">
          <v:shape id="_x0000_i1061" type="#_x0000_t75" style="width:205.5pt;height:47.4pt" o:ole="">
            <v:imagedata r:id="rId82" o:title=""/>
          </v:shape>
          <o:OLEObject Type="Embed" ProgID="Equation.DSMT4" ShapeID="_x0000_i1061" DrawAspect="Content" ObjectID="_1649455494" r:id="rId83"/>
        </w:object>
      </w:r>
    </w:p>
    <w:p w14:paraId="7A1C524D" w14:textId="4615E7F4" w:rsidR="00250B00" w:rsidRDefault="00250B00" w:rsidP="00250B00">
      <w:pPr>
        <w:tabs>
          <w:tab w:val="left" w:pos="630"/>
        </w:tabs>
        <w:ind w:left="360"/>
      </w:pPr>
      <w:r>
        <w:tab/>
      </w:r>
      <w:r w:rsidR="00E064E4" w:rsidRPr="00E064E4">
        <w:rPr>
          <w:position w:val="-38"/>
        </w:rPr>
        <w:object w:dxaOrig="2820" w:dyaOrig="940" w14:anchorId="358EAB4D">
          <v:shape id="_x0000_i1062" type="#_x0000_t75" style="width:140.7pt;height:47.4pt" o:ole="">
            <v:imagedata r:id="rId84" o:title=""/>
          </v:shape>
          <o:OLEObject Type="Embed" ProgID="Equation.DSMT4" ShapeID="_x0000_i1062" DrawAspect="Content" ObjectID="_1649455495" r:id="rId85"/>
        </w:object>
      </w:r>
    </w:p>
    <w:p w14:paraId="04AA5D85" w14:textId="4D9C86DC" w:rsidR="00250B00" w:rsidRDefault="00250B00" w:rsidP="00250B00">
      <w:pPr>
        <w:tabs>
          <w:tab w:val="left" w:pos="630"/>
        </w:tabs>
        <w:ind w:left="360"/>
      </w:pPr>
      <w:r>
        <w:tab/>
      </w:r>
      <w:r w:rsidR="00351A59" w:rsidRPr="00DB0E7B">
        <w:rPr>
          <w:position w:val="-30"/>
        </w:rPr>
        <w:object w:dxaOrig="2700" w:dyaOrig="720" w14:anchorId="58D8A0D6">
          <v:shape id="_x0000_i1063" type="#_x0000_t75" style="width:134.7pt;height:36pt" o:ole="">
            <v:imagedata r:id="rId86" o:title=""/>
          </v:shape>
          <o:OLEObject Type="Embed" ProgID="Equation.DSMT4" ShapeID="_x0000_i1063" DrawAspect="Content" ObjectID="_1649455496" r:id="rId87"/>
        </w:object>
      </w:r>
    </w:p>
    <w:p w14:paraId="39B0D515" w14:textId="77777777" w:rsidR="00250B00" w:rsidRDefault="00250B00" w:rsidP="00250B00">
      <w:pPr>
        <w:tabs>
          <w:tab w:val="left" w:pos="630"/>
        </w:tabs>
        <w:ind w:left="360"/>
      </w:pPr>
      <w:r>
        <w:tab/>
      </w:r>
      <w:r w:rsidRPr="00DB0E7B">
        <w:rPr>
          <w:position w:val="-14"/>
        </w:rPr>
        <w:object w:dxaOrig="2140" w:dyaOrig="400" w14:anchorId="7F1632CA">
          <v:shape id="_x0000_i1064" type="#_x0000_t75" style="width:107.4pt;height:20.4pt" o:ole="">
            <v:imagedata r:id="rId88" o:title=""/>
          </v:shape>
          <o:OLEObject Type="Embed" ProgID="Equation.DSMT4" ShapeID="_x0000_i1064" DrawAspect="Content" ObjectID="_1649455497" r:id="rId89"/>
        </w:object>
      </w:r>
    </w:p>
    <w:p w14:paraId="5C8B009B" w14:textId="77777777" w:rsidR="00250B00" w:rsidRDefault="00250B00" w:rsidP="00250B00">
      <w:pPr>
        <w:tabs>
          <w:tab w:val="left" w:pos="630"/>
        </w:tabs>
        <w:spacing w:line="240" w:lineRule="auto"/>
        <w:ind w:left="360"/>
      </w:pPr>
      <w:r>
        <w:tab/>
      </w:r>
      <w:r w:rsidRPr="00DB0E7B">
        <w:rPr>
          <w:position w:val="-10"/>
        </w:rPr>
        <w:object w:dxaOrig="900" w:dyaOrig="340" w14:anchorId="2E4168F4">
          <v:shape id="_x0000_i1065" type="#_x0000_t75" style="width:45pt;height:16.5pt" o:ole="">
            <v:imagedata r:id="rId90" o:title=""/>
          </v:shape>
          <o:OLEObject Type="Embed" ProgID="Equation.DSMT4" ShapeID="_x0000_i1065" DrawAspect="Content" ObjectID="_1649455498" r:id="rId91"/>
        </w:object>
      </w:r>
    </w:p>
    <w:p w14:paraId="011496D9" w14:textId="77777777" w:rsidR="00250B00" w:rsidRDefault="00250B00" w:rsidP="00250B00"/>
    <w:p w14:paraId="0DEBB410" w14:textId="77777777" w:rsidR="00250B00" w:rsidRDefault="00250B00" w:rsidP="00250B00"/>
    <w:p w14:paraId="26678A41" w14:textId="77777777" w:rsidR="00250B00" w:rsidRPr="00682275" w:rsidRDefault="00250B00" w:rsidP="00250B00">
      <w:pPr>
        <w:spacing w:after="120"/>
        <w:rPr>
          <w:b/>
          <w:i/>
          <w:sz w:val="28"/>
        </w:rPr>
      </w:pPr>
      <w:r w:rsidRPr="00682275">
        <w:rPr>
          <w:b/>
          <w:i/>
          <w:sz w:val="28"/>
        </w:rPr>
        <w:t>Exercise</w:t>
      </w:r>
    </w:p>
    <w:p w14:paraId="6D2FA6AE" w14:textId="77777777" w:rsidR="00250B00" w:rsidRDefault="00250B00" w:rsidP="00250B00">
      <w:r>
        <w:t>Find the mass of the following objects with given density functions</w:t>
      </w:r>
    </w:p>
    <w:p w14:paraId="581A5935" w14:textId="77777777" w:rsidR="00250B00" w:rsidRDefault="00250B00" w:rsidP="00250B00">
      <w:r>
        <w:t xml:space="preserve">The solid cylinder </w:t>
      </w:r>
      <w:r w:rsidRPr="00403DF0">
        <w:rPr>
          <w:position w:val="-22"/>
        </w:rPr>
        <w:object w:dxaOrig="4320" w:dyaOrig="560" w14:anchorId="78F0C990">
          <v:shape id="_x0000_i1066" type="#_x0000_t75" style="width:3in;height:27.6pt" o:ole="">
            <v:imagedata r:id="rId92" o:title=""/>
          </v:shape>
          <o:OLEObject Type="Embed" ProgID="Equation.DSMT4" ShapeID="_x0000_i1066" DrawAspect="Content" ObjectID="_1649455499" r:id="rId93"/>
        </w:object>
      </w:r>
      <w:r>
        <w:t xml:space="preserve">  with density </w:t>
      </w:r>
      <w:r w:rsidRPr="007E1EA7">
        <w:rPr>
          <w:position w:val="-20"/>
        </w:rPr>
        <w:object w:dxaOrig="1840" w:dyaOrig="520" w14:anchorId="2A38D8AC">
          <v:shape id="_x0000_i1067" type="#_x0000_t75" style="width:92.4pt;height:26.4pt" o:ole="">
            <v:imagedata r:id="rId94" o:title=""/>
          </v:shape>
          <o:OLEObject Type="Embed" ProgID="Equation.DSMT4" ShapeID="_x0000_i1067" DrawAspect="Content" ObjectID="_1649455500" r:id="rId95"/>
        </w:object>
      </w:r>
      <w:r>
        <w:t xml:space="preserve"> </w:t>
      </w:r>
    </w:p>
    <w:p w14:paraId="78EFA5D9" w14:textId="77777777" w:rsidR="00250B00" w:rsidRPr="00F62C94" w:rsidRDefault="00250B00" w:rsidP="007C5970">
      <w:pPr>
        <w:rPr>
          <w:b/>
          <w:i/>
          <w:color w:val="FF0000"/>
          <w:u w:val="single"/>
        </w:rPr>
      </w:pPr>
      <w:r w:rsidRPr="00F62C94">
        <w:rPr>
          <w:b/>
          <w:i/>
          <w:color w:val="FF0000"/>
          <w:u w:val="single"/>
        </w:rPr>
        <w:t>Solution</w:t>
      </w:r>
    </w:p>
    <w:p w14:paraId="1CBA7536" w14:textId="501EEB63" w:rsidR="00250B00" w:rsidRDefault="002A46C7" w:rsidP="00250B00">
      <w:pPr>
        <w:ind w:left="360"/>
      </w:pPr>
      <w:r w:rsidRPr="002A46C7">
        <w:rPr>
          <w:position w:val="-38"/>
        </w:rPr>
        <w:object w:dxaOrig="3760" w:dyaOrig="1020" w14:anchorId="4B62F75E">
          <v:shape id="_x0000_i1068" type="#_x0000_t75" style="width:187.5pt;height:51pt" o:ole="">
            <v:imagedata r:id="rId96" o:title=""/>
          </v:shape>
          <o:OLEObject Type="Embed" ProgID="Equation.DSMT4" ShapeID="_x0000_i1068" DrawAspect="Content" ObjectID="_1649455501" r:id="rId97"/>
        </w:object>
      </w:r>
      <w:r w:rsidR="00250B00">
        <w:t xml:space="preserve"> </w:t>
      </w:r>
    </w:p>
    <w:p w14:paraId="7B7F14DB" w14:textId="443287FA" w:rsidR="00250B00" w:rsidRDefault="00250B00" w:rsidP="00250B00">
      <w:pPr>
        <w:tabs>
          <w:tab w:val="left" w:pos="630"/>
        </w:tabs>
        <w:ind w:left="360"/>
      </w:pPr>
      <w:r>
        <w:tab/>
      </w:r>
      <w:r w:rsidR="002C1821" w:rsidRPr="00B42808">
        <w:rPr>
          <w:position w:val="-40"/>
        </w:rPr>
        <w:object w:dxaOrig="3760" w:dyaOrig="960" w14:anchorId="30EF7F6E">
          <v:shape id="_x0000_i1069" type="#_x0000_t75" style="width:188.1pt;height:47.7pt" o:ole="">
            <v:imagedata r:id="rId98" o:title=""/>
          </v:shape>
          <o:OLEObject Type="Embed" ProgID="Equation.DSMT4" ShapeID="_x0000_i1069" DrawAspect="Content" ObjectID="_1649455502" r:id="rId99"/>
        </w:object>
      </w:r>
    </w:p>
    <w:p w14:paraId="4AC3DEBA" w14:textId="3DBF648D" w:rsidR="00250B00" w:rsidRDefault="00250B00" w:rsidP="00250B00">
      <w:pPr>
        <w:tabs>
          <w:tab w:val="left" w:pos="630"/>
        </w:tabs>
        <w:ind w:left="360"/>
      </w:pPr>
      <w:r>
        <w:tab/>
      </w:r>
      <w:r w:rsidR="00F5680B" w:rsidRPr="00F5680B">
        <w:rPr>
          <w:position w:val="-38"/>
        </w:rPr>
        <w:object w:dxaOrig="4200" w:dyaOrig="940" w14:anchorId="4878395F">
          <v:shape id="_x0000_i1070" type="#_x0000_t75" style="width:209.7pt;height:47.4pt" o:ole="">
            <v:imagedata r:id="rId100" o:title=""/>
          </v:shape>
          <o:OLEObject Type="Embed" ProgID="Equation.DSMT4" ShapeID="_x0000_i1070" DrawAspect="Content" ObjectID="_1649455503" r:id="rId101"/>
        </w:object>
      </w:r>
    </w:p>
    <w:p w14:paraId="26AF6464" w14:textId="76DE0EAF" w:rsidR="00250B00" w:rsidRDefault="00250B00" w:rsidP="00250B00">
      <w:pPr>
        <w:tabs>
          <w:tab w:val="left" w:pos="630"/>
        </w:tabs>
        <w:ind w:left="360"/>
      </w:pPr>
      <w:r>
        <w:tab/>
      </w:r>
      <w:r w:rsidR="007F1C41" w:rsidRPr="007F1C41">
        <w:rPr>
          <w:position w:val="-38"/>
        </w:rPr>
        <w:object w:dxaOrig="3760" w:dyaOrig="940" w14:anchorId="1F69688B">
          <v:shape id="_x0000_i1071" type="#_x0000_t75" style="width:188.4pt;height:47.4pt" o:ole="">
            <v:imagedata r:id="rId102" o:title=""/>
          </v:shape>
          <o:OLEObject Type="Embed" ProgID="Equation.DSMT4" ShapeID="_x0000_i1071" DrawAspect="Content" ObjectID="_1649455504" r:id="rId103"/>
        </w:object>
      </w:r>
    </w:p>
    <w:p w14:paraId="0730AFE3" w14:textId="104F1E37" w:rsidR="00250B00" w:rsidRDefault="00250B00" w:rsidP="00250B00">
      <w:pPr>
        <w:tabs>
          <w:tab w:val="left" w:pos="630"/>
        </w:tabs>
        <w:ind w:left="360"/>
      </w:pPr>
      <w:r>
        <w:tab/>
      </w:r>
      <w:r w:rsidR="00FE352E" w:rsidRPr="00FE352E">
        <w:rPr>
          <w:position w:val="-38"/>
        </w:rPr>
        <w:object w:dxaOrig="3080" w:dyaOrig="940" w14:anchorId="3306540C">
          <v:shape id="_x0000_i1072" type="#_x0000_t75" style="width:154.2pt;height:47.4pt" o:ole="">
            <v:imagedata r:id="rId104" o:title=""/>
          </v:shape>
          <o:OLEObject Type="Embed" ProgID="Equation.DSMT4" ShapeID="_x0000_i1072" DrawAspect="Content" ObjectID="_1649455505" r:id="rId105"/>
        </w:object>
      </w:r>
    </w:p>
    <w:p w14:paraId="02298DAC" w14:textId="0A68858A" w:rsidR="00250B00" w:rsidRDefault="00250B00" w:rsidP="00250B00">
      <w:pPr>
        <w:tabs>
          <w:tab w:val="left" w:pos="630"/>
        </w:tabs>
        <w:ind w:left="360"/>
      </w:pPr>
      <w:r>
        <w:tab/>
      </w:r>
      <w:r w:rsidR="00FE352E" w:rsidRPr="00A9153D">
        <w:rPr>
          <w:position w:val="-30"/>
        </w:rPr>
        <w:object w:dxaOrig="3040" w:dyaOrig="720" w14:anchorId="4636FA18">
          <v:shape id="_x0000_i1073" type="#_x0000_t75" style="width:152.1pt;height:36pt" o:ole="">
            <v:imagedata r:id="rId106" o:title=""/>
          </v:shape>
          <o:OLEObject Type="Embed" ProgID="Equation.DSMT4" ShapeID="_x0000_i1073" DrawAspect="Content" ObjectID="_1649455506" r:id="rId107"/>
        </w:object>
      </w:r>
    </w:p>
    <w:p w14:paraId="201A043C" w14:textId="77777777" w:rsidR="00250B00" w:rsidRDefault="00250B00" w:rsidP="00250B00">
      <w:pPr>
        <w:tabs>
          <w:tab w:val="left" w:pos="630"/>
        </w:tabs>
        <w:ind w:left="360"/>
      </w:pPr>
      <w:r>
        <w:tab/>
      </w:r>
      <w:r w:rsidRPr="00A9153D">
        <w:rPr>
          <w:position w:val="-22"/>
        </w:rPr>
        <w:object w:dxaOrig="2120" w:dyaOrig="560" w14:anchorId="161B3C98">
          <v:shape id="_x0000_i1074" type="#_x0000_t75" style="width:105.6pt;height:27.6pt" o:ole="">
            <v:imagedata r:id="rId108" o:title=""/>
          </v:shape>
          <o:OLEObject Type="Embed" ProgID="Equation.DSMT4" ShapeID="_x0000_i1074" DrawAspect="Content" ObjectID="_1649455507" r:id="rId109"/>
        </w:object>
      </w:r>
    </w:p>
    <w:p w14:paraId="77395C4C" w14:textId="77777777" w:rsidR="00250B00" w:rsidRDefault="00250B00" w:rsidP="00250B00">
      <w:pPr>
        <w:tabs>
          <w:tab w:val="left" w:pos="630"/>
        </w:tabs>
        <w:ind w:left="360"/>
      </w:pPr>
      <w:r>
        <w:tab/>
      </w:r>
      <w:r w:rsidRPr="00F62C94">
        <w:rPr>
          <w:position w:val="-10"/>
        </w:rPr>
        <w:object w:dxaOrig="780" w:dyaOrig="340" w14:anchorId="03D45CE1">
          <v:shape id="_x0000_i1075" type="#_x0000_t75" style="width:39pt;height:17.4pt" o:ole="">
            <v:imagedata r:id="rId110" o:title=""/>
          </v:shape>
          <o:OLEObject Type="Embed" ProgID="Equation.DSMT4" ShapeID="_x0000_i1075" DrawAspect="Content" ObjectID="_1649455508" r:id="rId111"/>
        </w:object>
      </w:r>
    </w:p>
    <w:p w14:paraId="4BB5D393" w14:textId="7A1FF108" w:rsidR="00FE352E" w:rsidRDefault="00FE352E" w:rsidP="00B4457A">
      <w:r>
        <w:br w:type="page"/>
      </w:r>
    </w:p>
    <w:p w14:paraId="41FEC9AF" w14:textId="77777777" w:rsidR="0084511D" w:rsidRPr="00682275" w:rsidRDefault="0084511D" w:rsidP="0084511D">
      <w:pPr>
        <w:spacing w:after="120"/>
        <w:rPr>
          <w:b/>
          <w:i/>
          <w:sz w:val="28"/>
        </w:rPr>
      </w:pPr>
      <w:r w:rsidRPr="00682275">
        <w:rPr>
          <w:b/>
          <w:i/>
          <w:sz w:val="28"/>
        </w:rPr>
        <w:lastRenderedPageBreak/>
        <w:t>Exercise</w:t>
      </w:r>
    </w:p>
    <w:p w14:paraId="668C1723" w14:textId="77777777" w:rsidR="0084511D" w:rsidRDefault="0084511D" w:rsidP="0084511D">
      <w:pPr>
        <w:spacing w:line="360" w:lineRule="auto"/>
      </w:pPr>
      <w:r>
        <w:t>Find the mass and center of mass of the thin rods with the following density functions.</w:t>
      </w:r>
    </w:p>
    <w:p w14:paraId="27608E61" w14:textId="77777777" w:rsidR="0084511D" w:rsidRDefault="0084511D" w:rsidP="00552A99">
      <w:pPr>
        <w:ind w:left="720"/>
      </w:pPr>
      <w:r w:rsidRPr="00852B71">
        <w:object w:dxaOrig="3140" w:dyaOrig="400" w14:anchorId="7E08C80B">
          <v:shape id="_x0000_i1076" type="#_x0000_t75" style="width:156.9pt;height:20.4pt" o:ole="">
            <v:imagedata r:id="rId112" o:title=""/>
          </v:shape>
          <o:OLEObject Type="Embed" ProgID="Equation.DSMT4" ShapeID="_x0000_i1076" DrawAspect="Content" ObjectID="_1649455509" r:id="rId113"/>
        </w:object>
      </w:r>
    </w:p>
    <w:p w14:paraId="43B4B66B" w14:textId="77777777" w:rsidR="0084511D" w:rsidRDefault="0084511D" w:rsidP="00552A99">
      <w:pPr>
        <w:spacing w:after="120"/>
      </w:pPr>
      <w:r w:rsidRPr="00D0664B">
        <w:rPr>
          <w:b/>
          <w:i/>
          <w:color w:val="FF0000"/>
          <w:u w:val="single"/>
        </w:rPr>
        <w:t>Solution</w:t>
      </w:r>
    </w:p>
    <w:p w14:paraId="06C6EC8F" w14:textId="53DF8D84" w:rsidR="0084511D" w:rsidRDefault="00180950" w:rsidP="002F2E2F">
      <w:pPr>
        <w:ind w:left="360"/>
      </w:pPr>
      <w:r w:rsidRPr="00180950">
        <w:rPr>
          <w:position w:val="-38"/>
        </w:rPr>
        <w:object w:dxaOrig="2160" w:dyaOrig="940" w14:anchorId="665CF7AA">
          <v:shape id="_x0000_i1077" type="#_x0000_t75" style="width:108.3pt;height:46.8pt" o:ole="">
            <v:imagedata r:id="rId114" o:title=""/>
          </v:shape>
          <o:OLEObject Type="Embed" ProgID="Equation.DSMT4" ShapeID="_x0000_i1077" DrawAspect="Content" ObjectID="_1649455510" r:id="rId115"/>
        </w:object>
      </w:r>
    </w:p>
    <w:tbl>
      <w:tblPr>
        <w:tblStyle w:val="TableGrid"/>
        <w:tblpPr w:leftFromText="180" w:rightFromText="180" w:vertAnchor="text" w:horzAnchor="page" w:tblpX="7135" w:tblpY="1096"/>
        <w:tblW w:w="1000" w:type="pct"/>
        <w:tblLook w:val="04A0" w:firstRow="1" w:lastRow="0" w:firstColumn="1" w:lastColumn="0" w:noHBand="0" w:noVBand="1"/>
      </w:tblPr>
      <w:tblGrid>
        <w:gridCol w:w="502"/>
        <w:gridCol w:w="551"/>
        <w:gridCol w:w="932"/>
      </w:tblGrid>
      <w:tr w:rsidR="000D6170" w14:paraId="5B4BF7A1" w14:textId="77777777" w:rsidTr="004571DD">
        <w:tc>
          <w:tcPr>
            <w:tcW w:w="502" w:type="dxa"/>
          </w:tcPr>
          <w:p w14:paraId="7302B205" w14:textId="77777777" w:rsidR="000D6170" w:rsidRDefault="000D6170" w:rsidP="004571DD">
            <w:pPr>
              <w:tabs>
                <w:tab w:val="left" w:pos="720"/>
              </w:tabs>
            </w:pPr>
          </w:p>
        </w:tc>
        <w:tc>
          <w:tcPr>
            <w:tcW w:w="551" w:type="dxa"/>
          </w:tcPr>
          <w:p w14:paraId="49744F45" w14:textId="77777777" w:rsidR="000D6170" w:rsidRPr="00747125" w:rsidRDefault="000D6170" w:rsidP="004571DD">
            <w:pPr>
              <w:tabs>
                <w:tab w:val="left" w:pos="720"/>
              </w:tabs>
            </w:pPr>
          </w:p>
        </w:tc>
        <w:tc>
          <w:tcPr>
            <w:tcW w:w="932" w:type="dxa"/>
          </w:tcPr>
          <w:p w14:paraId="0E11E1D0" w14:textId="77777777" w:rsidR="000D6170" w:rsidRDefault="000D6170" w:rsidP="004571DD">
            <w:pPr>
              <w:tabs>
                <w:tab w:val="left" w:pos="720"/>
              </w:tabs>
            </w:pPr>
            <w:r w:rsidRPr="00747125">
              <w:rPr>
                <w:position w:val="-16"/>
              </w:rPr>
              <w:object w:dxaOrig="639" w:dyaOrig="440" w14:anchorId="6BCB017A">
                <v:shape id="_x0000_i1078" type="#_x0000_t75" style="width:32.1pt;height:21.6pt" o:ole="">
                  <v:imagedata r:id="rId116" o:title=""/>
                </v:shape>
                <o:OLEObject Type="Embed" ProgID="Equation.DSMT4" ShapeID="_x0000_i1078" DrawAspect="Content" ObjectID="_1649455511" r:id="rId117"/>
              </w:object>
            </w:r>
            <w:r>
              <w:t xml:space="preserve"> </w:t>
            </w:r>
          </w:p>
        </w:tc>
      </w:tr>
      <w:tr w:rsidR="000D6170" w14:paraId="052705E5" w14:textId="77777777" w:rsidTr="004571DD">
        <w:tc>
          <w:tcPr>
            <w:tcW w:w="502" w:type="dxa"/>
          </w:tcPr>
          <w:p w14:paraId="0C67C6F0" w14:textId="77777777" w:rsidR="000D6170" w:rsidRPr="00505083" w:rsidRDefault="000D6170" w:rsidP="004571DD">
            <w:pPr>
              <w:tabs>
                <w:tab w:val="left" w:pos="720"/>
              </w:tabs>
              <w:jc w:val="center"/>
              <w:rPr>
                <w:b/>
                <w:i/>
                <w:color w:val="FF0000"/>
                <w:sz w:val="28"/>
              </w:rPr>
            </w:pPr>
            <w:r w:rsidRPr="00505083">
              <w:rPr>
                <w:b/>
                <w:i/>
                <w:color w:val="FF0000"/>
                <w:sz w:val="28"/>
              </w:rPr>
              <w:t>+</w:t>
            </w:r>
          </w:p>
        </w:tc>
        <w:tc>
          <w:tcPr>
            <w:tcW w:w="551" w:type="dxa"/>
          </w:tcPr>
          <w:p w14:paraId="0447AACD" w14:textId="77777777" w:rsidR="000D6170" w:rsidRPr="00747125" w:rsidRDefault="000D6170" w:rsidP="004571DD">
            <w:pPr>
              <w:tabs>
                <w:tab w:val="left" w:pos="720"/>
              </w:tabs>
              <w:jc w:val="center"/>
              <w:rPr>
                <w:i/>
              </w:rPr>
            </w:pPr>
            <w:r w:rsidRPr="00747125">
              <w:rPr>
                <w:i/>
              </w:rPr>
              <w:t>x</w:t>
            </w:r>
          </w:p>
        </w:tc>
        <w:tc>
          <w:tcPr>
            <w:tcW w:w="932" w:type="dxa"/>
          </w:tcPr>
          <w:p w14:paraId="4C702422" w14:textId="77777777" w:rsidR="000D6170" w:rsidRDefault="000D6170" w:rsidP="004571DD">
            <w:pPr>
              <w:tabs>
                <w:tab w:val="left" w:pos="720"/>
              </w:tabs>
              <w:jc w:val="center"/>
            </w:pPr>
            <w:r>
              <w:sym w:font="Symbol" w:char="F02D"/>
            </w:r>
            <w:r>
              <w:t xml:space="preserve"> cos</w:t>
            </w:r>
            <w:r w:rsidRPr="00747125">
              <w:rPr>
                <w:i/>
              </w:rPr>
              <w:t>x</w:t>
            </w:r>
          </w:p>
        </w:tc>
      </w:tr>
      <w:tr w:rsidR="000D6170" w14:paraId="64CAB639" w14:textId="77777777" w:rsidTr="004571DD">
        <w:tc>
          <w:tcPr>
            <w:tcW w:w="502" w:type="dxa"/>
          </w:tcPr>
          <w:p w14:paraId="4519D7FD" w14:textId="77777777" w:rsidR="000D6170" w:rsidRPr="00505083" w:rsidRDefault="000D6170" w:rsidP="004571DD">
            <w:pPr>
              <w:tabs>
                <w:tab w:val="left" w:pos="720"/>
              </w:tabs>
              <w:jc w:val="center"/>
              <w:rPr>
                <w:b/>
                <w:color w:val="FF0000"/>
                <w:sz w:val="28"/>
              </w:rPr>
            </w:pPr>
            <w:r w:rsidRPr="00505083">
              <w:rPr>
                <w:b/>
                <w:color w:val="FF0000"/>
                <w:sz w:val="28"/>
              </w:rPr>
              <w:sym w:font="Symbol" w:char="F02D"/>
            </w:r>
          </w:p>
        </w:tc>
        <w:tc>
          <w:tcPr>
            <w:tcW w:w="551" w:type="dxa"/>
          </w:tcPr>
          <w:p w14:paraId="0B7FEECA" w14:textId="77777777" w:rsidR="000D6170" w:rsidRDefault="000D6170" w:rsidP="004571DD">
            <w:pPr>
              <w:tabs>
                <w:tab w:val="left" w:pos="720"/>
              </w:tabs>
              <w:jc w:val="center"/>
            </w:pPr>
            <w:r>
              <w:t>1</w:t>
            </w:r>
          </w:p>
        </w:tc>
        <w:tc>
          <w:tcPr>
            <w:tcW w:w="932" w:type="dxa"/>
          </w:tcPr>
          <w:p w14:paraId="45F861BF" w14:textId="77777777" w:rsidR="000D6170" w:rsidRDefault="000D6170" w:rsidP="004571DD">
            <w:pPr>
              <w:tabs>
                <w:tab w:val="left" w:pos="720"/>
              </w:tabs>
              <w:jc w:val="center"/>
            </w:pPr>
            <w:r>
              <w:sym w:font="Symbol" w:char="F02D"/>
            </w:r>
            <w:r>
              <w:t>sin</w:t>
            </w:r>
            <w:r w:rsidRPr="00747125">
              <w:rPr>
                <w:i/>
              </w:rPr>
              <w:t>x</w:t>
            </w:r>
          </w:p>
        </w:tc>
      </w:tr>
    </w:tbl>
    <w:p w14:paraId="4FBDA0BE" w14:textId="68394190" w:rsidR="00C05992" w:rsidRDefault="00C05992" w:rsidP="00C05992">
      <w:pPr>
        <w:tabs>
          <w:tab w:val="left" w:pos="720"/>
        </w:tabs>
        <w:ind w:left="360"/>
      </w:pPr>
      <w:r>
        <w:tab/>
      </w:r>
      <w:r w:rsidR="00180950" w:rsidRPr="00C05992">
        <w:rPr>
          <w:position w:val="-24"/>
        </w:rPr>
        <w:object w:dxaOrig="1380" w:dyaOrig="600" w14:anchorId="1BCFF3EA">
          <v:shape id="_x0000_i1079" type="#_x0000_t75" style="width:68.7pt;height:30pt" o:ole="">
            <v:imagedata r:id="rId118" o:title=""/>
          </v:shape>
          <o:OLEObject Type="Embed" ProgID="Equation.DSMT4" ShapeID="_x0000_i1079" DrawAspect="Content" ObjectID="_1649455512" r:id="rId119"/>
        </w:object>
      </w:r>
    </w:p>
    <w:p w14:paraId="3B724EE7" w14:textId="4C047F56" w:rsidR="00C05992" w:rsidRDefault="00C05992" w:rsidP="004571DD">
      <w:pPr>
        <w:tabs>
          <w:tab w:val="left" w:pos="720"/>
        </w:tabs>
        <w:spacing w:line="360" w:lineRule="auto"/>
        <w:ind w:left="360"/>
      </w:pPr>
      <w:r>
        <w:tab/>
      </w:r>
      <w:r w:rsidR="00112B72" w:rsidRPr="00C05992">
        <w:rPr>
          <w:position w:val="-10"/>
        </w:rPr>
        <w:object w:dxaOrig="859" w:dyaOrig="340" w14:anchorId="58D89C63">
          <v:shape id="_x0000_i1080" type="#_x0000_t75" style="width:43.2pt;height:17.1pt" o:ole="">
            <v:imagedata r:id="rId120" o:title=""/>
          </v:shape>
          <o:OLEObject Type="Embed" ProgID="Equation.DSMT4" ShapeID="_x0000_i1080" DrawAspect="Content" ObjectID="_1649455513" r:id="rId121"/>
        </w:object>
      </w:r>
    </w:p>
    <w:p w14:paraId="240DA182" w14:textId="16F32AFF" w:rsidR="00C60D96" w:rsidRDefault="00180950" w:rsidP="00747125">
      <w:pPr>
        <w:spacing w:line="240" w:lineRule="auto"/>
        <w:ind w:left="360"/>
      </w:pPr>
      <w:r w:rsidRPr="00180950">
        <w:rPr>
          <w:position w:val="-38"/>
        </w:rPr>
        <w:object w:dxaOrig="2480" w:dyaOrig="940" w14:anchorId="7B1B8358">
          <v:shape id="_x0000_i1081" type="#_x0000_t75" style="width:123.9pt;height:46.8pt" o:ole="">
            <v:imagedata r:id="rId122" o:title=""/>
          </v:shape>
          <o:OLEObject Type="Embed" ProgID="Equation.DSMT4" ShapeID="_x0000_i1081" DrawAspect="Content" ObjectID="_1649455514" r:id="rId123"/>
        </w:object>
      </w:r>
    </w:p>
    <w:p w14:paraId="0A8C45CE" w14:textId="292088BC" w:rsidR="00C60D96" w:rsidRDefault="00C60D96" w:rsidP="00747125">
      <w:pPr>
        <w:tabs>
          <w:tab w:val="left" w:pos="900"/>
        </w:tabs>
        <w:spacing w:line="240" w:lineRule="auto"/>
        <w:ind w:left="360"/>
      </w:pPr>
      <w:r>
        <w:tab/>
      </w:r>
      <w:r w:rsidR="00180950" w:rsidRPr="00180950">
        <w:rPr>
          <w:position w:val="-38"/>
        </w:rPr>
        <w:object w:dxaOrig="2060" w:dyaOrig="940" w14:anchorId="17C36A10">
          <v:shape id="_x0000_i1082" type="#_x0000_t75" style="width:102.9pt;height:46.8pt" o:ole="">
            <v:imagedata r:id="rId124" o:title=""/>
          </v:shape>
          <o:OLEObject Type="Embed" ProgID="Equation.DSMT4" ShapeID="_x0000_i1082" DrawAspect="Content" ObjectID="_1649455515" r:id="rId125"/>
        </w:object>
      </w:r>
    </w:p>
    <w:p w14:paraId="33D456B5" w14:textId="38B4EBC4" w:rsidR="00747125" w:rsidRDefault="00747125" w:rsidP="00747125">
      <w:pPr>
        <w:tabs>
          <w:tab w:val="left" w:pos="900"/>
        </w:tabs>
        <w:spacing w:line="240" w:lineRule="auto"/>
        <w:ind w:left="360"/>
      </w:pPr>
      <w:r>
        <w:tab/>
      </w:r>
      <w:r w:rsidR="00770305" w:rsidRPr="00770305">
        <w:rPr>
          <w:position w:val="-32"/>
        </w:rPr>
        <w:object w:dxaOrig="2560" w:dyaOrig="760" w14:anchorId="6C2BCD7C">
          <v:shape id="_x0000_i1083" type="#_x0000_t75" style="width:128.1pt;height:38.4pt" o:ole="">
            <v:imagedata r:id="rId126" o:title=""/>
          </v:shape>
          <o:OLEObject Type="Embed" ProgID="Equation.DSMT4" ShapeID="_x0000_i1083" DrawAspect="Content" ObjectID="_1649455516" r:id="rId127"/>
        </w:object>
      </w:r>
    </w:p>
    <w:p w14:paraId="59656D4B" w14:textId="02371F55" w:rsidR="00747125" w:rsidRDefault="00747125" w:rsidP="004102F9">
      <w:pPr>
        <w:tabs>
          <w:tab w:val="left" w:pos="900"/>
        </w:tabs>
        <w:ind w:left="360"/>
      </w:pPr>
      <w:r>
        <w:tab/>
      </w:r>
      <w:r w:rsidR="00180950" w:rsidRPr="00747125">
        <w:rPr>
          <w:position w:val="-26"/>
        </w:rPr>
        <w:object w:dxaOrig="1219" w:dyaOrig="580" w14:anchorId="12AEB7DA">
          <v:shape id="_x0000_i1084" type="#_x0000_t75" style="width:60.9pt;height:29.4pt" o:ole="">
            <v:imagedata r:id="rId128" o:title=""/>
          </v:shape>
          <o:OLEObject Type="Embed" ProgID="Equation.DSMT4" ShapeID="_x0000_i1084" DrawAspect="Content" ObjectID="_1649455517" r:id="rId129"/>
        </w:object>
      </w:r>
    </w:p>
    <w:p w14:paraId="67EFAC61" w14:textId="77777777" w:rsidR="00C05992" w:rsidRDefault="00747125" w:rsidP="00EF7181">
      <w:pPr>
        <w:tabs>
          <w:tab w:val="left" w:pos="4320"/>
        </w:tabs>
        <w:spacing w:line="360" w:lineRule="auto"/>
        <w:ind w:left="360"/>
      </w:pPr>
      <w:r>
        <w:t xml:space="preserve">Center of mass: </w:t>
      </w:r>
      <w:r w:rsidR="00FE300C" w:rsidRPr="00FE300C">
        <w:rPr>
          <w:position w:val="-20"/>
        </w:rPr>
        <w:object w:dxaOrig="1359" w:dyaOrig="859" w14:anchorId="21605EC1">
          <v:shape id="_x0000_i1085" type="#_x0000_t75" style="width:68.1pt;height:42.3pt" o:ole="">
            <v:imagedata r:id="rId130" o:title=""/>
          </v:shape>
          <o:OLEObject Type="Embed" ProgID="Equation.DSMT4" ShapeID="_x0000_i1085" DrawAspect="Content" ObjectID="_1649455518" r:id="rId131"/>
        </w:object>
      </w:r>
      <w:r w:rsidR="00EF7181">
        <w:tab/>
      </w:r>
      <w:r w:rsidR="00EF7181" w:rsidRPr="00EF7181">
        <w:rPr>
          <w:position w:val="-20"/>
        </w:rPr>
        <w:object w:dxaOrig="920" w:dyaOrig="639" w14:anchorId="6F97BF66">
          <v:shape id="_x0000_i1086" type="#_x0000_t75" style="width:45.9pt;height:32.1pt" o:ole="">
            <v:imagedata r:id="rId132" o:title=""/>
          </v:shape>
          <o:OLEObject Type="Embed" ProgID="Equation.DSMT4" ShapeID="_x0000_i1086" DrawAspect="Content" ObjectID="_1649455519" r:id="rId133"/>
        </w:object>
      </w:r>
    </w:p>
    <w:p w14:paraId="4D5E3D1B" w14:textId="77777777" w:rsidR="00FE300C" w:rsidRDefault="00EF7181" w:rsidP="002A17E1">
      <w:pPr>
        <w:tabs>
          <w:tab w:val="left" w:pos="2160"/>
        </w:tabs>
        <w:spacing w:line="240" w:lineRule="auto"/>
        <w:ind w:left="360"/>
      </w:pPr>
      <w:r>
        <w:tab/>
      </w:r>
      <w:r w:rsidRPr="00EF7181">
        <w:rPr>
          <w:position w:val="-26"/>
        </w:rPr>
        <w:object w:dxaOrig="620" w:dyaOrig="580" w14:anchorId="690DB014">
          <v:shape id="_x0000_i1087" type="#_x0000_t75" style="width:30.9pt;height:29.1pt" o:ole="">
            <v:imagedata r:id="rId134" o:title=""/>
          </v:shape>
          <o:OLEObject Type="Embed" ProgID="Equation.DSMT4" ShapeID="_x0000_i1087" DrawAspect="Content" ObjectID="_1649455520" r:id="rId135"/>
        </w:object>
      </w:r>
    </w:p>
    <w:p w14:paraId="337DE28A" w14:textId="77777777" w:rsidR="00D82590" w:rsidRDefault="00D82590" w:rsidP="0084511D"/>
    <w:p w14:paraId="7F688D10" w14:textId="77777777" w:rsidR="0084511D" w:rsidRDefault="0084511D" w:rsidP="0084511D"/>
    <w:p w14:paraId="68F8A335" w14:textId="77777777" w:rsidR="0084511D" w:rsidRPr="00682275" w:rsidRDefault="0084511D" w:rsidP="0084511D">
      <w:pPr>
        <w:spacing w:after="120"/>
        <w:rPr>
          <w:b/>
          <w:i/>
          <w:sz w:val="28"/>
        </w:rPr>
      </w:pPr>
      <w:r w:rsidRPr="00682275">
        <w:rPr>
          <w:b/>
          <w:i/>
          <w:sz w:val="28"/>
        </w:rPr>
        <w:t>Exercise</w:t>
      </w:r>
    </w:p>
    <w:p w14:paraId="259A26F6" w14:textId="77777777" w:rsidR="0084511D" w:rsidRDefault="0084511D" w:rsidP="00397A83">
      <w:r>
        <w:t>Find the mass and center of mass of the thin rods with the following density functions.</w:t>
      </w:r>
    </w:p>
    <w:p w14:paraId="25D564C4" w14:textId="77777777" w:rsidR="0084511D" w:rsidRDefault="0084511D" w:rsidP="00552A99">
      <w:pPr>
        <w:ind w:left="720"/>
      </w:pPr>
      <w:r w:rsidRPr="00852B71">
        <w:object w:dxaOrig="2860" w:dyaOrig="460" w14:anchorId="3BEA0895">
          <v:shape id="_x0000_i1088" type="#_x0000_t75" style="width:143.4pt;height:23.1pt" o:ole="">
            <v:imagedata r:id="rId136" o:title=""/>
          </v:shape>
          <o:OLEObject Type="Embed" ProgID="Equation.DSMT4" ShapeID="_x0000_i1088" DrawAspect="Content" ObjectID="_1649455521" r:id="rId137"/>
        </w:object>
      </w:r>
    </w:p>
    <w:p w14:paraId="7A8ED9EB" w14:textId="77777777" w:rsidR="0084511D" w:rsidRDefault="0084511D" w:rsidP="00707263">
      <w:pPr>
        <w:spacing w:after="120" w:line="240" w:lineRule="auto"/>
      </w:pPr>
      <w:r w:rsidRPr="00D0664B">
        <w:rPr>
          <w:b/>
          <w:i/>
          <w:color w:val="FF0000"/>
          <w:u w:val="single"/>
        </w:rPr>
        <w:t>Solution</w:t>
      </w:r>
    </w:p>
    <w:p w14:paraId="554AFE30" w14:textId="78146821" w:rsidR="00D130C6" w:rsidRDefault="00E35B19" w:rsidP="00585DD5">
      <w:pPr>
        <w:ind w:left="360"/>
      </w:pPr>
      <w:r w:rsidRPr="00E35B19">
        <w:rPr>
          <w:position w:val="-38"/>
        </w:rPr>
        <w:object w:dxaOrig="1900" w:dyaOrig="940" w14:anchorId="09EB366E">
          <v:shape id="_x0000_i1089" type="#_x0000_t75" style="width:94.5pt;height:46.8pt" o:ole="">
            <v:imagedata r:id="rId138" o:title=""/>
          </v:shape>
          <o:OLEObject Type="Embed" ProgID="Equation.DSMT4" ShapeID="_x0000_i1089" DrawAspect="Content" ObjectID="_1649455522" r:id="rId139"/>
        </w:object>
      </w:r>
    </w:p>
    <w:p w14:paraId="05CCA163" w14:textId="03B1C897" w:rsidR="0061171C" w:rsidRDefault="0061171C" w:rsidP="002A17E1">
      <w:pPr>
        <w:tabs>
          <w:tab w:val="left" w:pos="720"/>
        </w:tabs>
        <w:spacing w:line="240" w:lineRule="auto"/>
        <w:ind w:left="360"/>
      </w:pPr>
      <w:r>
        <w:tab/>
      </w:r>
      <w:r w:rsidR="00E35B19" w:rsidRPr="00E35B19">
        <w:rPr>
          <w:position w:val="-32"/>
        </w:rPr>
        <w:object w:dxaOrig="1380" w:dyaOrig="760" w14:anchorId="27A16DA8">
          <v:shape id="_x0000_i1090" type="#_x0000_t75" style="width:69pt;height:37.8pt" o:ole="">
            <v:imagedata r:id="rId140" o:title=""/>
          </v:shape>
          <o:OLEObject Type="Embed" ProgID="Equation.DSMT4" ShapeID="_x0000_i1090" DrawAspect="Content" ObjectID="_1649455523" r:id="rId141"/>
        </w:object>
      </w:r>
    </w:p>
    <w:p w14:paraId="35B63DC3" w14:textId="4F0165D2" w:rsidR="0061171C" w:rsidRDefault="0061171C" w:rsidP="002A17E1">
      <w:pPr>
        <w:tabs>
          <w:tab w:val="left" w:pos="720"/>
        </w:tabs>
        <w:ind w:left="360"/>
      </w:pPr>
      <w:r>
        <w:tab/>
      </w:r>
      <w:r w:rsidRPr="0061171C">
        <w:rPr>
          <w:position w:val="-26"/>
        </w:rPr>
        <w:object w:dxaOrig="580" w:dyaOrig="580" w14:anchorId="5537197E">
          <v:shape id="_x0000_i1091" type="#_x0000_t75" style="width:29.1pt;height:29.1pt" o:ole="">
            <v:imagedata r:id="rId142" o:title=""/>
          </v:shape>
          <o:OLEObject Type="Embed" ProgID="Equation.DSMT4" ShapeID="_x0000_i1091" DrawAspect="Content" ObjectID="_1649455524" r:id="rId143"/>
        </w:object>
      </w:r>
    </w:p>
    <w:p w14:paraId="68196939" w14:textId="53EC5438" w:rsidR="00D130C6" w:rsidRDefault="002A17E1" w:rsidP="002A17E1">
      <w:pPr>
        <w:spacing w:line="240" w:lineRule="auto"/>
        <w:ind w:left="360"/>
      </w:pPr>
      <w:r w:rsidRPr="002A17E1">
        <w:rPr>
          <w:position w:val="-38"/>
        </w:rPr>
        <w:object w:dxaOrig="2220" w:dyaOrig="940" w14:anchorId="40D8D6D5">
          <v:shape id="_x0000_i1092" type="#_x0000_t75" style="width:111pt;height:46.8pt" o:ole="">
            <v:imagedata r:id="rId144" o:title=""/>
          </v:shape>
          <o:OLEObject Type="Embed" ProgID="Equation.DSMT4" ShapeID="_x0000_i1092" DrawAspect="Content" ObjectID="_1649455525" r:id="rId145"/>
        </w:object>
      </w:r>
    </w:p>
    <w:p w14:paraId="4779282D" w14:textId="0FD48CA3" w:rsidR="0061171C" w:rsidRDefault="0061171C" w:rsidP="00585DD5">
      <w:pPr>
        <w:tabs>
          <w:tab w:val="left" w:pos="810"/>
        </w:tabs>
        <w:ind w:left="360"/>
      </w:pPr>
      <w:r>
        <w:tab/>
      </w:r>
      <w:r w:rsidR="00927A8C" w:rsidRPr="00927A8C">
        <w:rPr>
          <w:position w:val="-38"/>
        </w:rPr>
        <w:object w:dxaOrig="1780" w:dyaOrig="940" w14:anchorId="0E55B848">
          <v:shape id="_x0000_i1093" type="#_x0000_t75" style="width:89.1pt;height:46.8pt" o:ole="">
            <v:imagedata r:id="rId146" o:title=""/>
          </v:shape>
          <o:OLEObject Type="Embed" ProgID="Equation.DSMT4" ShapeID="_x0000_i1093" DrawAspect="Content" ObjectID="_1649455526" r:id="rId147"/>
        </w:object>
      </w:r>
    </w:p>
    <w:p w14:paraId="42D0E8F8" w14:textId="15D03537" w:rsidR="0061171C" w:rsidRDefault="0061171C" w:rsidP="00585DD5">
      <w:pPr>
        <w:tabs>
          <w:tab w:val="left" w:pos="810"/>
        </w:tabs>
        <w:ind w:left="360"/>
      </w:pPr>
      <w:r>
        <w:tab/>
      </w:r>
      <w:r w:rsidR="00A83819" w:rsidRPr="00A83819">
        <w:rPr>
          <w:position w:val="-32"/>
        </w:rPr>
        <w:object w:dxaOrig="1660" w:dyaOrig="760" w14:anchorId="6F8C18D6">
          <v:shape id="_x0000_i1094" type="#_x0000_t75" style="width:83.1pt;height:38.1pt" o:ole="">
            <v:imagedata r:id="rId148" o:title=""/>
          </v:shape>
          <o:OLEObject Type="Embed" ProgID="Equation.DSMT4" ShapeID="_x0000_i1094" DrawAspect="Content" ObjectID="_1649455527" r:id="rId149"/>
        </w:object>
      </w:r>
    </w:p>
    <w:p w14:paraId="12D864BA" w14:textId="77777777" w:rsidR="0061171C" w:rsidRDefault="0061171C" w:rsidP="00585DD5">
      <w:pPr>
        <w:tabs>
          <w:tab w:val="left" w:pos="810"/>
        </w:tabs>
        <w:spacing w:line="360" w:lineRule="auto"/>
        <w:ind w:left="360"/>
      </w:pPr>
      <w:r>
        <w:tab/>
      </w:r>
      <w:r w:rsidRPr="0061171C">
        <w:rPr>
          <w:position w:val="-26"/>
        </w:rPr>
        <w:object w:dxaOrig="680" w:dyaOrig="580" w14:anchorId="0E787339">
          <v:shape id="_x0000_i1095" type="#_x0000_t75" style="width:33.9pt;height:29.1pt" o:ole="">
            <v:imagedata r:id="rId150" o:title=""/>
          </v:shape>
          <o:OLEObject Type="Embed" ProgID="Equation.DSMT4" ShapeID="_x0000_i1095" DrawAspect="Content" ObjectID="_1649455528" r:id="rId151"/>
        </w:object>
      </w:r>
      <w:r>
        <w:t xml:space="preserve"> </w:t>
      </w:r>
    </w:p>
    <w:p w14:paraId="30B1FFA7" w14:textId="77777777" w:rsidR="0061171C" w:rsidRDefault="00D130C6" w:rsidP="00585DD5">
      <w:pPr>
        <w:tabs>
          <w:tab w:val="left" w:pos="720"/>
        </w:tabs>
        <w:ind w:left="360"/>
      </w:pPr>
      <w:r>
        <w:t xml:space="preserve">Center of mass: </w:t>
      </w:r>
    </w:p>
    <w:p w14:paraId="37A967DC" w14:textId="77777777" w:rsidR="00D130C6" w:rsidRDefault="0061171C" w:rsidP="00585DD5">
      <w:pPr>
        <w:tabs>
          <w:tab w:val="left" w:pos="720"/>
          <w:tab w:val="left" w:pos="2880"/>
        </w:tabs>
        <w:spacing w:line="360" w:lineRule="auto"/>
        <w:ind w:left="360"/>
      </w:pPr>
      <w:r w:rsidRPr="0061171C">
        <w:rPr>
          <w:position w:val="-46"/>
        </w:rPr>
        <w:object w:dxaOrig="740" w:dyaOrig="1040" w14:anchorId="6AD3BBE1">
          <v:shape id="_x0000_i1096" type="#_x0000_t75" style="width:36.9pt;height:52.5pt" o:ole="">
            <v:imagedata r:id="rId152" o:title=""/>
          </v:shape>
          <o:OLEObject Type="Embed" ProgID="Equation.DSMT4" ShapeID="_x0000_i1096" DrawAspect="Content" ObjectID="_1649455529" r:id="rId153"/>
        </w:object>
      </w:r>
      <w:r>
        <w:tab/>
      </w:r>
      <w:r w:rsidRPr="0061171C">
        <w:rPr>
          <w:position w:val="-20"/>
        </w:rPr>
        <w:object w:dxaOrig="920" w:dyaOrig="639" w14:anchorId="688AE511">
          <v:shape id="_x0000_i1097" type="#_x0000_t75" style="width:45.9pt;height:32.1pt" o:ole="">
            <v:imagedata r:id="rId154" o:title=""/>
          </v:shape>
          <o:OLEObject Type="Embed" ProgID="Equation.DSMT4" ShapeID="_x0000_i1097" DrawAspect="Content" ObjectID="_1649455530" r:id="rId155"/>
        </w:object>
      </w:r>
      <w:r>
        <w:t xml:space="preserve"> </w:t>
      </w:r>
    </w:p>
    <w:p w14:paraId="35D3D003" w14:textId="51970B4B" w:rsidR="0061171C" w:rsidRDefault="0061171C" w:rsidP="0061171C">
      <w:pPr>
        <w:tabs>
          <w:tab w:val="left" w:pos="540"/>
        </w:tabs>
        <w:spacing w:line="240" w:lineRule="auto"/>
        <w:ind w:left="360"/>
      </w:pPr>
      <w:r>
        <w:tab/>
      </w:r>
      <w:r w:rsidR="0043646A" w:rsidRPr="0061171C">
        <w:rPr>
          <w:position w:val="-26"/>
        </w:rPr>
        <w:object w:dxaOrig="1280" w:dyaOrig="580" w14:anchorId="2A37620D">
          <v:shape id="_x0000_i1098" type="#_x0000_t75" style="width:64.2pt;height:29.1pt" o:ole="">
            <v:imagedata r:id="rId156" o:title=""/>
          </v:shape>
          <o:OLEObject Type="Embed" ProgID="Equation.DSMT4" ShapeID="_x0000_i1098" DrawAspect="Content" ObjectID="_1649455531" r:id="rId157"/>
        </w:object>
      </w:r>
    </w:p>
    <w:p w14:paraId="45089D5E" w14:textId="77777777" w:rsidR="004571DD" w:rsidRDefault="004571DD" w:rsidP="004571DD"/>
    <w:p w14:paraId="768A06EC" w14:textId="77777777" w:rsidR="004571DD" w:rsidRDefault="004571DD" w:rsidP="004571DD"/>
    <w:p w14:paraId="28387B87" w14:textId="77777777" w:rsidR="0084511D" w:rsidRPr="00682275" w:rsidRDefault="0084511D" w:rsidP="0084511D">
      <w:pPr>
        <w:spacing w:after="120"/>
        <w:rPr>
          <w:b/>
          <w:i/>
          <w:sz w:val="28"/>
        </w:rPr>
      </w:pPr>
      <w:r w:rsidRPr="00682275">
        <w:rPr>
          <w:b/>
          <w:i/>
          <w:sz w:val="28"/>
        </w:rPr>
        <w:t>Exercise</w:t>
      </w:r>
    </w:p>
    <w:p w14:paraId="19E7C42F" w14:textId="77777777" w:rsidR="0084511D" w:rsidRDefault="0084511D" w:rsidP="00397A83">
      <w:r>
        <w:t>Find the mass and center of mass of the thin rods with the following density functions.</w:t>
      </w:r>
    </w:p>
    <w:p w14:paraId="6B5E0641" w14:textId="77777777" w:rsidR="0084511D" w:rsidRDefault="00AE6659" w:rsidP="00AE6659">
      <w:pPr>
        <w:tabs>
          <w:tab w:val="left" w:pos="1440"/>
        </w:tabs>
        <w:spacing w:line="240" w:lineRule="auto"/>
      </w:pPr>
      <w:r>
        <w:tab/>
      </w:r>
      <w:r w:rsidR="0084511D" w:rsidRPr="00852B71">
        <w:object w:dxaOrig="3000" w:dyaOrig="620" w14:anchorId="4EA6259A">
          <v:shape id="_x0000_i1099" type="#_x0000_t75" style="width:150pt;height:30.6pt" o:ole="">
            <v:imagedata r:id="rId158" o:title=""/>
          </v:shape>
          <o:OLEObject Type="Embed" ProgID="Equation.DSMT4" ShapeID="_x0000_i1099" DrawAspect="Content" ObjectID="_1649455532" r:id="rId159"/>
        </w:object>
      </w:r>
    </w:p>
    <w:p w14:paraId="4F94C8ED" w14:textId="77777777" w:rsidR="0084511D" w:rsidRDefault="0084511D" w:rsidP="000D6170">
      <w:pPr>
        <w:spacing w:line="240" w:lineRule="auto"/>
      </w:pPr>
      <w:r w:rsidRPr="00D0664B">
        <w:rPr>
          <w:b/>
          <w:i/>
          <w:color w:val="FF0000"/>
          <w:u w:val="single"/>
        </w:rPr>
        <w:t>Solution</w:t>
      </w:r>
    </w:p>
    <w:p w14:paraId="19ED0B1C" w14:textId="5BB7603E" w:rsidR="00707263" w:rsidRDefault="009810A9" w:rsidP="00585DD5">
      <w:pPr>
        <w:ind w:left="360"/>
      </w:pPr>
      <w:r w:rsidRPr="009810A9">
        <w:rPr>
          <w:position w:val="-38"/>
        </w:rPr>
        <w:object w:dxaOrig="2360" w:dyaOrig="940" w14:anchorId="6AD6BCBC">
          <v:shape id="_x0000_i1100" type="#_x0000_t75" style="width:117.9pt;height:46.8pt" o:ole="">
            <v:imagedata r:id="rId160" o:title=""/>
          </v:shape>
          <o:OLEObject Type="Embed" ProgID="Equation.DSMT4" ShapeID="_x0000_i1100" DrawAspect="Content" ObjectID="_1649455533" r:id="rId161"/>
        </w:object>
      </w:r>
    </w:p>
    <w:p w14:paraId="427055F0" w14:textId="45EF9F1A" w:rsidR="00585DD5" w:rsidRDefault="00585DD5" w:rsidP="000D6170">
      <w:pPr>
        <w:tabs>
          <w:tab w:val="left" w:pos="720"/>
        </w:tabs>
        <w:spacing w:line="240" w:lineRule="auto"/>
        <w:ind w:left="360"/>
      </w:pPr>
      <w:r>
        <w:tab/>
      </w:r>
      <w:r w:rsidR="00135401" w:rsidRPr="00135401">
        <w:rPr>
          <w:position w:val="-32"/>
        </w:rPr>
        <w:object w:dxaOrig="1600" w:dyaOrig="760" w14:anchorId="645E6F30">
          <v:shape id="_x0000_i1101" type="#_x0000_t75" style="width:80.1pt;height:38.1pt" o:ole="">
            <v:imagedata r:id="rId162" o:title=""/>
          </v:shape>
          <o:OLEObject Type="Embed" ProgID="Equation.DSMT4" ShapeID="_x0000_i1101" DrawAspect="Content" ObjectID="_1649455534" r:id="rId163"/>
        </w:object>
      </w:r>
    </w:p>
    <w:p w14:paraId="427B5711" w14:textId="77777777" w:rsidR="00585DD5" w:rsidRDefault="00585DD5" w:rsidP="00585DD5">
      <w:pPr>
        <w:tabs>
          <w:tab w:val="left" w:pos="720"/>
        </w:tabs>
        <w:ind w:left="360"/>
      </w:pPr>
      <w:r>
        <w:tab/>
      </w:r>
      <w:r w:rsidRPr="00585DD5">
        <w:rPr>
          <w:position w:val="-20"/>
        </w:rPr>
        <w:object w:dxaOrig="760" w:dyaOrig="520" w14:anchorId="4296726E">
          <v:shape id="_x0000_i1102" type="#_x0000_t75" style="width:38.1pt;height:26.1pt" o:ole="">
            <v:imagedata r:id="rId164" o:title=""/>
          </v:shape>
          <o:OLEObject Type="Embed" ProgID="Equation.DSMT4" ShapeID="_x0000_i1102" DrawAspect="Content" ObjectID="_1649455535" r:id="rId165"/>
        </w:object>
      </w:r>
    </w:p>
    <w:p w14:paraId="39337C34" w14:textId="77777777" w:rsidR="00585DD5" w:rsidRDefault="00585DD5" w:rsidP="00585DD5">
      <w:pPr>
        <w:tabs>
          <w:tab w:val="left" w:pos="720"/>
        </w:tabs>
        <w:spacing w:line="360" w:lineRule="auto"/>
        <w:ind w:left="360"/>
      </w:pPr>
      <w:r>
        <w:tab/>
      </w:r>
      <w:r w:rsidRPr="00585DD5">
        <w:rPr>
          <w:position w:val="-26"/>
        </w:rPr>
        <w:object w:dxaOrig="700" w:dyaOrig="580" w14:anchorId="7611673D">
          <v:shape id="_x0000_i1103" type="#_x0000_t75" style="width:35.1pt;height:29.1pt" o:ole="">
            <v:imagedata r:id="rId166" o:title=""/>
          </v:shape>
          <o:OLEObject Type="Embed" ProgID="Equation.DSMT4" ShapeID="_x0000_i1103" DrawAspect="Content" ObjectID="_1649455536" r:id="rId167"/>
        </w:object>
      </w:r>
      <w:r>
        <w:t xml:space="preserve"> </w:t>
      </w:r>
    </w:p>
    <w:p w14:paraId="1E6F9459" w14:textId="77777777" w:rsidR="00707263" w:rsidRDefault="00707263" w:rsidP="00707263">
      <w:pPr>
        <w:tabs>
          <w:tab w:val="left" w:pos="720"/>
        </w:tabs>
        <w:ind w:left="360"/>
      </w:pPr>
      <w:r>
        <w:t xml:space="preserve">Center of mass: </w:t>
      </w:r>
    </w:p>
    <w:p w14:paraId="399AE4A9" w14:textId="4573A956" w:rsidR="00707263" w:rsidRDefault="00707263" w:rsidP="00707263">
      <w:pPr>
        <w:tabs>
          <w:tab w:val="left" w:pos="720"/>
          <w:tab w:val="left" w:pos="5760"/>
        </w:tabs>
        <w:ind w:left="360"/>
      </w:pPr>
      <w:r>
        <w:tab/>
      </w:r>
      <w:r w:rsidR="00135401" w:rsidRPr="00135401">
        <w:rPr>
          <w:position w:val="-38"/>
        </w:rPr>
        <w:object w:dxaOrig="2740" w:dyaOrig="940" w14:anchorId="1458381C">
          <v:shape id="_x0000_i1104" type="#_x0000_t75" style="width:136.5pt;height:46.8pt" o:ole="">
            <v:imagedata r:id="rId168" o:title=""/>
          </v:shape>
          <o:OLEObject Type="Embed" ProgID="Equation.DSMT4" ShapeID="_x0000_i1104" DrawAspect="Content" ObjectID="_1649455537" r:id="rId169"/>
        </w:object>
      </w:r>
      <w:r>
        <w:tab/>
      </w:r>
      <w:r w:rsidRPr="00707263">
        <w:rPr>
          <w:position w:val="-30"/>
        </w:rPr>
        <w:object w:dxaOrig="1880" w:dyaOrig="760" w14:anchorId="5B2C2109">
          <v:shape id="_x0000_i1105" type="#_x0000_t75" style="width:93.6pt;height:38.1pt" o:ole="">
            <v:imagedata r:id="rId170" o:title=""/>
          </v:shape>
          <o:OLEObject Type="Embed" ProgID="Equation.DSMT4" ShapeID="_x0000_i1105" DrawAspect="Content" ObjectID="_1649455538" r:id="rId171"/>
        </w:object>
      </w:r>
    </w:p>
    <w:p w14:paraId="544FCE06" w14:textId="47616DD6" w:rsidR="00707263" w:rsidRDefault="00707263" w:rsidP="00AE6659">
      <w:pPr>
        <w:tabs>
          <w:tab w:val="left" w:pos="990"/>
        </w:tabs>
        <w:spacing w:line="240" w:lineRule="auto"/>
        <w:ind w:left="360"/>
      </w:pPr>
      <w:r>
        <w:tab/>
      </w:r>
      <w:r w:rsidR="00135401" w:rsidRPr="00135401">
        <w:rPr>
          <w:position w:val="-32"/>
        </w:rPr>
        <w:object w:dxaOrig="2100" w:dyaOrig="760" w14:anchorId="72BC41EE">
          <v:shape id="_x0000_i1106" type="#_x0000_t75" style="width:105.3pt;height:38.4pt" o:ole="">
            <v:imagedata r:id="rId172" o:title=""/>
          </v:shape>
          <o:OLEObject Type="Embed" ProgID="Equation.DSMT4" ShapeID="_x0000_i1106" DrawAspect="Content" ObjectID="_1649455539" r:id="rId173"/>
        </w:object>
      </w:r>
    </w:p>
    <w:p w14:paraId="414D0B03" w14:textId="77777777" w:rsidR="00707263" w:rsidRDefault="00707263" w:rsidP="009C21E9">
      <w:pPr>
        <w:tabs>
          <w:tab w:val="left" w:pos="990"/>
        </w:tabs>
        <w:spacing w:line="360" w:lineRule="auto"/>
        <w:ind w:left="720"/>
      </w:pPr>
      <w:r>
        <w:tab/>
      </w:r>
      <w:r w:rsidRPr="00707263">
        <w:rPr>
          <w:position w:val="-20"/>
        </w:rPr>
        <w:object w:dxaOrig="1300" w:dyaOrig="520" w14:anchorId="178DAC0C">
          <v:shape id="_x0000_i1107" type="#_x0000_t75" style="width:65.4pt;height:26.4pt" o:ole="">
            <v:imagedata r:id="rId174" o:title=""/>
          </v:shape>
          <o:OLEObject Type="Embed" ProgID="Equation.DSMT4" ShapeID="_x0000_i1107" DrawAspect="Content" ObjectID="_1649455540" r:id="rId175"/>
        </w:object>
      </w:r>
    </w:p>
    <w:p w14:paraId="01FE8159" w14:textId="0D68183C" w:rsidR="00707263" w:rsidRDefault="00707263" w:rsidP="00DC7EB1">
      <w:pPr>
        <w:tabs>
          <w:tab w:val="left" w:pos="990"/>
        </w:tabs>
        <w:spacing w:line="240" w:lineRule="auto"/>
        <w:ind w:left="360"/>
      </w:pPr>
      <w:r>
        <w:tab/>
      </w:r>
      <w:r w:rsidR="0043646A" w:rsidRPr="00707263">
        <w:rPr>
          <w:position w:val="-26"/>
        </w:rPr>
        <w:object w:dxaOrig="1240" w:dyaOrig="580" w14:anchorId="662090F7">
          <v:shape id="_x0000_i1108" type="#_x0000_t75" style="width:62.1pt;height:29.4pt" o:ole="">
            <v:imagedata r:id="rId176" o:title=""/>
          </v:shape>
          <o:OLEObject Type="Embed" ProgID="Equation.DSMT4" ShapeID="_x0000_i1108" DrawAspect="Content" ObjectID="_1649455541" r:id="rId177"/>
        </w:object>
      </w:r>
    </w:p>
    <w:p w14:paraId="12D80BD8" w14:textId="77777777" w:rsidR="0084511D" w:rsidRPr="00682275" w:rsidRDefault="0084511D" w:rsidP="0084511D">
      <w:pPr>
        <w:spacing w:after="120"/>
        <w:rPr>
          <w:b/>
          <w:i/>
          <w:sz w:val="28"/>
        </w:rPr>
      </w:pPr>
      <w:r w:rsidRPr="00682275">
        <w:rPr>
          <w:b/>
          <w:i/>
          <w:sz w:val="28"/>
        </w:rPr>
        <w:lastRenderedPageBreak/>
        <w:t>Exercise</w:t>
      </w:r>
    </w:p>
    <w:p w14:paraId="054B088E" w14:textId="77777777" w:rsidR="0084511D" w:rsidRDefault="0084511D" w:rsidP="00AE6659">
      <w:r>
        <w:t>Find the mass and center of mass of the thin rods with the following density functions.</w:t>
      </w:r>
    </w:p>
    <w:p w14:paraId="2A93F412" w14:textId="77777777" w:rsidR="0084511D" w:rsidRDefault="00AE6659" w:rsidP="00AE6659">
      <w:pPr>
        <w:tabs>
          <w:tab w:val="left" w:pos="1440"/>
        </w:tabs>
        <w:spacing w:line="240" w:lineRule="auto"/>
      </w:pPr>
      <w:r>
        <w:tab/>
      </w:r>
      <w:r w:rsidR="0084511D" w:rsidRPr="00852B71">
        <w:object w:dxaOrig="3220" w:dyaOrig="400" w14:anchorId="7A951E72">
          <v:shape id="_x0000_i1109" type="#_x0000_t75" style="width:161.7pt;height:20.4pt" o:ole="">
            <v:imagedata r:id="rId178" o:title=""/>
          </v:shape>
          <o:OLEObject Type="Embed" ProgID="Equation.DSMT4" ShapeID="_x0000_i1109" DrawAspect="Content" ObjectID="_1649455542" r:id="rId179"/>
        </w:object>
      </w:r>
    </w:p>
    <w:p w14:paraId="2556638B" w14:textId="77777777" w:rsidR="0084511D" w:rsidRDefault="0084511D" w:rsidP="000D6170">
      <w:r w:rsidRPr="00D0664B">
        <w:rPr>
          <w:b/>
          <w:i/>
          <w:color w:val="FF0000"/>
          <w:u w:val="single"/>
        </w:rPr>
        <w:t>Solution</w:t>
      </w:r>
    </w:p>
    <w:p w14:paraId="7E358CD5" w14:textId="6866FEBB" w:rsidR="00CC432E" w:rsidRDefault="00B05DAC" w:rsidP="000D6170">
      <w:pPr>
        <w:spacing w:line="240" w:lineRule="auto"/>
        <w:ind w:left="360"/>
      </w:pPr>
      <w:r w:rsidRPr="00B05DAC">
        <w:rPr>
          <w:position w:val="-38"/>
        </w:rPr>
        <w:object w:dxaOrig="2240" w:dyaOrig="940" w14:anchorId="5992076B">
          <v:shape id="_x0000_i1110" type="#_x0000_t75" style="width:111.9pt;height:46.8pt" o:ole="">
            <v:imagedata r:id="rId180" o:title=""/>
          </v:shape>
          <o:OLEObject Type="Embed" ProgID="Equation.DSMT4" ShapeID="_x0000_i1110" DrawAspect="Content" ObjectID="_1649455543" r:id="rId181"/>
        </w:object>
      </w:r>
    </w:p>
    <w:p w14:paraId="1ABCA884" w14:textId="1FA5D8D7" w:rsidR="009C21E9" w:rsidRDefault="009C21E9" w:rsidP="009C21E9">
      <w:pPr>
        <w:tabs>
          <w:tab w:val="left" w:pos="720"/>
        </w:tabs>
        <w:ind w:left="360"/>
      </w:pPr>
      <w:r>
        <w:tab/>
      </w:r>
      <w:r w:rsidR="000D3FE3" w:rsidRPr="000D3FE3">
        <w:rPr>
          <w:position w:val="-32"/>
        </w:rPr>
        <w:object w:dxaOrig="1540" w:dyaOrig="760" w14:anchorId="48BAA8E7">
          <v:shape id="_x0000_i1111" type="#_x0000_t75" style="width:77.1pt;height:38.1pt" o:ole="">
            <v:imagedata r:id="rId182" o:title=""/>
          </v:shape>
          <o:OLEObject Type="Embed" ProgID="Equation.DSMT4" ShapeID="_x0000_i1111" DrawAspect="Content" ObjectID="_1649455544" r:id="rId183"/>
        </w:object>
      </w:r>
    </w:p>
    <w:p w14:paraId="4A73C6F2" w14:textId="77777777" w:rsidR="009C21E9" w:rsidRDefault="009C21E9" w:rsidP="009C21E9">
      <w:pPr>
        <w:tabs>
          <w:tab w:val="left" w:pos="720"/>
        </w:tabs>
        <w:spacing w:line="360" w:lineRule="auto"/>
        <w:ind w:left="360"/>
      </w:pPr>
      <w:r>
        <w:tab/>
      </w:r>
      <w:r w:rsidRPr="009C21E9">
        <w:rPr>
          <w:position w:val="-10"/>
        </w:rPr>
        <w:object w:dxaOrig="680" w:dyaOrig="340" w14:anchorId="7CE408B9">
          <v:shape id="_x0000_i1112" type="#_x0000_t75" style="width:33.9pt;height:17.1pt" o:ole="">
            <v:imagedata r:id="rId184" o:title=""/>
          </v:shape>
          <o:OLEObject Type="Embed" ProgID="Equation.DSMT4" ShapeID="_x0000_i1112" DrawAspect="Content" ObjectID="_1649455545" r:id="rId185"/>
        </w:object>
      </w:r>
      <w:r>
        <w:t xml:space="preserve"> </w:t>
      </w:r>
    </w:p>
    <w:p w14:paraId="63E8D20F" w14:textId="77777777" w:rsidR="00CC432E" w:rsidRDefault="00CC432E" w:rsidP="00CC432E">
      <w:pPr>
        <w:tabs>
          <w:tab w:val="left" w:pos="720"/>
        </w:tabs>
        <w:ind w:left="360"/>
      </w:pPr>
      <w:r>
        <w:t xml:space="preserve">Center of mass: </w:t>
      </w:r>
    </w:p>
    <w:tbl>
      <w:tblPr>
        <w:tblStyle w:val="TableGrid"/>
        <w:tblpPr w:leftFromText="180" w:rightFromText="180" w:vertAnchor="text" w:horzAnchor="page" w:tblpX="8121" w:tblpY="203"/>
        <w:tblW w:w="1008" w:type="pct"/>
        <w:tblLook w:val="04A0" w:firstRow="1" w:lastRow="0" w:firstColumn="1" w:lastColumn="0" w:noHBand="0" w:noVBand="1"/>
      </w:tblPr>
      <w:tblGrid>
        <w:gridCol w:w="465"/>
        <w:gridCol w:w="627"/>
        <w:gridCol w:w="909"/>
      </w:tblGrid>
      <w:tr w:rsidR="009C21E9" w14:paraId="41EA30AF" w14:textId="77777777" w:rsidTr="009C21E9">
        <w:tc>
          <w:tcPr>
            <w:tcW w:w="465" w:type="dxa"/>
          </w:tcPr>
          <w:p w14:paraId="75CF7126" w14:textId="77777777" w:rsidR="009C21E9" w:rsidRDefault="009C21E9" w:rsidP="009C21E9">
            <w:pPr>
              <w:tabs>
                <w:tab w:val="left" w:pos="720"/>
              </w:tabs>
            </w:pPr>
          </w:p>
        </w:tc>
        <w:tc>
          <w:tcPr>
            <w:tcW w:w="627" w:type="dxa"/>
          </w:tcPr>
          <w:p w14:paraId="3234A7A1" w14:textId="77777777" w:rsidR="009C21E9" w:rsidRPr="00747125" w:rsidRDefault="009C21E9" w:rsidP="00762F5A">
            <w:pPr>
              <w:tabs>
                <w:tab w:val="left" w:pos="720"/>
              </w:tabs>
              <w:spacing w:before="40" w:after="40"/>
            </w:pPr>
          </w:p>
        </w:tc>
        <w:tc>
          <w:tcPr>
            <w:tcW w:w="909" w:type="dxa"/>
          </w:tcPr>
          <w:p w14:paraId="290FA9D3" w14:textId="77777777" w:rsidR="009C21E9" w:rsidRDefault="009C21E9" w:rsidP="00762F5A">
            <w:pPr>
              <w:tabs>
                <w:tab w:val="left" w:pos="720"/>
              </w:tabs>
              <w:spacing w:before="40" w:after="40"/>
            </w:pPr>
            <w:r w:rsidRPr="00747125">
              <w:rPr>
                <w:position w:val="-16"/>
              </w:rPr>
              <w:object w:dxaOrig="680" w:dyaOrig="440" w14:anchorId="09516229">
                <v:shape id="_x0000_i1113" type="#_x0000_t75" style="width:34.5pt;height:21.6pt" o:ole="">
                  <v:imagedata r:id="rId186" o:title=""/>
                </v:shape>
                <o:OLEObject Type="Embed" ProgID="Equation.DSMT4" ShapeID="_x0000_i1113" DrawAspect="Content" ObjectID="_1649455546" r:id="rId187"/>
              </w:object>
            </w:r>
            <w:r>
              <w:t xml:space="preserve"> </w:t>
            </w:r>
          </w:p>
        </w:tc>
      </w:tr>
      <w:tr w:rsidR="009C21E9" w14:paraId="4E03C387" w14:textId="77777777" w:rsidTr="009C21E9">
        <w:tc>
          <w:tcPr>
            <w:tcW w:w="465" w:type="dxa"/>
          </w:tcPr>
          <w:p w14:paraId="505A7A1F" w14:textId="77777777" w:rsidR="009C21E9" w:rsidRPr="00845C48" w:rsidRDefault="009C21E9" w:rsidP="00762F5A">
            <w:pPr>
              <w:spacing w:before="20" w:after="40"/>
              <w:rPr>
                <w:b/>
                <w:color w:val="632423" w:themeColor="accent2" w:themeShade="80"/>
                <w:sz w:val="28"/>
              </w:rPr>
            </w:pPr>
            <w:r w:rsidRPr="00845C48">
              <w:rPr>
                <w:b/>
                <w:color w:val="632423" w:themeColor="accent2" w:themeShade="80"/>
                <w:sz w:val="28"/>
              </w:rPr>
              <w:t>+</w:t>
            </w:r>
          </w:p>
        </w:tc>
        <w:tc>
          <w:tcPr>
            <w:tcW w:w="627" w:type="dxa"/>
          </w:tcPr>
          <w:p w14:paraId="3A0BDB37" w14:textId="77777777" w:rsidR="009C21E9" w:rsidRDefault="009C21E9" w:rsidP="00762F5A">
            <w:pPr>
              <w:tabs>
                <w:tab w:val="left" w:pos="720"/>
              </w:tabs>
              <w:spacing w:before="20" w:after="40"/>
              <w:jc w:val="center"/>
            </w:pPr>
            <w:r w:rsidRPr="00747125">
              <w:rPr>
                <w:i/>
              </w:rPr>
              <w:t>x</w:t>
            </w:r>
          </w:p>
        </w:tc>
        <w:tc>
          <w:tcPr>
            <w:tcW w:w="909" w:type="dxa"/>
          </w:tcPr>
          <w:p w14:paraId="73E5B2A8" w14:textId="77777777" w:rsidR="009C21E9" w:rsidRDefault="009C21E9" w:rsidP="00762F5A">
            <w:pPr>
              <w:tabs>
                <w:tab w:val="left" w:pos="720"/>
              </w:tabs>
              <w:spacing w:before="20" w:after="40" w:line="276" w:lineRule="auto"/>
              <w:jc w:val="center"/>
            </w:pPr>
            <w:r>
              <w:t>sin</w:t>
            </w:r>
            <w:r w:rsidRPr="00747125">
              <w:rPr>
                <w:i/>
              </w:rPr>
              <w:t>x</w:t>
            </w:r>
          </w:p>
        </w:tc>
      </w:tr>
      <w:tr w:rsidR="009C21E9" w14:paraId="3352F41A" w14:textId="77777777" w:rsidTr="009C21E9">
        <w:tc>
          <w:tcPr>
            <w:tcW w:w="465" w:type="dxa"/>
          </w:tcPr>
          <w:p w14:paraId="0170EC7C" w14:textId="77777777" w:rsidR="009C21E9" w:rsidRPr="00845C48" w:rsidRDefault="009C21E9" w:rsidP="00762F5A">
            <w:pPr>
              <w:spacing w:before="20" w:after="40"/>
              <w:rPr>
                <w:b/>
                <w:color w:val="632423" w:themeColor="accent2" w:themeShade="80"/>
                <w:sz w:val="28"/>
              </w:rPr>
            </w:pPr>
            <w:r w:rsidRPr="00845C48">
              <w:rPr>
                <w:b/>
                <w:color w:val="632423" w:themeColor="accent2" w:themeShade="80"/>
                <w:sz w:val="28"/>
              </w:rPr>
              <w:sym w:font="Symbol" w:char="F02D"/>
            </w:r>
          </w:p>
        </w:tc>
        <w:tc>
          <w:tcPr>
            <w:tcW w:w="627" w:type="dxa"/>
          </w:tcPr>
          <w:p w14:paraId="642D0DBD" w14:textId="77777777" w:rsidR="009C21E9" w:rsidRDefault="009C21E9" w:rsidP="00762F5A">
            <w:pPr>
              <w:tabs>
                <w:tab w:val="left" w:pos="720"/>
              </w:tabs>
              <w:spacing w:before="20" w:after="40"/>
              <w:jc w:val="center"/>
            </w:pPr>
            <w:r>
              <w:t>1</w:t>
            </w:r>
          </w:p>
        </w:tc>
        <w:tc>
          <w:tcPr>
            <w:tcW w:w="909" w:type="dxa"/>
          </w:tcPr>
          <w:p w14:paraId="2F74EA72" w14:textId="77777777" w:rsidR="009C21E9" w:rsidRDefault="009C21E9" w:rsidP="00762F5A">
            <w:pPr>
              <w:tabs>
                <w:tab w:val="left" w:pos="720"/>
              </w:tabs>
              <w:spacing w:before="20" w:after="40" w:line="276" w:lineRule="auto"/>
              <w:jc w:val="center"/>
            </w:pPr>
            <w:r>
              <w:sym w:font="Symbol" w:char="F02D"/>
            </w:r>
            <w:r>
              <w:t>cos</w:t>
            </w:r>
            <w:r w:rsidRPr="00747125">
              <w:rPr>
                <w:i/>
              </w:rPr>
              <w:t>x</w:t>
            </w:r>
          </w:p>
        </w:tc>
      </w:tr>
    </w:tbl>
    <w:p w14:paraId="106B5760" w14:textId="211859FE" w:rsidR="00CC432E" w:rsidRDefault="00CC432E" w:rsidP="00AE6659">
      <w:pPr>
        <w:tabs>
          <w:tab w:val="left" w:pos="720"/>
          <w:tab w:val="left" w:pos="4320"/>
        </w:tabs>
        <w:spacing w:line="240" w:lineRule="auto"/>
        <w:ind w:left="360"/>
      </w:pPr>
      <w:r>
        <w:tab/>
      </w:r>
      <w:r w:rsidR="000D3FE3" w:rsidRPr="000D3FE3">
        <w:rPr>
          <w:position w:val="-38"/>
        </w:rPr>
        <w:object w:dxaOrig="2760" w:dyaOrig="940" w14:anchorId="7C83FBA4">
          <v:shape id="_x0000_i1114" type="#_x0000_t75" style="width:138pt;height:46.8pt" o:ole="">
            <v:imagedata r:id="rId188" o:title=""/>
          </v:shape>
          <o:OLEObject Type="Embed" ProgID="Equation.DSMT4" ShapeID="_x0000_i1114" DrawAspect="Content" ObjectID="_1649455547" r:id="rId189"/>
        </w:object>
      </w:r>
      <w:r>
        <w:tab/>
      </w:r>
      <w:r w:rsidRPr="00707263">
        <w:rPr>
          <w:position w:val="-30"/>
        </w:rPr>
        <w:object w:dxaOrig="1880" w:dyaOrig="760" w14:anchorId="62FE93CF">
          <v:shape id="_x0000_i1115" type="#_x0000_t75" style="width:93.6pt;height:38.1pt" o:ole="">
            <v:imagedata r:id="rId170" o:title=""/>
          </v:shape>
          <o:OLEObject Type="Embed" ProgID="Equation.DSMT4" ShapeID="_x0000_i1115" DrawAspect="Content" ObjectID="_1649455548" r:id="rId190"/>
        </w:object>
      </w:r>
    </w:p>
    <w:p w14:paraId="568F1EA8" w14:textId="350611F5" w:rsidR="00CC432E" w:rsidRDefault="00CC432E" w:rsidP="00AE6659">
      <w:pPr>
        <w:tabs>
          <w:tab w:val="left" w:pos="990"/>
        </w:tabs>
        <w:spacing w:line="240" w:lineRule="auto"/>
        <w:ind w:left="360"/>
      </w:pPr>
      <w:r>
        <w:tab/>
      </w:r>
      <w:r w:rsidR="000D3FE3" w:rsidRPr="000D3FE3">
        <w:rPr>
          <w:position w:val="-32"/>
        </w:rPr>
        <w:object w:dxaOrig="2840" w:dyaOrig="760" w14:anchorId="662CC011">
          <v:shape id="_x0000_i1116" type="#_x0000_t75" style="width:141.9pt;height:38.4pt" o:ole="">
            <v:imagedata r:id="rId191" o:title=""/>
          </v:shape>
          <o:OLEObject Type="Embed" ProgID="Equation.DSMT4" ShapeID="_x0000_i1116" DrawAspect="Content" ObjectID="_1649455549" r:id="rId192"/>
        </w:object>
      </w:r>
    </w:p>
    <w:p w14:paraId="3FF92798" w14:textId="79FDFF73" w:rsidR="0041285D" w:rsidRDefault="00CC432E" w:rsidP="000D6170">
      <w:pPr>
        <w:tabs>
          <w:tab w:val="left" w:pos="990"/>
        </w:tabs>
        <w:spacing w:line="240" w:lineRule="auto"/>
        <w:ind w:left="360"/>
      </w:pPr>
      <w:r>
        <w:tab/>
      </w:r>
      <w:r w:rsidR="00DD2D01" w:rsidRPr="00CC432E">
        <w:rPr>
          <w:position w:val="-28"/>
        </w:rPr>
        <w:object w:dxaOrig="2160" w:dyaOrig="620" w14:anchorId="584279DE">
          <v:shape id="_x0000_i1117" type="#_x0000_t75" style="width:108pt;height:31.2pt" o:ole="">
            <v:imagedata r:id="rId193" o:title=""/>
          </v:shape>
          <o:OLEObject Type="Embed" ProgID="Equation.DSMT4" ShapeID="_x0000_i1117" DrawAspect="Content" ObjectID="_1649455550" r:id="rId194"/>
        </w:object>
      </w:r>
    </w:p>
    <w:p w14:paraId="7B502344" w14:textId="77777777" w:rsidR="004571DD" w:rsidRDefault="004571DD" w:rsidP="004571DD"/>
    <w:p w14:paraId="4C65E8CE" w14:textId="77777777" w:rsidR="004571DD" w:rsidRDefault="004571DD" w:rsidP="004571DD"/>
    <w:p w14:paraId="7CA0FF79" w14:textId="77777777" w:rsidR="0084511D" w:rsidRPr="00682275" w:rsidRDefault="0084511D" w:rsidP="0084511D">
      <w:pPr>
        <w:spacing w:after="120"/>
        <w:rPr>
          <w:b/>
          <w:i/>
          <w:sz w:val="28"/>
        </w:rPr>
      </w:pPr>
      <w:r w:rsidRPr="00682275">
        <w:rPr>
          <w:b/>
          <w:i/>
          <w:sz w:val="28"/>
        </w:rPr>
        <w:t>Exercise</w:t>
      </w:r>
    </w:p>
    <w:p w14:paraId="4775C097" w14:textId="77777777" w:rsidR="0084511D" w:rsidRDefault="0084511D" w:rsidP="0084511D">
      <w:pPr>
        <w:spacing w:line="360" w:lineRule="auto"/>
      </w:pPr>
      <w:r>
        <w:t>Find the mass and center of mass of the thin rods with the following density functions.</w:t>
      </w:r>
    </w:p>
    <w:p w14:paraId="0B6A2F9C" w14:textId="77777777" w:rsidR="0084511D" w:rsidRDefault="0084511D" w:rsidP="00282739">
      <w:pPr>
        <w:spacing w:line="240" w:lineRule="auto"/>
        <w:ind w:left="720"/>
      </w:pPr>
      <w:r w:rsidRPr="00603CBF">
        <w:object w:dxaOrig="3019" w:dyaOrig="920" w14:anchorId="2DAC55A4">
          <v:shape id="_x0000_i1118" type="#_x0000_t75" style="width:150.6pt;height:45.3pt" o:ole="">
            <v:imagedata r:id="rId195" o:title=""/>
          </v:shape>
          <o:OLEObject Type="Embed" ProgID="Equation.DSMT4" ShapeID="_x0000_i1118" DrawAspect="Content" ObjectID="_1649455551" r:id="rId196"/>
        </w:object>
      </w:r>
    </w:p>
    <w:p w14:paraId="07B3F364" w14:textId="77777777" w:rsidR="0084511D" w:rsidRDefault="0084511D" w:rsidP="00552A99">
      <w:pPr>
        <w:spacing w:after="120"/>
      </w:pPr>
      <w:r w:rsidRPr="00D0664B">
        <w:rPr>
          <w:b/>
          <w:i/>
          <w:color w:val="FF0000"/>
          <w:u w:val="single"/>
        </w:rPr>
        <w:t>Solution</w:t>
      </w:r>
    </w:p>
    <w:p w14:paraId="1D8D044B" w14:textId="09854A89" w:rsidR="00282739" w:rsidRDefault="00777F52" w:rsidP="00222AC7">
      <w:pPr>
        <w:ind w:left="360"/>
      </w:pPr>
      <w:r w:rsidRPr="00777F52">
        <w:rPr>
          <w:position w:val="-38"/>
        </w:rPr>
        <w:object w:dxaOrig="3340" w:dyaOrig="940" w14:anchorId="3406C4F3">
          <v:shape id="_x0000_i1119" type="#_x0000_t75" style="width:167.1pt;height:46.8pt" o:ole="">
            <v:imagedata r:id="rId197" o:title=""/>
          </v:shape>
          <o:OLEObject Type="Embed" ProgID="Equation.DSMT4" ShapeID="_x0000_i1119" DrawAspect="Content" ObjectID="_1649455552" r:id="rId198"/>
        </w:object>
      </w:r>
    </w:p>
    <w:p w14:paraId="60F5FE5A" w14:textId="1084EDC7" w:rsidR="00282739" w:rsidRDefault="00282739" w:rsidP="00222AC7">
      <w:pPr>
        <w:tabs>
          <w:tab w:val="left" w:pos="630"/>
        </w:tabs>
        <w:ind w:left="360"/>
      </w:pPr>
      <w:r>
        <w:tab/>
      </w:r>
      <w:r w:rsidR="001B738A" w:rsidRPr="001B738A">
        <w:rPr>
          <w:position w:val="-32"/>
        </w:rPr>
        <w:object w:dxaOrig="2720" w:dyaOrig="760" w14:anchorId="71869DA0">
          <v:shape id="_x0000_i1120" type="#_x0000_t75" style="width:136.8pt;height:37.8pt" o:ole="">
            <v:imagedata r:id="rId199" o:title=""/>
          </v:shape>
          <o:OLEObject Type="Embed" ProgID="Equation.DSMT4" ShapeID="_x0000_i1120" DrawAspect="Content" ObjectID="_1649455553" r:id="rId200"/>
        </w:object>
      </w:r>
    </w:p>
    <w:p w14:paraId="18E8C5C0" w14:textId="77777777" w:rsidR="00282739" w:rsidRDefault="00282739" w:rsidP="00222AC7">
      <w:pPr>
        <w:tabs>
          <w:tab w:val="left" w:pos="630"/>
        </w:tabs>
        <w:ind w:left="360"/>
      </w:pPr>
      <w:r>
        <w:tab/>
      </w:r>
      <w:r w:rsidRPr="00282739">
        <w:rPr>
          <w:position w:val="-20"/>
        </w:rPr>
        <w:object w:dxaOrig="1800" w:dyaOrig="520" w14:anchorId="7BAF3376">
          <v:shape id="_x0000_i1121" type="#_x0000_t75" style="width:90.3pt;height:26.4pt" o:ole="">
            <v:imagedata r:id="rId201" o:title=""/>
          </v:shape>
          <o:OLEObject Type="Embed" ProgID="Equation.DSMT4" ShapeID="_x0000_i1121" DrawAspect="Content" ObjectID="_1649455554" r:id="rId202"/>
        </w:object>
      </w:r>
    </w:p>
    <w:p w14:paraId="0248E630" w14:textId="77777777" w:rsidR="00282739" w:rsidRDefault="00282739" w:rsidP="00282739">
      <w:pPr>
        <w:tabs>
          <w:tab w:val="left" w:pos="630"/>
        </w:tabs>
        <w:spacing w:line="360" w:lineRule="auto"/>
        <w:ind w:left="360"/>
      </w:pPr>
      <w:r>
        <w:tab/>
      </w:r>
      <w:r w:rsidR="0018558F" w:rsidRPr="00FE13E4">
        <w:rPr>
          <w:position w:val="-10"/>
        </w:rPr>
        <w:object w:dxaOrig="480" w:dyaOrig="340" w14:anchorId="64508777">
          <v:shape id="_x0000_i1122" type="#_x0000_t75" style="width:24.3pt;height:17.1pt" o:ole="">
            <v:imagedata r:id="rId203" o:title=""/>
          </v:shape>
          <o:OLEObject Type="Embed" ProgID="Equation.DSMT4" ShapeID="_x0000_i1122" DrawAspect="Content" ObjectID="_1649455555" r:id="rId204"/>
        </w:object>
      </w:r>
      <w:r>
        <w:t xml:space="preserve"> </w:t>
      </w:r>
    </w:p>
    <w:p w14:paraId="73A0EFDF" w14:textId="77777777" w:rsidR="00282739" w:rsidRDefault="00282739" w:rsidP="00282739">
      <w:pPr>
        <w:tabs>
          <w:tab w:val="left" w:pos="720"/>
        </w:tabs>
        <w:ind w:left="360"/>
      </w:pPr>
      <w:r>
        <w:t xml:space="preserve">Center of mass: </w:t>
      </w:r>
    </w:p>
    <w:p w14:paraId="001F33A8" w14:textId="0D2E10DE" w:rsidR="00282739" w:rsidRDefault="00282739" w:rsidP="00222AC7">
      <w:pPr>
        <w:tabs>
          <w:tab w:val="left" w:pos="720"/>
          <w:tab w:val="left" w:pos="5760"/>
        </w:tabs>
        <w:ind w:left="360"/>
      </w:pPr>
      <w:r>
        <w:tab/>
      </w:r>
      <w:r w:rsidR="001B738A" w:rsidRPr="001B738A">
        <w:rPr>
          <w:position w:val="-38"/>
        </w:rPr>
        <w:object w:dxaOrig="3560" w:dyaOrig="940" w14:anchorId="79790A1E">
          <v:shape id="_x0000_i1123" type="#_x0000_t75" style="width:178.5pt;height:46.8pt" o:ole="">
            <v:imagedata r:id="rId205" o:title=""/>
          </v:shape>
          <o:OLEObject Type="Embed" ProgID="Equation.DSMT4" ShapeID="_x0000_i1123" DrawAspect="Content" ObjectID="_1649455556" r:id="rId206"/>
        </w:object>
      </w:r>
      <w:r>
        <w:tab/>
      </w:r>
      <w:r w:rsidRPr="00707263">
        <w:rPr>
          <w:position w:val="-30"/>
        </w:rPr>
        <w:object w:dxaOrig="1880" w:dyaOrig="760" w14:anchorId="1788B5FA">
          <v:shape id="_x0000_i1124" type="#_x0000_t75" style="width:93.6pt;height:38.1pt" o:ole="">
            <v:imagedata r:id="rId170" o:title=""/>
          </v:shape>
          <o:OLEObject Type="Embed" ProgID="Equation.DSMT4" ShapeID="_x0000_i1124" DrawAspect="Content" ObjectID="_1649455557" r:id="rId207"/>
        </w:object>
      </w:r>
    </w:p>
    <w:p w14:paraId="63E318FE" w14:textId="08E21BDE" w:rsidR="00282739" w:rsidRDefault="00282739" w:rsidP="00222AC7">
      <w:pPr>
        <w:tabs>
          <w:tab w:val="left" w:pos="990"/>
        </w:tabs>
        <w:ind w:left="360"/>
      </w:pPr>
      <w:r>
        <w:tab/>
      </w:r>
      <w:r w:rsidR="00ED32F3" w:rsidRPr="00ED32F3">
        <w:rPr>
          <w:position w:val="-32"/>
        </w:rPr>
        <w:object w:dxaOrig="2960" w:dyaOrig="760" w14:anchorId="365FFAA1">
          <v:shape id="_x0000_i1125" type="#_x0000_t75" style="width:147.6pt;height:37.8pt" o:ole="">
            <v:imagedata r:id="rId208" o:title=""/>
          </v:shape>
          <o:OLEObject Type="Embed" ProgID="Equation.DSMT4" ShapeID="_x0000_i1125" DrawAspect="Content" ObjectID="_1649455558" r:id="rId209"/>
        </w:object>
      </w:r>
    </w:p>
    <w:p w14:paraId="049206B9" w14:textId="77777777" w:rsidR="00282739" w:rsidRDefault="00282739" w:rsidP="00222AC7">
      <w:pPr>
        <w:tabs>
          <w:tab w:val="left" w:pos="990"/>
        </w:tabs>
        <w:ind w:left="360"/>
      </w:pPr>
      <w:r>
        <w:lastRenderedPageBreak/>
        <w:tab/>
      </w:r>
      <w:r w:rsidR="00FE13E4" w:rsidRPr="00282739">
        <w:rPr>
          <w:position w:val="-20"/>
        </w:rPr>
        <w:object w:dxaOrig="2020" w:dyaOrig="520" w14:anchorId="7F1F3D19">
          <v:shape id="_x0000_i1126" type="#_x0000_t75" style="width:101.4pt;height:26.4pt" o:ole="">
            <v:imagedata r:id="rId210" o:title=""/>
          </v:shape>
          <o:OLEObject Type="Embed" ProgID="Equation.DSMT4" ShapeID="_x0000_i1126" DrawAspect="Content" ObjectID="_1649455559" r:id="rId211"/>
        </w:object>
      </w:r>
    </w:p>
    <w:p w14:paraId="4BC150C0" w14:textId="409C54A0" w:rsidR="00282739" w:rsidRDefault="00282739" w:rsidP="004571DD">
      <w:pPr>
        <w:tabs>
          <w:tab w:val="left" w:pos="990"/>
        </w:tabs>
        <w:spacing w:line="240" w:lineRule="auto"/>
        <w:ind w:left="360"/>
      </w:pPr>
      <w:r>
        <w:tab/>
      </w:r>
      <w:r w:rsidR="00DD2D01" w:rsidRPr="00707263">
        <w:rPr>
          <w:position w:val="-26"/>
        </w:rPr>
        <w:object w:dxaOrig="1160" w:dyaOrig="580" w14:anchorId="568B76AE">
          <v:shape id="_x0000_i1127" type="#_x0000_t75" style="width:57.6pt;height:29.4pt" o:ole="">
            <v:imagedata r:id="rId212" o:title=""/>
          </v:shape>
          <o:OLEObject Type="Embed" ProgID="Equation.DSMT4" ShapeID="_x0000_i1127" DrawAspect="Content" ObjectID="_1649455560" r:id="rId213"/>
        </w:object>
      </w:r>
    </w:p>
    <w:p w14:paraId="373FF261" w14:textId="77777777" w:rsidR="00DC7EB1" w:rsidRDefault="00DC7EB1" w:rsidP="00DC7EB1"/>
    <w:p w14:paraId="2B4257A5" w14:textId="77777777" w:rsidR="00DC7EB1" w:rsidRDefault="00DC7EB1" w:rsidP="00DC7EB1"/>
    <w:p w14:paraId="2B2917B4" w14:textId="77777777" w:rsidR="00DC7EB1" w:rsidRPr="00682275" w:rsidRDefault="00DC7EB1" w:rsidP="00DC7EB1">
      <w:pPr>
        <w:spacing w:after="120"/>
        <w:rPr>
          <w:b/>
          <w:i/>
          <w:sz w:val="28"/>
        </w:rPr>
      </w:pPr>
      <w:r w:rsidRPr="00682275">
        <w:rPr>
          <w:b/>
          <w:i/>
          <w:sz w:val="28"/>
        </w:rPr>
        <w:t>Exercise</w:t>
      </w:r>
    </w:p>
    <w:p w14:paraId="627F2829" w14:textId="77777777" w:rsidR="00DC7EB1" w:rsidRDefault="00DC7EB1" w:rsidP="00DC7EB1">
      <w:pPr>
        <w:spacing w:line="360" w:lineRule="auto"/>
      </w:pPr>
      <w:r>
        <w:t>Find the mass and center of mass of the thin rods with the following density functions.</w:t>
      </w:r>
    </w:p>
    <w:p w14:paraId="43348995" w14:textId="77777777" w:rsidR="00DC7EB1" w:rsidRDefault="00DC7EB1" w:rsidP="00DC7EB1">
      <w:pPr>
        <w:spacing w:line="240" w:lineRule="auto"/>
        <w:ind w:left="720"/>
      </w:pPr>
      <w:r w:rsidRPr="008E37FD">
        <w:rPr>
          <w:position w:val="-30"/>
        </w:rPr>
        <w:object w:dxaOrig="2799" w:dyaOrig="720" w14:anchorId="36EA6F3D">
          <v:shape id="_x0000_i1128" type="#_x0000_t75" style="width:139.8pt;height:35.7pt" o:ole="">
            <v:imagedata r:id="rId214" o:title=""/>
          </v:shape>
          <o:OLEObject Type="Embed" ProgID="Equation.DSMT4" ShapeID="_x0000_i1128" DrawAspect="Content" ObjectID="_1649455561" r:id="rId215"/>
        </w:object>
      </w:r>
    </w:p>
    <w:p w14:paraId="37C54A0E" w14:textId="77777777" w:rsidR="00DC7EB1" w:rsidRDefault="00DC7EB1" w:rsidP="002A1F9E">
      <w:r w:rsidRPr="00D0664B">
        <w:rPr>
          <w:b/>
          <w:i/>
          <w:color w:val="FF0000"/>
          <w:u w:val="single"/>
        </w:rPr>
        <w:t>Solution</w:t>
      </w:r>
    </w:p>
    <w:p w14:paraId="26B6BF7F" w14:textId="120C2080" w:rsidR="00540391" w:rsidRDefault="00540531" w:rsidP="00222AC7">
      <w:pPr>
        <w:ind w:left="360"/>
      </w:pPr>
      <w:r w:rsidRPr="00540531">
        <w:rPr>
          <w:position w:val="-38"/>
        </w:rPr>
        <w:object w:dxaOrig="2580" w:dyaOrig="940" w14:anchorId="7CD4782C">
          <v:shape id="_x0000_i1129" type="#_x0000_t75" style="width:129pt;height:46.8pt" o:ole="">
            <v:imagedata r:id="rId216" o:title=""/>
          </v:shape>
          <o:OLEObject Type="Embed" ProgID="Equation.DSMT4" ShapeID="_x0000_i1129" DrawAspect="Content" ObjectID="_1649455562" r:id="rId217"/>
        </w:object>
      </w:r>
    </w:p>
    <w:p w14:paraId="4112946C" w14:textId="2D8E453E" w:rsidR="00540391" w:rsidRDefault="00540391" w:rsidP="00222AC7">
      <w:pPr>
        <w:tabs>
          <w:tab w:val="left" w:pos="720"/>
        </w:tabs>
        <w:ind w:left="360"/>
      </w:pPr>
      <w:r>
        <w:tab/>
      </w:r>
      <w:r w:rsidR="0088438C" w:rsidRPr="00540391">
        <w:rPr>
          <w:position w:val="-32"/>
        </w:rPr>
        <w:object w:dxaOrig="1960" w:dyaOrig="760" w14:anchorId="21357DDF">
          <v:shape id="_x0000_i1130" type="#_x0000_t75" style="width:98.4pt;height:37.8pt" o:ole="">
            <v:imagedata r:id="rId218" o:title=""/>
          </v:shape>
          <o:OLEObject Type="Embed" ProgID="Equation.DSMT4" ShapeID="_x0000_i1130" DrawAspect="Content" ObjectID="_1649455563" r:id="rId219"/>
        </w:object>
      </w:r>
    </w:p>
    <w:p w14:paraId="2B35B320" w14:textId="77777777" w:rsidR="00540391" w:rsidRDefault="00540391" w:rsidP="00222AC7">
      <w:pPr>
        <w:tabs>
          <w:tab w:val="left" w:pos="720"/>
        </w:tabs>
        <w:ind w:left="360"/>
      </w:pPr>
      <w:r>
        <w:tab/>
      </w:r>
      <w:r w:rsidRPr="00540391">
        <w:rPr>
          <w:position w:val="-14"/>
        </w:rPr>
        <w:object w:dxaOrig="1960" w:dyaOrig="400" w14:anchorId="248EFDC2">
          <v:shape id="_x0000_i1131" type="#_x0000_t75" style="width:98.4pt;height:19.8pt" o:ole="">
            <v:imagedata r:id="rId220" o:title=""/>
          </v:shape>
          <o:OLEObject Type="Embed" ProgID="Equation.DSMT4" ShapeID="_x0000_i1131" DrawAspect="Content" ObjectID="_1649455564" r:id="rId221"/>
        </w:object>
      </w:r>
    </w:p>
    <w:p w14:paraId="39D99C91" w14:textId="77777777" w:rsidR="00540391" w:rsidRDefault="00540391" w:rsidP="00540391">
      <w:pPr>
        <w:tabs>
          <w:tab w:val="left" w:pos="720"/>
        </w:tabs>
        <w:spacing w:line="360" w:lineRule="auto"/>
        <w:ind w:left="360"/>
      </w:pPr>
      <w:r>
        <w:tab/>
      </w:r>
      <w:r w:rsidRPr="00540391">
        <w:rPr>
          <w:position w:val="-10"/>
        </w:rPr>
        <w:object w:dxaOrig="620" w:dyaOrig="340" w14:anchorId="274EF95E">
          <v:shape id="_x0000_i1132" type="#_x0000_t75" style="width:30.6pt;height:17.4pt" o:ole="">
            <v:imagedata r:id="rId222" o:title=""/>
          </v:shape>
          <o:OLEObject Type="Embed" ProgID="Equation.DSMT4" ShapeID="_x0000_i1132" DrawAspect="Content" ObjectID="_1649455565" r:id="rId223"/>
        </w:object>
      </w:r>
    </w:p>
    <w:p w14:paraId="60A8E4FE" w14:textId="77777777" w:rsidR="00540391" w:rsidRDefault="00540391" w:rsidP="00540391">
      <w:pPr>
        <w:tabs>
          <w:tab w:val="left" w:pos="720"/>
        </w:tabs>
        <w:ind w:left="360"/>
      </w:pPr>
      <w:r>
        <w:t xml:space="preserve">Center of mass: </w:t>
      </w:r>
    </w:p>
    <w:p w14:paraId="4A65CBAD" w14:textId="39BAB2A7" w:rsidR="00540391" w:rsidRDefault="00540391" w:rsidP="00222AC7">
      <w:pPr>
        <w:tabs>
          <w:tab w:val="left" w:pos="720"/>
          <w:tab w:val="left" w:pos="5760"/>
        </w:tabs>
        <w:ind w:left="360"/>
      </w:pPr>
      <w:r>
        <w:tab/>
      </w:r>
      <w:r w:rsidR="0088438C" w:rsidRPr="0088438C">
        <w:rPr>
          <w:position w:val="-38"/>
        </w:rPr>
        <w:object w:dxaOrig="3580" w:dyaOrig="940" w14:anchorId="3A2D8FEB">
          <v:shape id="_x0000_i1133" type="#_x0000_t75" style="width:179.4pt;height:46.8pt" o:ole="">
            <v:imagedata r:id="rId224" o:title=""/>
          </v:shape>
          <o:OLEObject Type="Embed" ProgID="Equation.DSMT4" ShapeID="_x0000_i1133" DrawAspect="Content" ObjectID="_1649455566" r:id="rId225"/>
        </w:object>
      </w:r>
      <w:r>
        <w:tab/>
      </w:r>
      <w:r w:rsidRPr="00707263">
        <w:rPr>
          <w:position w:val="-30"/>
        </w:rPr>
        <w:object w:dxaOrig="1880" w:dyaOrig="760" w14:anchorId="77755144">
          <v:shape id="_x0000_i1134" type="#_x0000_t75" style="width:93.6pt;height:38.1pt" o:ole="">
            <v:imagedata r:id="rId170" o:title=""/>
          </v:shape>
          <o:OLEObject Type="Embed" ProgID="Equation.DSMT4" ShapeID="_x0000_i1134" DrawAspect="Content" ObjectID="_1649455567" r:id="rId226"/>
        </w:object>
      </w:r>
    </w:p>
    <w:p w14:paraId="3AD0BD2A" w14:textId="0AAC6E62" w:rsidR="00540391" w:rsidRDefault="00540391" w:rsidP="00222AC7">
      <w:pPr>
        <w:tabs>
          <w:tab w:val="left" w:pos="990"/>
        </w:tabs>
        <w:ind w:left="360"/>
      </w:pPr>
      <w:r>
        <w:tab/>
      </w:r>
      <w:r w:rsidR="00AD0E6D" w:rsidRPr="0088438C">
        <w:rPr>
          <w:position w:val="-38"/>
        </w:rPr>
        <w:object w:dxaOrig="3519" w:dyaOrig="940" w14:anchorId="274425ED">
          <v:shape id="_x0000_i1135" type="#_x0000_t75" style="width:175.5pt;height:46.8pt" o:ole="">
            <v:imagedata r:id="rId227" o:title=""/>
          </v:shape>
          <o:OLEObject Type="Embed" ProgID="Equation.DSMT4" ShapeID="_x0000_i1135" DrawAspect="Content" ObjectID="_1649455568" r:id="rId228"/>
        </w:object>
      </w:r>
    </w:p>
    <w:p w14:paraId="63215B62" w14:textId="6889FCD6" w:rsidR="00540391" w:rsidRDefault="00540391" w:rsidP="00222AC7">
      <w:pPr>
        <w:tabs>
          <w:tab w:val="left" w:pos="990"/>
        </w:tabs>
        <w:ind w:left="360"/>
      </w:pPr>
      <w:r>
        <w:tab/>
      </w:r>
      <w:r w:rsidR="00562AFC" w:rsidRPr="00540391">
        <w:rPr>
          <w:position w:val="-32"/>
        </w:rPr>
        <w:object w:dxaOrig="2600" w:dyaOrig="760" w14:anchorId="78E3A422">
          <v:shape id="_x0000_i1136" type="#_x0000_t75" style="width:129.6pt;height:37.8pt" o:ole="">
            <v:imagedata r:id="rId229" o:title=""/>
          </v:shape>
          <o:OLEObject Type="Embed" ProgID="Equation.DSMT4" ShapeID="_x0000_i1136" DrawAspect="Content" ObjectID="_1649455569" r:id="rId230"/>
        </w:object>
      </w:r>
    </w:p>
    <w:p w14:paraId="74BEB03B" w14:textId="77777777" w:rsidR="00540391" w:rsidRDefault="00540391" w:rsidP="00222AC7">
      <w:pPr>
        <w:tabs>
          <w:tab w:val="left" w:pos="990"/>
        </w:tabs>
        <w:ind w:left="360"/>
      </w:pPr>
      <w:r>
        <w:tab/>
      </w:r>
      <w:r w:rsidR="002F23F3" w:rsidRPr="002F23F3">
        <w:rPr>
          <w:position w:val="-22"/>
        </w:rPr>
        <w:object w:dxaOrig="2460" w:dyaOrig="560" w14:anchorId="66C1C509">
          <v:shape id="_x0000_i1137" type="#_x0000_t75" style="width:122.7pt;height:27.6pt" o:ole="">
            <v:imagedata r:id="rId231" o:title=""/>
          </v:shape>
          <o:OLEObject Type="Embed" ProgID="Equation.DSMT4" ShapeID="_x0000_i1137" DrawAspect="Content" ObjectID="_1649455570" r:id="rId232"/>
        </w:object>
      </w:r>
    </w:p>
    <w:p w14:paraId="4808F6AA" w14:textId="77777777" w:rsidR="002F23F3" w:rsidRDefault="002F23F3" w:rsidP="00222AC7">
      <w:pPr>
        <w:tabs>
          <w:tab w:val="left" w:pos="990"/>
        </w:tabs>
        <w:ind w:left="360"/>
      </w:pPr>
      <w:r>
        <w:tab/>
      </w:r>
      <w:r w:rsidR="00903182" w:rsidRPr="002F23F3">
        <w:rPr>
          <w:position w:val="-22"/>
        </w:rPr>
        <w:object w:dxaOrig="1400" w:dyaOrig="560" w14:anchorId="41D33CD4">
          <v:shape id="_x0000_i1138" type="#_x0000_t75" style="width:69.6pt;height:27.6pt" o:ole="">
            <v:imagedata r:id="rId233" o:title=""/>
          </v:shape>
          <o:OLEObject Type="Embed" ProgID="Equation.DSMT4" ShapeID="_x0000_i1138" DrawAspect="Content" ObjectID="_1649455571" r:id="rId234"/>
        </w:object>
      </w:r>
    </w:p>
    <w:p w14:paraId="7D4E2423" w14:textId="075A0676" w:rsidR="00540391" w:rsidRDefault="00540391" w:rsidP="007C5D83">
      <w:pPr>
        <w:tabs>
          <w:tab w:val="left" w:pos="990"/>
        </w:tabs>
        <w:spacing w:line="240" w:lineRule="auto"/>
        <w:ind w:left="360"/>
      </w:pPr>
      <w:r>
        <w:tab/>
      </w:r>
      <w:r w:rsidR="00DD2D01" w:rsidRPr="00707263">
        <w:rPr>
          <w:position w:val="-26"/>
        </w:rPr>
        <w:object w:dxaOrig="1100" w:dyaOrig="580" w14:anchorId="5418A31F">
          <v:shape id="_x0000_i1139" type="#_x0000_t75" style="width:54.6pt;height:29.4pt" o:ole="">
            <v:imagedata r:id="rId235" o:title=""/>
          </v:shape>
          <o:OLEObject Type="Embed" ProgID="Equation.DSMT4" ShapeID="_x0000_i1139" DrawAspect="Content" ObjectID="_1649455572" r:id="rId236"/>
        </w:object>
      </w:r>
    </w:p>
    <w:p w14:paraId="601CBC49" w14:textId="77777777" w:rsidR="00DC7EB1" w:rsidRDefault="00DC7EB1" w:rsidP="00903182"/>
    <w:p w14:paraId="4970244C" w14:textId="77777777" w:rsidR="00903182" w:rsidRDefault="00903182" w:rsidP="00903182"/>
    <w:p w14:paraId="6E2D4109" w14:textId="77777777" w:rsidR="001A26B9" w:rsidRPr="00682275" w:rsidRDefault="001A26B9" w:rsidP="001A26B9">
      <w:pPr>
        <w:spacing w:after="120"/>
        <w:rPr>
          <w:b/>
          <w:i/>
          <w:sz w:val="28"/>
        </w:rPr>
      </w:pPr>
      <w:r w:rsidRPr="00682275">
        <w:rPr>
          <w:b/>
          <w:i/>
          <w:sz w:val="28"/>
        </w:rPr>
        <w:t>Exercise</w:t>
      </w:r>
    </w:p>
    <w:p w14:paraId="5924F6C5" w14:textId="77777777" w:rsidR="0084511D" w:rsidRDefault="0084511D" w:rsidP="0084511D">
      <w:r>
        <w:t>Find the mass and centroid (center of mass) of the following thin plates, assuming a constant density. Sketch the region corresponding to the plate and indicate the location of the center of mass. Use symmetry when possible to simplify your work.</w:t>
      </w:r>
    </w:p>
    <w:p w14:paraId="7A1BD12F" w14:textId="77777777" w:rsidR="0084511D" w:rsidRDefault="0084511D" w:rsidP="00A619AD">
      <w:pPr>
        <w:spacing w:line="240" w:lineRule="auto"/>
        <w:ind w:left="720"/>
      </w:pPr>
      <w:r>
        <w:t xml:space="preserve">The region bounded by </w:t>
      </w:r>
      <w:r w:rsidRPr="00923831">
        <w:rPr>
          <w:position w:val="-10"/>
        </w:rPr>
        <w:object w:dxaOrig="900" w:dyaOrig="320" w14:anchorId="1CE04DFF">
          <v:shape id="_x0000_i1140" type="#_x0000_t75" style="width:45pt;height:15.6pt" o:ole="">
            <v:imagedata r:id="rId237" o:title=""/>
          </v:shape>
          <o:OLEObject Type="Embed" ProgID="Equation.DSMT4" ShapeID="_x0000_i1140" DrawAspect="Content" ObjectID="_1649455573" r:id="rId238"/>
        </w:object>
      </w:r>
      <w:r>
        <w:t xml:space="preserve"> and </w:t>
      </w:r>
      <w:r w:rsidRPr="00923831">
        <w:rPr>
          <w:position w:val="-10"/>
        </w:rPr>
        <w:object w:dxaOrig="1200" w:dyaOrig="320" w14:anchorId="273AE018">
          <v:shape id="_x0000_i1141" type="#_x0000_t75" style="width:59.7pt;height:15.6pt" o:ole="">
            <v:imagedata r:id="rId239" o:title=""/>
          </v:shape>
          <o:OLEObject Type="Embed" ProgID="Equation.DSMT4" ShapeID="_x0000_i1141" DrawAspect="Content" ObjectID="_1649455574" r:id="rId240"/>
        </w:object>
      </w:r>
      <w:r>
        <w:t xml:space="preserve"> between </w:t>
      </w:r>
      <w:r w:rsidRPr="00923831">
        <w:rPr>
          <w:position w:val="-20"/>
        </w:rPr>
        <w:object w:dxaOrig="2140" w:dyaOrig="520" w14:anchorId="760333D9">
          <v:shape id="_x0000_i1142" type="#_x0000_t75" style="width:107.4pt;height:26.4pt" o:ole="">
            <v:imagedata r:id="rId241" o:title=""/>
          </v:shape>
          <o:OLEObject Type="Embed" ProgID="Equation.DSMT4" ShapeID="_x0000_i1142" DrawAspect="Content" ObjectID="_1649455575" r:id="rId242"/>
        </w:object>
      </w:r>
      <w:r>
        <w:t xml:space="preserve"> </w:t>
      </w:r>
    </w:p>
    <w:p w14:paraId="4C2C81B6" w14:textId="77777777" w:rsidR="001A26B9" w:rsidRDefault="001A26B9" w:rsidP="00A619AD">
      <w:pPr>
        <w:spacing w:after="120" w:line="240" w:lineRule="auto"/>
      </w:pPr>
      <w:r w:rsidRPr="00D0664B">
        <w:rPr>
          <w:b/>
          <w:i/>
          <w:color w:val="FF0000"/>
          <w:u w:val="single"/>
        </w:rPr>
        <w:t>Solution</w:t>
      </w:r>
    </w:p>
    <w:tbl>
      <w:tblPr>
        <w:tblStyle w:val="TableGrid"/>
        <w:tblpPr w:leftFromText="180" w:rightFromText="180" w:vertAnchor="text" w:horzAnchor="page" w:tblpX="7414" w:tblpY="773"/>
        <w:tblW w:w="1000" w:type="pct"/>
        <w:tblLook w:val="04A0" w:firstRow="1" w:lastRow="0" w:firstColumn="1" w:lastColumn="0" w:noHBand="0" w:noVBand="1"/>
      </w:tblPr>
      <w:tblGrid>
        <w:gridCol w:w="846"/>
        <w:gridCol w:w="1139"/>
      </w:tblGrid>
      <w:tr w:rsidR="00A93C52" w14:paraId="17D5B30F" w14:textId="77777777" w:rsidTr="00A93C52">
        <w:tc>
          <w:tcPr>
            <w:tcW w:w="846" w:type="dxa"/>
          </w:tcPr>
          <w:p w14:paraId="627905A5" w14:textId="77777777" w:rsidR="00A93C52" w:rsidRDefault="00A93C52" w:rsidP="003E397E">
            <w:pPr>
              <w:tabs>
                <w:tab w:val="left" w:pos="720"/>
              </w:tabs>
              <w:spacing w:before="20" w:after="20" w:line="276" w:lineRule="auto"/>
            </w:pPr>
          </w:p>
        </w:tc>
        <w:tc>
          <w:tcPr>
            <w:tcW w:w="1139" w:type="dxa"/>
          </w:tcPr>
          <w:p w14:paraId="57DA85AC" w14:textId="77777777" w:rsidR="00A93C52" w:rsidRDefault="00A93C52" w:rsidP="003E397E">
            <w:pPr>
              <w:tabs>
                <w:tab w:val="left" w:pos="720"/>
              </w:tabs>
              <w:spacing w:before="20" w:after="20" w:line="276" w:lineRule="auto"/>
            </w:pPr>
            <w:r w:rsidRPr="00747125">
              <w:rPr>
                <w:position w:val="-16"/>
              </w:rPr>
              <w:object w:dxaOrig="639" w:dyaOrig="440" w14:anchorId="03DADE18">
                <v:shape id="_x0000_i1143" type="#_x0000_t75" style="width:32.1pt;height:21.6pt" o:ole="">
                  <v:imagedata r:id="rId116" o:title=""/>
                </v:shape>
                <o:OLEObject Type="Embed" ProgID="Equation.DSMT4" ShapeID="_x0000_i1143" DrawAspect="Content" ObjectID="_1649455576" r:id="rId243"/>
              </w:object>
            </w:r>
            <w:r>
              <w:t xml:space="preserve"> </w:t>
            </w:r>
          </w:p>
        </w:tc>
      </w:tr>
      <w:tr w:rsidR="00A93C52" w14:paraId="28F4849B" w14:textId="77777777" w:rsidTr="00A93C52">
        <w:tc>
          <w:tcPr>
            <w:tcW w:w="846" w:type="dxa"/>
          </w:tcPr>
          <w:p w14:paraId="7C42F786" w14:textId="77777777" w:rsidR="00A93C52" w:rsidRPr="00747125" w:rsidRDefault="00A93C52" w:rsidP="003E397E">
            <w:pPr>
              <w:tabs>
                <w:tab w:val="left" w:pos="720"/>
              </w:tabs>
              <w:spacing w:before="20" w:after="20" w:line="276" w:lineRule="auto"/>
              <w:jc w:val="center"/>
              <w:rPr>
                <w:i/>
              </w:rPr>
            </w:pPr>
            <w:r w:rsidRPr="00747125">
              <w:rPr>
                <w:i/>
              </w:rPr>
              <w:t>x</w:t>
            </w:r>
          </w:p>
        </w:tc>
        <w:tc>
          <w:tcPr>
            <w:tcW w:w="1139" w:type="dxa"/>
          </w:tcPr>
          <w:p w14:paraId="301ECEE9" w14:textId="77777777" w:rsidR="00A93C52" w:rsidRDefault="00A93C52" w:rsidP="003E397E">
            <w:pPr>
              <w:tabs>
                <w:tab w:val="left" w:pos="720"/>
              </w:tabs>
              <w:spacing w:before="20" w:after="20" w:line="276" w:lineRule="auto"/>
              <w:jc w:val="center"/>
            </w:pPr>
            <w:r>
              <w:sym w:font="Symbol" w:char="F02D"/>
            </w:r>
            <w:r>
              <w:t xml:space="preserve"> cos</w:t>
            </w:r>
            <w:r w:rsidRPr="00747125">
              <w:rPr>
                <w:i/>
              </w:rPr>
              <w:t>x</w:t>
            </w:r>
          </w:p>
        </w:tc>
      </w:tr>
      <w:tr w:rsidR="00A93C52" w14:paraId="1CCDA4D1" w14:textId="77777777" w:rsidTr="00A93C52">
        <w:tc>
          <w:tcPr>
            <w:tcW w:w="846" w:type="dxa"/>
          </w:tcPr>
          <w:p w14:paraId="478FFE7B" w14:textId="77777777" w:rsidR="00A93C52" w:rsidRDefault="00A93C52" w:rsidP="003E397E">
            <w:pPr>
              <w:tabs>
                <w:tab w:val="left" w:pos="720"/>
              </w:tabs>
              <w:spacing w:before="20" w:after="20" w:line="276" w:lineRule="auto"/>
              <w:jc w:val="center"/>
            </w:pPr>
            <w:r>
              <w:t>1</w:t>
            </w:r>
          </w:p>
        </w:tc>
        <w:tc>
          <w:tcPr>
            <w:tcW w:w="1139" w:type="dxa"/>
          </w:tcPr>
          <w:p w14:paraId="7A229C28" w14:textId="5AD7976F" w:rsidR="00A93C52" w:rsidRDefault="00A93C52" w:rsidP="003E397E">
            <w:pPr>
              <w:tabs>
                <w:tab w:val="left" w:pos="720"/>
              </w:tabs>
              <w:spacing w:before="20" w:after="20" w:line="276" w:lineRule="auto"/>
              <w:jc w:val="center"/>
            </w:pPr>
            <w:r>
              <w:sym w:font="Symbol" w:char="F02D"/>
            </w:r>
            <w:r w:rsidR="003E397E">
              <w:t xml:space="preserve"> </w:t>
            </w:r>
            <w:r>
              <w:t>sin</w:t>
            </w:r>
            <w:r w:rsidRPr="00747125">
              <w:rPr>
                <w:i/>
              </w:rPr>
              <w:t>x</w:t>
            </w:r>
          </w:p>
        </w:tc>
      </w:tr>
    </w:tbl>
    <w:p w14:paraId="1838AA30" w14:textId="24AE7B95" w:rsidR="00A619AD" w:rsidRDefault="001647A5" w:rsidP="00AE0A64">
      <w:pPr>
        <w:ind w:left="360"/>
      </w:pPr>
      <w:r w:rsidRPr="001647A5">
        <w:rPr>
          <w:position w:val="-38"/>
        </w:rPr>
        <w:object w:dxaOrig="3040" w:dyaOrig="940" w14:anchorId="1EE62868">
          <v:shape id="_x0000_i1144" type="#_x0000_t75" style="width:152.1pt;height:46.8pt" o:ole="">
            <v:imagedata r:id="rId244" o:title=""/>
          </v:shape>
          <o:OLEObject Type="Embed" ProgID="Equation.DSMT4" ShapeID="_x0000_i1144" DrawAspect="Content" ObjectID="_1649455577" r:id="rId245"/>
        </w:object>
      </w:r>
    </w:p>
    <w:p w14:paraId="2E22E622" w14:textId="570983AA" w:rsidR="00A619AD" w:rsidRDefault="00A619AD" w:rsidP="00A93C52">
      <w:pPr>
        <w:tabs>
          <w:tab w:val="left" w:pos="720"/>
        </w:tabs>
        <w:spacing w:line="360" w:lineRule="auto"/>
        <w:ind w:left="360"/>
      </w:pPr>
      <w:r>
        <w:tab/>
      </w:r>
      <w:r w:rsidR="001647A5" w:rsidRPr="001647A5">
        <w:rPr>
          <w:position w:val="-32"/>
        </w:rPr>
        <w:object w:dxaOrig="1900" w:dyaOrig="760" w14:anchorId="3F472B17">
          <v:shape id="_x0000_i1145" type="#_x0000_t75" style="width:95.1pt;height:38.1pt" o:ole="">
            <v:imagedata r:id="rId246" o:title=""/>
          </v:shape>
          <o:OLEObject Type="Embed" ProgID="Equation.DSMT4" ShapeID="_x0000_i1145" DrawAspect="Content" ObjectID="_1649455578" r:id="rId247"/>
        </w:object>
      </w:r>
      <w:r>
        <w:t xml:space="preserve"> </w:t>
      </w:r>
    </w:p>
    <w:p w14:paraId="2AA8462C" w14:textId="224F0D93" w:rsidR="00A619AD" w:rsidRDefault="00A619AD" w:rsidP="00A93C52">
      <w:pPr>
        <w:tabs>
          <w:tab w:val="left" w:pos="720"/>
        </w:tabs>
        <w:spacing w:line="360" w:lineRule="auto"/>
        <w:ind w:left="360"/>
      </w:pPr>
      <w:r>
        <w:tab/>
      </w:r>
      <w:r w:rsidR="001647A5" w:rsidRPr="00A619AD">
        <w:rPr>
          <w:position w:val="-26"/>
        </w:rPr>
        <w:object w:dxaOrig="1200" w:dyaOrig="580" w14:anchorId="59D6EA7A">
          <v:shape id="_x0000_i1146" type="#_x0000_t75" style="width:59.7pt;height:29.4pt" o:ole="">
            <v:imagedata r:id="rId248" o:title=""/>
          </v:shape>
          <o:OLEObject Type="Embed" ProgID="Equation.DSMT4" ShapeID="_x0000_i1146" DrawAspect="Content" ObjectID="_1649455579" r:id="rId249"/>
        </w:object>
      </w:r>
    </w:p>
    <w:p w14:paraId="5F8F0353" w14:textId="77777777" w:rsidR="00A619AD" w:rsidRDefault="00A619AD" w:rsidP="00A619AD">
      <w:pPr>
        <w:tabs>
          <w:tab w:val="left" w:pos="720"/>
        </w:tabs>
        <w:ind w:left="360"/>
      </w:pPr>
      <w:r>
        <w:t xml:space="preserve">Center of mass: </w:t>
      </w:r>
    </w:p>
    <w:p w14:paraId="0C7F5FF2" w14:textId="62472EA5" w:rsidR="00A619AD" w:rsidRDefault="00A619AD" w:rsidP="00AE0A64">
      <w:pPr>
        <w:tabs>
          <w:tab w:val="left" w:pos="720"/>
          <w:tab w:val="left" w:pos="5760"/>
        </w:tabs>
        <w:ind w:left="360"/>
      </w:pPr>
      <w:r>
        <w:tab/>
      </w:r>
      <w:r w:rsidR="006430D2" w:rsidRPr="006430D2">
        <w:rPr>
          <w:position w:val="-38"/>
        </w:rPr>
        <w:object w:dxaOrig="3600" w:dyaOrig="940" w14:anchorId="6F955F34">
          <v:shape id="_x0000_i1147" type="#_x0000_t75" style="width:179.4pt;height:46.8pt" o:ole="">
            <v:imagedata r:id="rId250" o:title=""/>
          </v:shape>
          <o:OLEObject Type="Embed" ProgID="Equation.DSMT4" ShapeID="_x0000_i1147" DrawAspect="Content" ObjectID="_1649455580" r:id="rId251"/>
        </w:object>
      </w:r>
      <w:r>
        <w:tab/>
      </w:r>
      <w:r w:rsidRPr="00707263">
        <w:rPr>
          <w:position w:val="-30"/>
        </w:rPr>
        <w:object w:dxaOrig="1880" w:dyaOrig="760" w14:anchorId="7947F0B4">
          <v:shape id="_x0000_i1148" type="#_x0000_t75" style="width:93.6pt;height:38.1pt" o:ole="">
            <v:imagedata r:id="rId170" o:title=""/>
          </v:shape>
          <o:OLEObject Type="Embed" ProgID="Equation.DSMT4" ShapeID="_x0000_i1148" DrawAspect="Content" ObjectID="_1649455581" r:id="rId252"/>
        </w:object>
      </w:r>
    </w:p>
    <w:p w14:paraId="4B61D3F3" w14:textId="0402764F" w:rsidR="00A619AD" w:rsidRDefault="00A619AD" w:rsidP="00AE0A64">
      <w:pPr>
        <w:tabs>
          <w:tab w:val="left" w:pos="990"/>
        </w:tabs>
        <w:ind w:left="360"/>
      </w:pPr>
      <w:r>
        <w:tab/>
      </w:r>
      <w:r w:rsidR="00B47F52" w:rsidRPr="006430D2">
        <w:rPr>
          <w:position w:val="-32"/>
        </w:rPr>
        <w:object w:dxaOrig="4180" w:dyaOrig="760" w14:anchorId="4F85B909">
          <v:shape id="_x0000_i1149" type="#_x0000_t75" style="width:209.1pt;height:38.1pt" o:ole="">
            <v:imagedata r:id="rId253" o:title=""/>
          </v:shape>
          <o:OLEObject Type="Embed" ProgID="Equation.DSMT4" ShapeID="_x0000_i1149" DrawAspect="Content" ObjectID="_1649455582" r:id="rId254"/>
        </w:object>
      </w:r>
    </w:p>
    <w:p w14:paraId="3B226E8F" w14:textId="7D2DB821" w:rsidR="00A619AD" w:rsidRDefault="00A619AD" w:rsidP="00AE0A64">
      <w:pPr>
        <w:tabs>
          <w:tab w:val="left" w:pos="990"/>
        </w:tabs>
        <w:ind w:left="360"/>
      </w:pPr>
      <w:r>
        <w:tab/>
      </w:r>
      <w:r w:rsidR="00922A57" w:rsidRPr="00A619AD">
        <w:rPr>
          <w:position w:val="-32"/>
        </w:rPr>
        <w:object w:dxaOrig="4980" w:dyaOrig="760" w14:anchorId="68A9EF7A">
          <v:shape id="_x0000_i1150" type="#_x0000_t75" style="width:249.3pt;height:38.1pt" o:ole="">
            <v:imagedata r:id="rId255" o:title=""/>
          </v:shape>
          <o:OLEObject Type="Embed" ProgID="Equation.DSMT4" ShapeID="_x0000_i1150" DrawAspect="Content" ObjectID="_1649455583" r:id="rId256"/>
        </w:object>
      </w:r>
    </w:p>
    <w:p w14:paraId="09F1A4B0" w14:textId="77777777" w:rsidR="00A619AD" w:rsidRDefault="004571DD" w:rsidP="00AE0A64">
      <w:pPr>
        <w:tabs>
          <w:tab w:val="left" w:pos="990"/>
        </w:tabs>
        <w:ind w:left="360"/>
      </w:pPr>
      <w:r>
        <w:rPr>
          <w:noProof/>
        </w:rPr>
        <w:drawing>
          <wp:anchor distT="0" distB="0" distL="114300" distR="114300" simplePos="0" relativeHeight="251743744" behindDoc="1" locked="0" layoutInCell="1" allowOverlap="1" wp14:anchorId="15D4BCAE" wp14:editId="1D5718AF">
            <wp:simplePos x="0" y="0"/>
            <wp:positionH relativeFrom="column">
              <wp:posOffset>3564890</wp:posOffset>
            </wp:positionH>
            <wp:positionV relativeFrom="paragraph">
              <wp:posOffset>381635</wp:posOffset>
            </wp:positionV>
            <wp:extent cx="2378075" cy="1828800"/>
            <wp:effectExtent l="0" t="0" r="3175"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extLst>
                        <a:ext uri="{28A0092B-C50C-407E-A947-70E740481C1C}">
                          <a14:useLocalDpi xmlns:a14="http://schemas.microsoft.com/office/drawing/2010/main" val="0"/>
                        </a:ext>
                      </a:extLst>
                    </a:blip>
                    <a:stretch>
                      <a:fillRect/>
                    </a:stretch>
                  </pic:blipFill>
                  <pic:spPr>
                    <a:xfrm>
                      <a:off x="0" y="0"/>
                      <a:ext cx="2378075" cy="1828800"/>
                    </a:xfrm>
                    <a:prstGeom prst="rect">
                      <a:avLst/>
                    </a:prstGeom>
                  </pic:spPr>
                </pic:pic>
              </a:graphicData>
            </a:graphic>
          </wp:anchor>
        </w:drawing>
      </w:r>
      <w:r w:rsidR="00A619AD">
        <w:tab/>
      </w:r>
      <w:r w:rsidR="003009C6" w:rsidRPr="00A619AD">
        <w:rPr>
          <w:position w:val="-32"/>
        </w:rPr>
        <w:object w:dxaOrig="2340" w:dyaOrig="760" w14:anchorId="4172DFCD">
          <v:shape id="_x0000_i1151" type="#_x0000_t75" style="width:117pt;height:38.1pt" o:ole="">
            <v:imagedata r:id="rId258" o:title=""/>
          </v:shape>
          <o:OLEObject Type="Embed" ProgID="Equation.DSMT4" ShapeID="_x0000_i1151" DrawAspect="Content" ObjectID="_1649455584" r:id="rId259"/>
        </w:object>
      </w:r>
    </w:p>
    <w:p w14:paraId="038F99B2" w14:textId="4952F069" w:rsidR="009C7F27" w:rsidRDefault="009C7F27" w:rsidP="00AE0A64">
      <w:pPr>
        <w:tabs>
          <w:tab w:val="left" w:pos="990"/>
        </w:tabs>
        <w:ind w:left="360"/>
      </w:pPr>
      <w:r>
        <w:tab/>
      </w:r>
      <w:r w:rsidR="00FE7906" w:rsidRPr="009C7F27">
        <w:rPr>
          <w:position w:val="-30"/>
        </w:rPr>
        <w:object w:dxaOrig="2220" w:dyaOrig="720" w14:anchorId="5025A888">
          <v:shape id="_x0000_i1152" type="#_x0000_t75" style="width:111pt;height:36pt" o:ole="">
            <v:imagedata r:id="rId260" o:title=""/>
          </v:shape>
          <o:OLEObject Type="Embed" ProgID="Equation.DSMT4" ShapeID="_x0000_i1152" DrawAspect="Content" ObjectID="_1649455585" r:id="rId261"/>
        </w:object>
      </w:r>
    </w:p>
    <w:p w14:paraId="7B57CD75" w14:textId="32C12D0D" w:rsidR="00DA38FD" w:rsidRDefault="009C7F27" w:rsidP="00DA38FD">
      <w:pPr>
        <w:tabs>
          <w:tab w:val="left" w:pos="990"/>
          <w:tab w:val="left" w:pos="4320"/>
        </w:tabs>
        <w:spacing w:line="360" w:lineRule="auto"/>
        <w:ind w:left="360"/>
      </w:pPr>
      <w:r>
        <w:tab/>
      </w:r>
      <w:r w:rsidR="00FE7906" w:rsidRPr="009C7F27">
        <w:rPr>
          <w:position w:val="-26"/>
        </w:rPr>
        <w:object w:dxaOrig="600" w:dyaOrig="580" w14:anchorId="6761C883">
          <v:shape id="_x0000_i1153" type="#_x0000_t75" style="width:29.4pt;height:29.4pt" o:ole="">
            <v:imagedata r:id="rId262" o:title=""/>
          </v:shape>
          <o:OLEObject Type="Embed" ProgID="Equation.DSMT4" ShapeID="_x0000_i1153" DrawAspect="Content" ObjectID="_1649455586" r:id="rId263"/>
        </w:object>
      </w:r>
      <w:r w:rsidR="00DA38FD">
        <w:tab/>
      </w:r>
    </w:p>
    <w:p w14:paraId="5FB08111" w14:textId="463F7A35" w:rsidR="009C7F27" w:rsidRDefault="00253565" w:rsidP="00A93C52">
      <w:pPr>
        <w:tabs>
          <w:tab w:val="left" w:pos="990"/>
          <w:tab w:val="left" w:pos="4320"/>
        </w:tabs>
        <w:spacing w:line="360" w:lineRule="auto"/>
        <w:ind w:left="360"/>
      </w:pPr>
      <w:r w:rsidRPr="00DA38FD">
        <w:rPr>
          <w:position w:val="-38"/>
        </w:rPr>
        <w:object w:dxaOrig="3980" w:dyaOrig="880" w14:anchorId="5D7C0834">
          <v:shape id="_x0000_i1154" type="#_x0000_t75" style="width:199.5pt;height:43.2pt" o:ole="">
            <v:imagedata r:id="rId264" o:title=""/>
          </v:shape>
          <o:OLEObject Type="Embed" ProgID="Equation.DSMT4" ShapeID="_x0000_i1154" DrawAspect="Content" ObjectID="_1649455587" r:id="rId265"/>
        </w:object>
      </w:r>
    </w:p>
    <w:p w14:paraId="74BD5769" w14:textId="77777777" w:rsidR="00E83601" w:rsidRDefault="00E83601" w:rsidP="00DA38FD">
      <w:pPr>
        <w:tabs>
          <w:tab w:val="left" w:pos="990"/>
          <w:tab w:val="left" w:pos="4320"/>
        </w:tabs>
        <w:spacing w:line="360" w:lineRule="auto"/>
        <w:ind w:left="360"/>
      </w:pPr>
      <w:r w:rsidRPr="00E83601">
        <w:rPr>
          <w:position w:val="-18"/>
        </w:rPr>
        <w:object w:dxaOrig="1219" w:dyaOrig="499" w14:anchorId="7472A861">
          <v:shape id="_x0000_i1155" type="#_x0000_t75" style="width:60.3pt;height:24.3pt" o:ole="">
            <v:imagedata r:id="rId266" o:title=""/>
          </v:shape>
          <o:OLEObject Type="Embed" ProgID="Equation.DSMT4" ShapeID="_x0000_i1155" DrawAspect="Content" ObjectID="_1649455588" r:id="rId267"/>
        </w:object>
      </w:r>
    </w:p>
    <w:p w14:paraId="74D900EF" w14:textId="77777777" w:rsidR="009C7F27" w:rsidRDefault="009C7F27" w:rsidP="00A619AD">
      <w:pPr>
        <w:tabs>
          <w:tab w:val="left" w:pos="990"/>
        </w:tabs>
        <w:ind w:left="360"/>
      </w:pPr>
      <w:r w:rsidRPr="00CF4710">
        <w:rPr>
          <w:b/>
          <w:i/>
        </w:rPr>
        <w:t>Centroid</w:t>
      </w:r>
      <w:r>
        <w:t xml:space="preserve">: </w:t>
      </w:r>
      <w:r w:rsidR="00A93C52" w:rsidRPr="00A93C52">
        <w:rPr>
          <w:position w:val="-28"/>
        </w:rPr>
        <w:object w:dxaOrig="999" w:dyaOrig="620" w14:anchorId="3E785FE6">
          <v:shape id="_x0000_i1156" type="#_x0000_t75" style="width:50.1pt;height:30.9pt" o:ole="">
            <v:imagedata r:id="rId268" o:title=""/>
          </v:shape>
          <o:OLEObject Type="Embed" ProgID="Equation.DSMT4" ShapeID="_x0000_i1156" DrawAspect="Content" ObjectID="_1649455589" r:id="rId269"/>
        </w:object>
      </w:r>
    </w:p>
    <w:p w14:paraId="4E2E6A65" w14:textId="77777777" w:rsidR="002B66D7" w:rsidRDefault="002B66D7" w:rsidP="00A90B23"/>
    <w:p w14:paraId="65B48D5D" w14:textId="77777777" w:rsidR="001A26B9" w:rsidRDefault="001A26B9" w:rsidP="00A90B23"/>
    <w:p w14:paraId="5AA01F78" w14:textId="77777777" w:rsidR="001A26B9" w:rsidRPr="00682275" w:rsidRDefault="001A26B9" w:rsidP="001A26B9">
      <w:pPr>
        <w:spacing w:after="120"/>
        <w:rPr>
          <w:b/>
          <w:i/>
          <w:sz w:val="28"/>
        </w:rPr>
      </w:pPr>
      <w:r w:rsidRPr="00682275">
        <w:rPr>
          <w:b/>
          <w:i/>
          <w:sz w:val="28"/>
        </w:rPr>
        <w:t>Exercise</w:t>
      </w:r>
    </w:p>
    <w:p w14:paraId="4BE43402" w14:textId="77777777" w:rsidR="001A26B9" w:rsidRDefault="001A26B9" w:rsidP="001A26B9">
      <w:r>
        <w:t>Find the mass and centroid (center of mass) of the following thin plates, assuming a constant density. Sketch the region corresponding to the plate and indicate the location of the center of mass. Use symmetry when possible to simplify your work.</w:t>
      </w:r>
    </w:p>
    <w:p w14:paraId="0CABFC68" w14:textId="77777777" w:rsidR="0084511D" w:rsidRDefault="0084511D" w:rsidP="009F67E3">
      <w:pPr>
        <w:spacing w:line="240" w:lineRule="auto"/>
        <w:ind w:left="720"/>
      </w:pPr>
      <w:r>
        <w:t xml:space="preserve">The region bounded by </w:t>
      </w:r>
      <w:r w:rsidRPr="008D6EE1">
        <w:rPr>
          <w:position w:val="-14"/>
        </w:rPr>
        <w:object w:dxaOrig="960" w:dyaOrig="400" w14:anchorId="7C72D3EC">
          <v:shape id="_x0000_i1157" type="#_x0000_t75" style="width:48.3pt;height:20.4pt" o:ole="">
            <v:imagedata r:id="rId270" o:title=""/>
          </v:shape>
          <o:OLEObject Type="Embed" ProgID="Equation.DSMT4" ShapeID="_x0000_i1157" DrawAspect="Content" ObjectID="_1649455590" r:id="rId271"/>
        </w:object>
      </w:r>
      <w:r>
        <w:t xml:space="preserve"> and the </w:t>
      </w:r>
      <w:r w:rsidRPr="001A26B9">
        <w:rPr>
          <w:i/>
        </w:rPr>
        <w:t>x-</w:t>
      </w:r>
      <w:r>
        <w:t>axis</w:t>
      </w:r>
    </w:p>
    <w:p w14:paraId="123FFFC8" w14:textId="77777777" w:rsidR="001A26B9" w:rsidRDefault="001A26B9" w:rsidP="00FD7B16">
      <w:pPr>
        <w:spacing w:after="120" w:line="240" w:lineRule="auto"/>
      </w:pPr>
      <w:r w:rsidRPr="00D0664B">
        <w:rPr>
          <w:b/>
          <w:i/>
          <w:color w:val="FF0000"/>
          <w:u w:val="single"/>
        </w:rPr>
        <w:t>Solution</w:t>
      </w:r>
    </w:p>
    <w:p w14:paraId="3C446397" w14:textId="77777777" w:rsidR="0095416A" w:rsidRDefault="0095416A" w:rsidP="0095416A">
      <w:pPr>
        <w:ind w:left="360"/>
      </w:pPr>
      <w:r>
        <w:t xml:space="preserve"> By symmetry: </w:t>
      </w:r>
      <w:r w:rsidRPr="0095416A">
        <w:rPr>
          <w:position w:val="-6"/>
        </w:rPr>
        <w:object w:dxaOrig="580" w:dyaOrig="279" w14:anchorId="72DF88F0">
          <v:shape id="_x0000_i1158" type="#_x0000_t75" style="width:29.4pt;height:14.4pt" o:ole="">
            <v:imagedata r:id="rId272" o:title=""/>
          </v:shape>
          <o:OLEObject Type="Embed" ProgID="Equation.DSMT4" ShapeID="_x0000_i1158" DrawAspect="Content" ObjectID="_1649455591" r:id="rId273"/>
        </w:object>
      </w:r>
    </w:p>
    <w:p w14:paraId="6EAD9159" w14:textId="21EFED46" w:rsidR="00FD7B16" w:rsidRDefault="00922A57" w:rsidP="009F67E3">
      <w:pPr>
        <w:ind w:left="360"/>
      </w:pPr>
      <w:r w:rsidRPr="00922A57">
        <w:rPr>
          <w:position w:val="-38"/>
        </w:rPr>
        <w:object w:dxaOrig="1880" w:dyaOrig="940" w14:anchorId="1B14D8C6">
          <v:shape id="_x0000_i1159" type="#_x0000_t75" style="width:93.6pt;height:47.1pt" o:ole="">
            <v:imagedata r:id="rId274" o:title=""/>
          </v:shape>
          <o:OLEObject Type="Embed" ProgID="Equation.DSMT4" ShapeID="_x0000_i1159" DrawAspect="Content" ObjectID="_1649455592" r:id="rId275"/>
        </w:object>
      </w:r>
    </w:p>
    <w:p w14:paraId="12CC7E51" w14:textId="18DE3637" w:rsidR="00A93C52" w:rsidRDefault="00A93C52" w:rsidP="00A93C52">
      <w:pPr>
        <w:tabs>
          <w:tab w:val="left" w:pos="630"/>
        </w:tabs>
        <w:ind w:left="360"/>
      </w:pPr>
      <w:r>
        <w:lastRenderedPageBreak/>
        <w:tab/>
      </w:r>
      <w:r w:rsidR="00922A57" w:rsidRPr="00A93C52">
        <w:rPr>
          <w:position w:val="-32"/>
        </w:rPr>
        <w:object w:dxaOrig="1620" w:dyaOrig="760" w14:anchorId="3B789658">
          <v:shape id="_x0000_i1160" type="#_x0000_t75" style="width:81pt;height:38.1pt" o:ole="">
            <v:imagedata r:id="rId276" o:title=""/>
          </v:shape>
          <o:OLEObject Type="Embed" ProgID="Equation.DSMT4" ShapeID="_x0000_i1160" DrawAspect="Content" ObjectID="_1649455593" r:id="rId277"/>
        </w:object>
      </w:r>
    </w:p>
    <w:p w14:paraId="7462B65C" w14:textId="50B3E8F4" w:rsidR="00A93C52" w:rsidRDefault="00DF6FE7" w:rsidP="00A93C52">
      <w:pPr>
        <w:tabs>
          <w:tab w:val="left" w:pos="630"/>
        </w:tabs>
        <w:spacing w:line="360" w:lineRule="auto"/>
        <w:ind w:left="360"/>
      </w:pPr>
      <w:r>
        <w:rPr>
          <w:noProof/>
        </w:rPr>
        <w:drawing>
          <wp:anchor distT="0" distB="0" distL="114300" distR="114300" simplePos="0" relativeHeight="251744768" behindDoc="0" locked="0" layoutInCell="1" allowOverlap="1" wp14:anchorId="315AB144" wp14:editId="30F15FB5">
            <wp:simplePos x="0" y="0"/>
            <wp:positionH relativeFrom="column">
              <wp:posOffset>3814233</wp:posOffset>
            </wp:positionH>
            <wp:positionV relativeFrom="paragraph">
              <wp:posOffset>2117</wp:posOffset>
            </wp:positionV>
            <wp:extent cx="2021205" cy="1554480"/>
            <wp:effectExtent l="0" t="0" r="0" b="762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extLst>
                        <a:ext uri="{28A0092B-C50C-407E-A947-70E740481C1C}">
                          <a14:useLocalDpi xmlns:a14="http://schemas.microsoft.com/office/drawing/2010/main" val="0"/>
                        </a:ext>
                      </a:extLst>
                    </a:blip>
                    <a:stretch>
                      <a:fillRect/>
                    </a:stretch>
                  </pic:blipFill>
                  <pic:spPr>
                    <a:xfrm>
                      <a:off x="0" y="0"/>
                      <a:ext cx="2021205" cy="1554480"/>
                    </a:xfrm>
                    <a:prstGeom prst="rect">
                      <a:avLst/>
                    </a:prstGeom>
                  </pic:spPr>
                </pic:pic>
              </a:graphicData>
            </a:graphic>
            <wp14:sizeRelH relativeFrom="margin">
              <wp14:pctWidth>0</wp14:pctWidth>
            </wp14:sizeRelH>
            <wp14:sizeRelV relativeFrom="margin">
              <wp14:pctHeight>0</wp14:pctHeight>
            </wp14:sizeRelV>
          </wp:anchor>
        </w:drawing>
      </w:r>
      <w:r w:rsidR="00A93C52">
        <w:tab/>
      </w:r>
      <w:r w:rsidR="00A93C52" w:rsidRPr="00A93C52">
        <w:rPr>
          <w:position w:val="-10"/>
        </w:rPr>
        <w:object w:dxaOrig="480" w:dyaOrig="340" w14:anchorId="6DE4A95A">
          <v:shape id="_x0000_i1161" type="#_x0000_t75" style="width:24pt;height:17.1pt" o:ole="">
            <v:imagedata r:id="rId279" o:title=""/>
          </v:shape>
          <o:OLEObject Type="Embed" ProgID="Equation.DSMT4" ShapeID="_x0000_i1161" DrawAspect="Content" ObjectID="_1649455594" r:id="rId280"/>
        </w:object>
      </w:r>
      <w:r w:rsidR="00A93C52">
        <w:t xml:space="preserve"> </w:t>
      </w:r>
    </w:p>
    <w:p w14:paraId="104ADFE9" w14:textId="77777777" w:rsidR="00FD7B16" w:rsidRDefault="00FD7B16" w:rsidP="00FD7B16">
      <w:pPr>
        <w:tabs>
          <w:tab w:val="left" w:pos="720"/>
        </w:tabs>
        <w:ind w:left="360"/>
      </w:pPr>
      <w:r>
        <w:t xml:space="preserve">Center of mass: </w:t>
      </w:r>
    </w:p>
    <w:p w14:paraId="237CB20E" w14:textId="1D6048C9" w:rsidR="00FD7B16" w:rsidRDefault="00FD7B16" w:rsidP="00A93C52">
      <w:pPr>
        <w:tabs>
          <w:tab w:val="left" w:pos="720"/>
          <w:tab w:val="left" w:pos="5760"/>
        </w:tabs>
        <w:spacing w:line="360" w:lineRule="auto"/>
        <w:ind w:left="360"/>
      </w:pPr>
      <w:r>
        <w:tab/>
      </w:r>
      <w:r w:rsidR="00366A0E" w:rsidRPr="00366A0E">
        <w:rPr>
          <w:position w:val="-38"/>
        </w:rPr>
        <w:object w:dxaOrig="3960" w:dyaOrig="940" w14:anchorId="0DDB6BDC">
          <v:shape id="_x0000_i1162" type="#_x0000_t75" style="width:197.4pt;height:46.8pt" o:ole="">
            <v:imagedata r:id="rId281" o:title=""/>
          </v:shape>
          <o:OLEObject Type="Embed" ProgID="Equation.DSMT4" ShapeID="_x0000_i1162" DrawAspect="Content" ObjectID="_1649455595" r:id="rId282"/>
        </w:object>
      </w:r>
      <w:r>
        <w:tab/>
      </w:r>
    </w:p>
    <w:p w14:paraId="77BCCCD1" w14:textId="00296A4D" w:rsidR="00643419" w:rsidRDefault="00FD7B16" w:rsidP="00A93C52">
      <w:pPr>
        <w:tabs>
          <w:tab w:val="left" w:pos="900"/>
        </w:tabs>
        <w:spacing w:line="360" w:lineRule="auto"/>
        <w:ind w:left="360"/>
      </w:pPr>
      <w:r>
        <w:tab/>
      </w:r>
      <w:r w:rsidR="005674F4" w:rsidRPr="005674F4">
        <w:rPr>
          <w:position w:val="-38"/>
        </w:rPr>
        <w:object w:dxaOrig="3760" w:dyaOrig="940" w14:anchorId="3E86BF35">
          <v:shape id="_x0000_i1163" type="#_x0000_t75" style="width:188.4pt;height:46.8pt" o:ole="">
            <v:imagedata r:id="rId283" o:title=""/>
          </v:shape>
          <o:OLEObject Type="Embed" ProgID="Equation.DSMT4" ShapeID="_x0000_i1163" DrawAspect="Content" ObjectID="_1649455596" r:id="rId284"/>
        </w:object>
      </w:r>
    </w:p>
    <w:p w14:paraId="182547B5" w14:textId="4BAF90A4" w:rsidR="00643419" w:rsidRPr="00643419" w:rsidRDefault="00643419" w:rsidP="00A93C52">
      <w:pPr>
        <w:tabs>
          <w:tab w:val="left" w:pos="900"/>
        </w:tabs>
        <w:spacing w:line="360" w:lineRule="auto"/>
        <w:ind w:left="360"/>
        <w:rPr>
          <w:b/>
        </w:rPr>
      </w:pPr>
      <w:r>
        <w:tab/>
      </w:r>
      <w:r w:rsidR="005674F4" w:rsidRPr="005674F4">
        <w:rPr>
          <w:position w:val="-38"/>
        </w:rPr>
        <w:object w:dxaOrig="4840" w:dyaOrig="940" w14:anchorId="66B0D9A2">
          <v:shape id="_x0000_i1164" type="#_x0000_t75" style="width:241.8pt;height:46.8pt" o:ole="">
            <v:imagedata r:id="rId285" o:title=""/>
          </v:shape>
          <o:OLEObject Type="Embed" ProgID="Equation.DSMT4" ShapeID="_x0000_i1164" DrawAspect="Content" ObjectID="_1649455597" r:id="rId286"/>
        </w:object>
      </w:r>
    </w:p>
    <w:p w14:paraId="77938B86" w14:textId="77777777" w:rsidR="0090094C" w:rsidRDefault="00643419" w:rsidP="0090094C">
      <w:pPr>
        <w:tabs>
          <w:tab w:val="left" w:pos="900"/>
        </w:tabs>
        <w:ind w:left="360"/>
      </w:pPr>
      <w:r>
        <w:tab/>
      </w:r>
      <w:r w:rsidR="0090094C" w:rsidRPr="00643419">
        <w:rPr>
          <w:position w:val="-32"/>
        </w:rPr>
        <w:object w:dxaOrig="3620" w:dyaOrig="760" w14:anchorId="27BBB594">
          <v:shape id="_x0000_i1165" type="#_x0000_t75" style="width:180.9pt;height:38.1pt" o:ole="">
            <v:imagedata r:id="rId287" o:title=""/>
          </v:shape>
          <o:OLEObject Type="Embed" ProgID="Equation.DSMT4" ShapeID="_x0000_i1165" DrawAspect="Content" ObjectID="_1649455598" r:id="rId288"/>
        </w:object>
      </w:r>
      <w:r w:rsidR="009F67E3">
        <w:t xml:space="preserve"> </w:t>
      </w:r>
    </w:p>
    <w:p w14:paraId="14B51EFB" w14:textId="725C8305" w:rsidR="00643419" w:rsidRDefault="0090094C" w:rsidP="0090094C">
      <w:pPr>
        <w:tabs>
          <w:tab w:val="left" w:pos="900"/>
        </w:tabs>
        <w:ind w:left="360"/>
      </w:pPr>
      <w:r>
        <w:tab/>
      </w:r>
      <w:r w:rsidR="009F67E3" w:rsidRPr="00643419">
        <w:rPr>
          <w:position w:val="-20"/>
        </w:rPr>
        <w:object w:dxaOrig="960" w:dyaOrig="520" w14:anchorId="77B41F4A">
          <v:shape id="_x0000_i1166" type="#_x0000_t75" style="width:48.3pt;height:26.4pt" o:ole="">
            <v:imagedata r:id="rId289" o:title=""/>
          </v:shape>
          <o:OLEObject Type="Embed" ProgID="Equation.DSMT4" ShapeID="_x0000_i1166" DrawAspect="Content" ObjectID="_1649455599" r:id="rId290"/>
        </w:object>
      </w:r>
    </w:p>
    <w:p w14:paraId="1AAFDC07" w14:textId="201F6543" w:rsidR="009F67E3" w:rsidRDefault="00FD7B16" w:rsidP="00922A57">
      <w:pPr>
        <w:tabs>
          <w:tab w:val="left" w:pos="900"/>
        </w:tabs>
        <w:spacing w:line="360" w:lineRule="auto"/>
        <w:ind w:left="360"/>
      </w:pPr>
      <w:r>
        <w:tab/>
      </w:r>
      <w:r w:rsidR="005674F4" w:rsidRPr="00FD7B16">
        <w:rPr>
          <w:position w:val="-26"/>
        </w:rPr>
        <w:object w:dxaOrig="540" w:dyaOrig="580" w14:anchorId="68E73F6A">
          <v:shape id="_x0000_i1167" type="#_x0000_t75" style="width:27pt;height:29.4pt" o:ole="">
            <v:imagedata r:id="rId291" o:title=""/>
          </v:shape>
          <o:OLEObject Type="Embed" ProgID="Equation.DSMT4" ShapeID="_x0000_i1167" DrawAspect="Content" ObjectID="_1649455600" r:id="rId292"/>
        </w:object>
      </w:r>
    </w:p>
    <w:p w14:paraId="6A63E912" w14:textId="4E2CA777" w:rsidR="00922A57" w:rsidRDefault="00922A57" w:rsidP="00922A57">
      <w:pPr>
        <w:tabs>
          <w:tab w:val="left" w:pos="990"/>
        </w:tabs>
        <w:ind w:left="360"/>
      </w:pPr>
      <w:r w:rsidRPr="00CF4710">
        <w:rPr>
          <w:b/>
          <w:i/>
        </w:rPr>
        <w:t>Centroid</w:t>
      </w:r>
      <w:r>
        <w:t xml:space="preserve">: </w:t>
      </w:r>
      <w:r w:rsidRPr="00A93C52">
        <w:rPr>
          <w:position w:val="-28"/>
        </w:rPr>
        <w:object w:dxaOrig="859" w:dyaOrig="620" w14:anchorId="67560753">
          <v:shape id="_x0000_i1168" type="#_x0000_t75" style="width:43.2pt;height:30.9pt" o:ole="">
            <v:imagedata r:id="rId293" o:title=""/>
          </v:shape>
          <o:OLEObject Type="Embed" ProgID="Equation.DSMT4" ShapeID="_x0000_i1168" DrawAspect="Content" ObjectID="_1649455601" r:id="rId294"/>
        </w:object>
      </w:r>
    </w:p>
    <w:p w14:paraId="5235179B" w14:textId="77777777" w:rsidR="0049379D" w:rsidRDefault="0049379D" w:rsidP="0049379D"/>
    <w:p w14:paraId="59D76A5A" w14:textId="77777777" w:rsidR="0049379D" w:rsidRDefault="0049379D" w:rsidP="0049379D"/>
    <w:p w14:paraId="3817DEC1" w14:textId="77777777" w:rsidR="001A26B9" w:rsidRPr="00682275" w:rsidRDefault="001A26B9" w:rsidP="001A26B9">
      <w:pPr>
        <w:spacing w:after="120"/>
        <w:rPr>
          <w:b/>
          <w:i/>
          <w:sz w:val="28"/>
        </w:rPr>
      </w:pPr>
      <w:r w:rsidRPr="00682275">
        <w:rPr>
          <w:b/>
          <w:i/>
          <w:sz w:val="28"/>
        </w:rPr>
        <w:t>Exercise</w:t>
      </w:r>
    </w:p>
    <w:p w14:paraId="06C966B6" w14:textId="77777777" w:rsidR="001A26B9" w:rsidRDefault="001A26B9" w:rsidP="001A26B9">
      <w:r>
        <w:t>Find the mass and centroid (center of mass) of the following thin plates, assuming a constant density. Sketch the region corresponding to the plate and indicate the location of the center of mass. Use symmetry when possible to simplify your work.</w:t>
      </w:r>
    </w:p>
    <w:p w14:paraId="77760A5D" w14:textId="77777777" w:rsidR="0084511D" w:rsidRDefault="0084511D" w:rsidP="001A26B9">
      <w:pPr>
        <w:ind w:left="720"/>
      </w:pPr>
      <w:r>
        <w:t xml:space="preserve">The region bounded by </w:t>
      </w:r>
      <w:r w:rsidRPr="008D6EE1">
        <w:rPr>
          <w:position w:val="-10"/>
        </w:rPr>
        <w:object w:dxaOrig="4099" w:dyaOrig="420" w14:anchorId="5E989877">
          <v:shape id="_x0000_i1169" type="#_x0000_t75" style="width:204.6pt;height:21pt" o:ole="">
            <v:imagedata r:id="rId295" o:title=""/>
          </v:shape>
          <o:OLEObject Type="Embed" ProgID="Equation.DSMT4" ShapeID="_x0000_i1169" DrawAspect="Content" ObjectID="_1649455602" r:id="rId296"/>
        </w:object>
      </w:r>
    </w:p>
    <w:p w14:paraId="58A0F5EF" w14:textId="77777777" w:rsidR="001A26B9" w:rsidRDefault="001A26B9" w:rsidP="00737B6D">
      <w:pPr>
        <w:spacing w:after="120" w:line="240" w:lineRule="auto"/>
      </w:pPr>
      <w:r w:rsidRPr="00D0664B">
        <w:rPr>
          <w:b/>
          <w:i/>
          <w:color w:val="FF0000"/>
          <w:u w:val="single"/>
        </w:rPr>
        <w:t>Solution</w:t>
      </w:r>
    </w:p>
    <w:p w14:paraId="3207C1B1" w14:textId="77777777" w:rsidR="00BC32C4" w:rsidRDefault="00BC32C4" w:rsidP="00A93C52">
      <w:pPr>
        <w:spacing w:line="360" w:lineRule="auto"/>
        <w:ind w:left="360"/>
      </w:pPr>
      <w:r>
        <w:t xml:space="preserve">Assuming: </w:t>
      </w:r>
      <w:r w:rsidRPr="00BC32C4">
        <w:rPr>
          <w:position w:val="-10"/>
        </w:rPr>
        <w:object w:dxaOrig="560" w:dyaOrig="320" w14:anchorId="3BC9F9C6">
          <v:shape id="_x0000_i1170" type="#_x0000_t75" style="width:27.9pt;height:15.6pt" o:ole="">
            <v:imagedata r:id="rId297" o:title=""/>
          </v:shape>
          <o:OLEObject Type="Embed" ProgID="Equation.DSMT4" ShapeID="_x0000_i1170" DrawAspect="Content" ObjectID="_1649455603" r:id="rId298"/>
        </w:object>
      </w:r>
      <w:r>
        <w:t xml:space="preserve"> </w:t>
      </w:r>
    </w:p>
    <w:p w14:paraId="1C2C271D" w14:textId="18E1B7A9" w:rsidR="001A26B9" w:rsidRDefault="004571DD" w:rsidP="00A93C52">
      <w:pPr>
        <w:ind w:left="360"/>
      </w:pPr>
      <w:r>
        <w:rPr>
          <w:noProof/>
        </w:rPr>
        <w:drawing>
          <wp:anchor distT="0" distB="0" distL="114300" distR="114300" simplePos="0" relativeHeight="251749888" behindDoc="0" locked="0" layoutInCell="1" allowOverlap="1" wp14:anchorId="1E632943" wp14:editId="5D32ADE7">
            <wp:simplePos x="0" y="0"/>
            <wp:positionH relativeFrom="column">
              <wp:posOffset>3204845</wp:posOffset>
            </wp:positionH>
            <wp:positionV relativeFrom="paragraph">
              <wp:posOffset>2540</wp:posOffset>
            </wp:positionV>
            <wp:extent cx="2183892" cy="1828800"/>
            <wp:effectExtent l="0" t="0" r="6985"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extLst>
                        <a:ext uri="{28A0092B-C50C-407E-A947-70E740481C1C}">
                          <a14:useLocalDpi xmlns:a14="http://schemas.microsoft.com/office/drawing/2010/main" val="0"/>
                        </a:ext>
                      </a:extLst>
                    </a:blip>
                    <a:stretch>
                      <a:fillRect/>
                    </a:stretch>
                  </pic:blipFill>
                  <pic:spPr>
                    <a:xfrm>
                      <a:off x="0" y="0"/>
                      <a:ext cx="2183892" cy="1828800"/>
                    </a:xfrm>
                    <a:prstGeom prst="rect">
                      <a:avLst/>
                    </a:prstGeom>
                  </pic:spPr>
                </pic:pic>
              </a:graphicData>
            </a:graphic>
            <wp14:sizeRelH relativeFrom="margin">
              <wp14:pctWidth>0</wp14:pctWidth>
            </wp14:sizeRelH>
            <wp14:sizeRelV relativeFrom="margin">
              <wp14:pctHeight>0</wp14:pctHeight>
            </wp14:sizeRelV>
          </wp:anchor>
        </w:drawing>
      </w:r>
      <w:r w:rsidR="00CF3002" w:rsidRPr="00CF3002">
        <w:rPr>
          <w:position w:val="-38"/>
        </w:rPr>
        <w:object w:dxaOrig="2280" w:dyaOrig="1020" w14:anchorId="06B231E2">
          <v:shape id="_x0000_i1171" type="#_x0000_t75" style="width:113.7pt;height:50.7pt" o:ole="">
            <v:imagedata r:id="rId300" o:title=""/>
          </v:shape>
          <o:OLEObject Type="Embed" ProgID="Equation.DSMT4" ShapeID="_x0000_i1171" DrawAspect="Content" ObjectID="_1649455604" r:id="rId301"/>
        </w:object>
      </w:r>
    </w:p>
    <w:p w14:paraId="440DC0E9" w14:textId="7512D1A6" w:rsidR="003D0C82" w:rsidRDefault="003D0C82" w:rsidP="00A93C52">
      <w:pPr>
        <w:tabs>
          <w:tab w:val="left" w:pos="630"/>
        </w:tabs>
        <w:ind w:left="360"/>
      </w:pPr>
      <w:r>
        <w:tab/>
      </w:r>
      <w:r w:rsidR="00870770" w:rsidRPr="00870770">
        <w:rPr>
          <w:position w:val="-38"/>
        </w:rPr>
        <w:object w:dxaOrig="2260" w:dyaOrig="940" w14:anchorId="1FBFA17A">
          <v:shape id="_x0000_i1172" type="#_x0000_t75" style="width:112.8pt;height:46.8pt" o:ole="">
            <v:imagedata r:id="rId302" o:title=""/>
          </v:shape>
          <o:OLEObject Type="Embed" ProgID="Equation.DSMT4" ShapeID="_x0000_i1172" DrawAspect="Content" ObjectID="_1649455605" r:id="rId303"/>
        </w:object>
      </w:r>
    </w:p>
    <w:p w14:paraId="167F4A95" w14:textId="676EB5F7" w:rsidR="003D0C82" w:rsidRDefault="003D0C82" w:rsidP="00A93C52">
      <w:pPr>
        <w:tabs>
          <w:tab w:val="left" w:pos="630"/>
        </w:tabs>
        <w:ind w:left="360"/>
      </w:pPr>
      <w:r>
        <w:tab/>
      </w:r>
      <w:r w:rsidR="00884BD0" w:rsidRPr="00A44024">
        <w:rPr>
          <w:position w:val="-32"/>
        </w:rPr>
        <w:object w:dxaOrig="1640" w:dyaOrig="760" w14:anchorId="0E9A68B7">
          <v:shape id="_x0000_i1173" type="#_x0000_t75" style="width:81.6pt;height:38.1pt" o:ole="">
            <v:imagedata r:id="rId304" o:title=""/>
          </v:shape>
          <o:OLEObject Type="Embed" ProgID="Equation.DSMT4" ShapeID="_x0000_i1173" DrawAspect="Content" ObjectID="_1649455606" r:id="rId305"/>
        </w:object>
      </w:r>
    </w:p>
    <w:p w14:paraId="7A543FD4" w14:textId="77777777" w:rsidR="003D0C82" w:rsidRDefault="003D0C82" w:rsidP="00A36EDE">
      <w:pPr>
        <w:tabs>
          <w:tab w:val="left" w:pos="630"/>
        </w:tabs>
        <w:spacing w:line="240" w:lineRule="auto"/>
        <w:ind w:left="360"/>
      </w:pPr>
      <w:r>
        <w:lastRenderedPageBreak/>
        <w:tab/>
      </w:r>
      <w:r w:rsidR="00983D11" w:rsidRPr="003D0C82">
        <w:rPr>
          <w:position w:val="-20"/>
        </w:rPr>
        <w:object w:dxaOrig="1300" w:dyaOrig="520" w14:anchorId="6D6E80DA">
          <v:shape id="_x0000_i1174" type="#_x0000_t75" style="width:65.4pt;height:26.4pt" o:ole="">
            <v:imagedata r:id="rId306" o:title=""/>
          </v:shape>
          <o:OLEObject Type="Embed" ProgID="Equation.DSMT4" ShapeID="_x0000_i1174" DrawAspect="Content" ObjectID="_1649455607" r:id="rId307"/>
        </w:object>
      </w:r>
    </w:p>
    <w:p w14:paraId="41D93F7E" w14:textId="0AF17B95" w:rsidR="003D0C82" w:rsidRDefault="003D0C82" w:rsidP="00A36EDE">
      <w:pPr>
        <w:tabs>
          <w:tab w:val="left" w:pos="630"/>
        </w:tabs>
        <w:spacing w:line="360" w:lineRule="auto"/>
        <w:ind w:left="360"/>
      </w:pPr>
      <w:r>
        <w:tab/>
      </w:r>
      <w:r w:rsidR="0090094C" w:rsidRPr="003D0C82">
        <w:rPr>
          <w:position w:val="-26"/>
        </w:rPr>
        <w:object w:dxaOrig="540" w:dyaOrig="580" w14:anchorId="76EF6150">
          <v:shape id="_x0000_i1175" type="#_x0000_t75" style="width:27pt;height:29.4pt" o:ole="">
            <v:imagedata r:id="rId308" o:title=""/>
          </v:shape>
          <o:OLEObject Type="Embed" ProgID="Equation.DSMT4" ShapeID="_x0000_i1175" DrawAspect="Content" ObjectID="_1649455608" r:id="rId309"/>
        </w:object>
      </w:r>
    </w:p>
    <w:p w14:paraId="24E46465" w14:textId="3AF4B055" w:rsidR="003D0C82" w:rsidRDefault="007258C5" w:rsidP="00A93C52">
      <w:pPr>
        <w:ind w:left="360"/>
      </w:pPr>
      <w:r w:rsidRPr="007258C5">
        <w:rPr>
          <w:position w:val="-20"/>
        </w:rPr>
        <w:object w:dxaOrig="859" w:dyaOrig="680" w14:anchorId="4CF3BD81">
          <v:shape id="_x0000_i1176" type="#_x0000_t75" style="width:42.9pt;height:34.2pt" o:ole="">
            <v:imagedata r:id="rId310" o:title=""/>
          </v:shape>
          <o:OLEObject Type="Embed" ProgID="Equation.DSMT4" ShapeID="_x0000_i1176" DrawAspect="Content" ObjectID="_1649455609" r:id="rId311"/>
        </w:object>
      </w:r>
    </w:p>
    <w:p w14:paraId="579E99D4" w14:textId="25B67D43" w:rsidR="007258C5" w:rsidRDefault="007258C5" w:rsidP="007258C5">
      <w:pPr>
        <w:tabs>
          <w:tab w:val="left" w:pos="630"/>
        </w:tabs>
        <w:ind w:left="360"/>
      </w:pPr>
      <w:r>
        <w:tab/>
      </w:r>
      <w:r w:rsidRPr="007258C5">
        <w:rPr>
          <w:position w:val="-40"/>
        </w:rPr>
        <w:object w:dxaOrig="2200" w:dyaOrig="1040" w14:anchorId="05C94999">
          <v:shape id="_x0000_i1177" type="#_x0000_t75" style="width:110.1pt;height:51.9pt" o:ole="">
            <v:imagedata r:id="rId312" o:title=""/>
          </v:shape>
          <o:OLEObject Type="Embed" ProgID="Equation.DSMT4" ShapeID="_x0000_i1177" DrawAspect="Content" ObjectID="_1649455610" r:id="rId313"/>
        </w:object>
      </w:r>
      <w:r>
        <w:t xml:space="preserve"> </w:t>
      </w:r>
    </w:p>
    <w:p w14:paraId="1DFC6169" w14:textId="0D2DB260" w:rsidR="00983D11" w:rsidRDefault="00983D11" w:rsidP="00A93C52">
      <w:pPr>
        <w:tabs>
          <w:tab w:val="left" w:pos="630"/>
          <w:tab w:val="left" w:pos="7200"/>
        </w:tabs>
        <w:ind w:left="360"/>
      </w:pPr>
      <w:r>
        <w:tab/>
      </w:r>
      <w:r w:rsidR="003A0643" w:rsidRPr="003A0643">
        <w:rPr>
          <w:position w:val="-38"/>
        </w:rPr>
        <w:object w:dxaOrig="2400" w:dyaOrig="940" w14:anchorId="01AD3E42">
          <v:shape id="_x0000_i1178" type="#_x0000_t75" style="width:119.7pt;height:46.8pt" o:ole="">
            <v:imagedata r:id="rId314" o:title=""/>
          </v:shape>
          <o:OLEObject Type="Embed" ProgID="Equation.DSMT4" ShapeID="_x0000_i1178" DrawAspect="Content" ObjectID="_1649455611" r:id="rId315"/>
        </w:object>
      </w:r>
      <w:r w:rsidR="00FA4A33">
        <w:tab/>
      </w:r>
      <w:r w:rsidR="00FA4A33" w:rsidRPr="00FA4A33">
        <w:rPr>
          <w:position w:val="-30"/>
        </w:rPr>
        <w:object w:dxaOrig="2340" w:dyaOrig="720" w14:anchorId="7762449E">
          <v:shape id="_x0000_i1179" type="#_x0000_t75" style="width:117pt;height:36pt" o:ole="">
            <v:imagedata r:id="rId316" o:title=""/>
          </v:shape>
          <o:OLEObject Type="Embed" ProgID="Equation.DSMT4" ShapeID="_x0000_i1179" DrawAspect="Content" ObjectID="_1649455612" r:id="rId317"/>
        </w:object>
      </w:r>
      <w:r w:rsidR="00FA4A33">
        <w:t xml:space="preserve"> </w:t>
      </w:r>
    </w:p>
    <w:p w14:paraId="6C2CF1F3" w14:textId="6E8CECA2" w:rsidR="00FA4A33" w:rsidRDefault="00FA4A33" w:rsidP="00A93C52">
      <w:pPr>
        <w:tabs>
          <w:tab w:val="left" w:pos="630"/>
        </w:tabs>
        <w:ind w:left="360"/>
      </w:pPr>
      <w:r>
        <w:tab/>
      </w:r>
      <w:r w:rsidR="003A0643" w:rsidRPr="00FA4A33">
        <w:rPr>
          <w:position w:val="-32"/>
        </w:rPr>
        <w:object w:dxaOrig="3280" w:dyaOrig="760" w14:anchorId="335860F7">
          <v:shape id="_x0000_i1180" type="#_x0000_t75" style="width:164.1pt;height:38.1pt" o:ole="">
            <v:imagedata r:id="rId318" o:title=""/>
          </v:shape>
          <o:OLEObject Type="Embed" ProgID="Equation.DSMT4" ShapeID="_x0000_i1180" DrawAspect="Content" ObjectID="_1649455613" r:id="rId319"/>
        </w:object>
      </w:r>
    </w:p>
    <w:p w14:paraId="12B8EE10" w14:textId="77777777" w:rsidR="00523D07" w:rsidRDefault="00523D07" w:rsidP="00A93C52">
      <w:pPr>
        <w:tabs>
          <w:tab w:val="left" w:pos="630"/>
        </w:tabs>
        <w:ind w:left="360"/>
      </w:pPr>
      <w:r>
        <w:tab/>
      </w:r>
      <w:r w:rsidRPr="00523D07">
        <w:rPr>
          <w:position w:val="-20"/>
        </w:rPr>
        <w:object w:dxaOrig="3580" w:dyaOrig="520" w14:anchorId="6A052D15">
          <v:shape id="_x0000_i1181" type="#_x0000_t75" style="width:179.4pt;height:26.4pt" o:ole="">
            <v:imagedata r:id="rId320" o:title=""/>
          </v:shape>
          <o:OLEObject Type="Embed" ProgID="Equation.DSMT4" ShapeID="_x0000_i1181" DrawAspect="Content" ObjectID="_1649455614" r:id="rId321"/>
        </w:object>
      </w:r>
    </w:p>
    <w:p w14:paraId="73B87DC3" w14:textId="77777777" w:rsidR="00523D07" w:rsidRDefault="00523D07" w:rsidP="00A93C52">
      <w:pPr>
        <w:tabs>
          <w:tab w:val="left" w:pos="630"/>
        </w:tabs>
        <w:ind w:left="360"/>
      </w:pPr>
      <w:r>
        <w:tab/>
      </w:r>
      <w:r w:rsidRPr="00523D07">
        <w:rPr>
          <w:position w:val="-22"/>
        </w:rPr>
        <w:object w:dxaOrig="2540" w:dyaOrig="560" w14:anchorId="5A9C0520">
          <v:shape id="_x0000_i1182" type="#_x0000_t75" style="width:126.9pt;height:28.5pt" o:ole="">
            <v:imagedata r:id="rId322" o:title=""/>
          </v:shape>
          <o:OLEObject Type="Embed" ProgID="Equation.DSMT4" ShapeID="_x0000_i1182" DrawAspect="Content" ObjectID="_1649455615" r:id="rId323"/>
        </w:object>
      </w:r>
    </w:p>
    <w:p w14:paraId="1F10FB13" w14:textId="1D1A8A7A" w:rsidR="00523D07" w:rsidRDefault="00523D07" w:rsidP="00983D11">
      <w:pPr>
        <w:tabs>
          <w:tab w:val="left" w:pos="630"/>
        </w:tabs>
        <w:ind w:left="360"/>
      </w:pPr>
      <w:r>
        <w:tab/>
      </w:r>
      <w:r w:rsidR="003A0643" w:rsidRPr="00523D07">
        <w:rPr>
          <w:position w:val="-10"/>
        </w:rPr>
        <w:object w:dxaOrig="1160" w:dyaOrig="340" w14:anchorId="1053357B">
          <v:shape id="_x0000_i1183" type="#_x0000_t75" style="width:58.2pt;height:17.1pt" o:ole="">
            <v:imagedata r:id="rId324" o:title=""/>
          </v:shape>
          <o:OLEObject Type="Embed" ProgID="Equation.DSMT4" ShapeID="_x0000_i1183" DrawAspect="Content" ObjectID="_1649455616" r:id="rId325"/>
        </w:object>
      </w:r>
      <w:r>
        <w:t xml:space="preserve"> </w:t>
      </w:r>
    </w:p>
    <w:p w14:paraId="5E26361A" w14:textId="34C7C2BA" w:rsidR="00523D07" w:rsidRDefault="00FE1C38" w:rsidP="00523D07">
      <w:pPr>
        <w:spacing w:line="240" w:lineRule="auto"/>
        <w:ind w:left="360"/>
      </w:pPr>
      <w:r w:rsidRPr="003A04A0">
        <w:rPr>
          <w:position w:val="-20"/>
        </w:rPr>
        <w:object w:dxaOrig="859" w:dyaOrig="639" w14:anchorId="2E4D50D7">
          <v:shape id="_x0000_i1184" type="#_x0000_t75" style="width:42.9pt;height:31.8pt" o:ole="">
            <v:imagedata r:id="rId326" o:title=""/>
          </v:shape>
          <o:OLEObject Type="Embed" ProgID="Equation.DSMT4" ShapeID="_x0000_i1184" DrawAspect="Content" ObjectID="_1649455617" r:id="rId327"/>
        </w:object>
      </w:r>
    </w:p>
    <w:p w14:paraId="1DED7359" w14:textId="09A6338F" w:rsidR="003A04A0" w:rsidRDefault="003A04A0" w:rsidP="00523D07">
      <w:pPr>
        <w:tabs>
          <w:tab w:val="left" w:pos="630"/>
        </w:tabs>
        <w:spacing w:line="240" w:lineRule="auto"/>
        <w:ind w:left="360"/>
      </w:pPr>
      <w:r>
        <w:tab/>
      </w:r>
      <w:r w:rsidRPr="003A04A0">
        <w:rPr>
          <w:position w:val="-38"/>
        </w:rPr>
        <w:object w:dxaOrig="2120" w:dyaOrig="1020" w14:anchorId="2859ADEC">
          <v:shape id="_x0000_i1185" type="#_x0000_t75" style="width:105.9pt;height:51pt" o:ole="">
            <v:imagedata r:id="rId328" o:title=""/>
          </v:shape>
          <o:OLEObject Type="Embed" ProgID="Equation.DSMT4" ShapeID="_x0000_i1185" DrawAspect="Content" ObjectID="_1649455618" r:id="rId329"/>
        </w:object>
      </w:r>
      <w:r>
        <w:t xml:space="preserve"> </w:t>
      </w:r>
    </w:p>
    <w:p w14:paraId="451A294A" w14:textId="491AC7AE" w:rsidR="00523D07" w:rsidRDefault="00523D07" w:rsidP="00523D07">
      <w:pPr>
        <w:tabs>
          <w:tab w:val="left" w:pos="630"/>
        </w:tabs>
        <w:spacing w:line="240" w:lineRule="auto"/>
        <w:ind w:left="360"/>
      </w:pPr>
      <w:r>
        <w:tab/>
      </w:r>
      <w:r w:rsidR="00FE1C38" w:rsidRPr="00FE1C38">
        <w:rPr>
          <w:position w:val="-38"/>
        </w:rPr>
        <w:object w:dxaOrig="2340" w:dyaOrig="940" w14:anchorId="6546778B">
          <v:shape id="_x0000_i1186" type="#_x0000_t75" style="width:117pt;height:46.8pt" o:ole="">
            <v:imagedata r:id="rId330" o:title=""/>
          </v:shape>
          <o:OLEObject Type="Embed" ProgID="Equation.DSMT4" ShapeID="_x0000_i1186" DrawAspect="Content" ObjectID="_1649455619" r:id="rId331"/>
        </w:object>
      </w:r>
    </w:p>
    <w:p w14:paraId="6DC5BBD9" w14:textId="2E98FE72" w:rsidR="00FE1C38" w:rsidRDefault="00523D07" w:rsidP="00523D07">
      <w:pPr>
        <w:tabs>
          <w:tab w:val="left" w:pos="630"/>
        </w:tabs>
        <w:spacing w:line="240" w:lineRule="auto"/>
        <w:ind w:left="360"/>
      </w:pPr>
      <w:r>
        <w:tab/>
      </w:r>
      <w:r w:rsidR="00FE1C38" w:rsidRPr="00FE1C38">
        <w:rPr>
          <w:position w:val="-32"/>
        </w:rPr>
        <w:object w:dxaOrig="2160" w:dyaOrig="760" w14:anchorId="16FB065B">
          <v:shape id="_x0000_i1187" type="#_x0000_t75" style="width:108pt;height:38.4pt" o:ole="">
            <v:imagedata r:id="rId332" o:title=""/>
          </v:shape>
          <o:OLEObject Type="Embed" ProgID="Equation.DSMT4" ShapeID="_x0000_i1187" DrawAspect="Content" ObjectID="_1649455620" r:id="rId333"/>
        </w:object>
      </w:r>
    </w:p>
    <w:p w14:paraId="49699923" w14:textId="55C45769" w:rsidR="00523D07" w:rsidRDefault="00FE1C38" w:rsidP="00523D07">
      <w:pPr>
        <w:tabs>
          <w:tab w:val="left" w:pos="630"/>
        </w:tabs>
        <w:spacing w:line="240" w:lineRule="auto"/>
        <w:ind w:left="360"/>
      </w:pPr>
      <w:r>
        <w:tab/>
      </w:r>
      <w:r w:rsidR="00523D07" w:rsidRPr="00523D07">
        <w:rPr>
          <w:position w:val="-22"/>
        </w:rPr>
        <w:object w:dxaOrig="1740" w:dyaOrig="560" w14:anchorId="19C340C2">
          <v:shape id="_x0000_i1188" type="#_x0000_t75" style="width:87pt;height:27.9pt" o:ole="">
            <v:imagedata r:id="rId334" o:title=""/>
          </v:shape>
          <o:OLEObject Type="Embed" ProgID="Equation.DSMT4" ShapeID="_x0000_i1188" DrawAspect="Content" ObjectID="_1649455621" r:id="rId335"/>
        </w:object>
      </w:r>
    </w:p>
    <w:p w14:paraId="4F373BA5" w14:textId="632F660D" w:rsidR="00523D07" w:rsidRDefault="00523D07" w:rsidP="00523D07">
      <w:pPr>
        <w:tabs>
          <w:tab w:val="left" w:pos="630"/>
        </w:tabs>
        <w:spacing w:line="240" w:lineRule="auto"/>
        <w:ind w:left="360"/>
      </w:pPr>
      <w:r>
        <w:tab/>
      </w:r>
      <w:r w:rsidR="006D1A85" w:rsidRPr="00523D07">
        <w:rPr>
          <w:position w:val="-26"/>
        </w:rPr>
        <w:object w:dxaOrig="540" w:dyaOrig="580" w14:anchorId="6BBC10B5">
          <v:shape id="_x0000_i1189" type="#_x0000_t75" style="width:27pt;height:29.4pt" o:ole="">
            <v:imagedata r:id="rId336" o:title=""/>
          </v:shape>
          <o:OLEObject Type="Embed" ProgID="Equation.DSMT4" ShapeID="_x0000_i1189" DrawAspect="Content" ObjectID="_1649455622" r:id="rId337"/>
        </w:object>
      </w:r>
    </w:p>
    <w:p w14:paraId="47FD6809" w14:textId="3A4110A0" w:rsidR="00523D07" w:rsidRDefault="00E841EF" w:rsidP="00474102">
      <w:pPr>
        <w:tabs>
          <w:tab w:val="left" w:pos="630"/>
        </w:tabs>
        <w:spacing w:line="240" w:lineRule="auto"/>
        <w:ind w:left="360"/>
      </w:pPr>
      <w:r>
        <w:t>Therfore;</w:t>
      </w:r>
      <w:r w:rsidR="00523D07">
        <w:t xml:space="preserve"> the center of mass is </w:t>
      </w:r>
      <w:r w:rsidR="00523D07" w:rsidRPr="00523D07">
        <w:rPr>
          <w:position w:val="-22"/>
        </w:rPr>
        <w:object w:dxaOrig="1380" w:dyaOrig="560" w14:anchorId="398E1231">
          <v:shape id="_x0000_i1190" type="#_x0000_t75" style="width:69.3pt;height:27.9pt" o:ole="">
            <v:imagedata r:id="rId338" o:title=""/>
          </v:shape>
          <o:OLEObject Type="Embed" ProgID="Equation.DSMT4" ShapeID="_x0000_i1190" DrawAspect="Content" ObjectID="_1649455623" r:id="rId339"/>
        </w:object>
      </w:r>
    </w:p>
    <w:p w14:paraId="744680D9" w14:textId="77777777" w:rsidR="00F66376" w:rsidRDefault="00F66376" w:rsidP="00F66376"/>
    <w:p w14:paraId="4FCA003D" w14:textId="77777777" w:rsidR="00F66376" w:rsidRDefault="00F66376" w:rsidP="00F66376"/>
    <w:p w14:paraId="1378044C" w14:textId="77777777" w:rsidR="001A26B9" w:rsidRPr="00682275" w:rsidRDefault="001A26B9" w:rsidP="001A26B9">
      <w:pPr>
        <w:spacing w:after="120"/>
        <w:rPr>
          <w:b/>
          <w:i/>
          <w:sz w:val="28"/>
        </w:rPr>
      </w:pPr>
      <w:r w:rsidRPr="00682275">
        <w:rPr>
          <w:b/>
          <w:i/>
          <w:sz w:val="28"/>
        </w:rPr>
        <w:t>Exercise</w:t>
      </w:r>
    </w:p>
    <w:p w14:paraId="7E498CCE" w14:textId="77777777" w:rsidR="001A26B9" w:rsidRDefault="001A26B9" w:rsidP="00CF4710">
      <w:pPr>
        <w:spacing w:after="60"/>
      </w:pPr>
      <w:r>
        <w:t>Find the mass and centroid (center of mass) of the following thin plates, assuming a constant density. Sketch the region corresponding to the plate and indicate the location of the center of mass. Use symmetry when possible to simplify your work.</w:t>
      </w:r>
    </w:p>
    <w:p w14:paraId="66ABB9B0" w14:textId="77777777" w:rsidR="0084511D" w:rsidRDefault="0084511D" w:rsidP="001A26B9">
      <w:pPr>
        <w:ind w:left="720"/>
      </w:pPr>
      <w:r>
        <w:t xml:space="preserve">The region bounded by </w:t>
      </w:r>
      <w:r w:rsidRPr="008D6EE1">
        <w:rPr>
          <w:position w:val="-10"/>
        </w:rPr>
        <w:object w:dxaOrig="3180" w:dyaOrig="340" w14:anchorId="21EF9851">
          <v:shape id="_x0000_i1191" type="#_x0000_t75" style="width:159pt;height:17.1pt" o:ole="">
            <v:imagedata r:id="rId340" o:title=""/>
          </v:shape>
          <o:OLEObject Type="Embed" ProgID="Equation.DSMT4" ShapeID="_x0000_i1191" DrawAspect="Content" ObjectID="_1649455624" r:id="rId341"/>
        </w:object>
      </w:r>
    </w:p>
    <w:p w14:paraId="17BC12A3" w14:textId="77777777" w:rsidR="001A26B9" w:rsidRDefault="001A26B9" w:rsidP="001A26B9">
      <w:pPr>
        <w:spacing w:after="120"/>
      </w:pPr>
      <w:r w:rsidRPr="00D0664B">
        <w:rPr>
          <w:b/>
          <w:i/>
          <w:color w:val="FF0000"/>
          <w:u w:val="single"/>
        </w:rPr>
        <w:t>Solution</w:t>
      </w:r>
    </w:p>
    <w:p w14:paraId="2523C42B" w14:textId="4BBE0078" w:rsidR="00A36EDE" w:rsidRDefault="00A36EDE" w:rsidP="00474102">
      <w:pPr>
        <w:spacing w:line="360" w:lineRule="auto"/>
        <w:ind w:left="360"/>
      </w:pPr>
      <w:r>
        <w:lastRenderedPageBreak/>
        <w:t>Assum</w:t>
      </w:r>
      <w:r w:rsidR="009A38A2">
        <w:t>e</w:t>
      </w:r>
      <w:r>
        <w:t xml:space="preserve">: </w:t>
      </w:r>
      <w:r w:rsidRPr="00BC32C4">
        <w:rPr>
          <w:position w:val="-10"/>
        </w:rPr>
        <w:object w:dxaOrig="560" w:dyaOrig="320" w14:anchorId="0DD9D310">
          <v:shape id="_x0000_i1192" type="#_x0000_t75" style="width:27.9pt;height:15.6pt" o:ole="">
            <v:imagedata r:id="rId297" o:title=""/>
          </v:shape>
          <o:OLEObject Type="Embed" ProgID="Equation.DSMT4" ShapeID="_x0000_i1192" DrawAspect="Content" ObjectID="_1649455625" r:id="rId342"/>
        </w:object>
      </w:r>
      <w:r>
        <w:t xml:space="preserve"> </w:t>
      </w:r>
    </w:p>
    <w:p w14:paraId="7FABAE77" w14:textId="2074DD07" w:rsidR="00A56317" w:rsidRDefault="00A56317" w:rsidP="00A56317">
      <w:pPr>
        <w:ind w:left="360"/>
      </w:pPr>
      <w:r>
        <w:rPr>
          <w:noProof/>
        </w:rPr>
        <w:drawing>
          <wp:anchor distT="0" distB="0" distL="114300" distR="114300" simplePos="0" relativeHeight="251724288" behindDoc="0" locked="0" layoutInCell="1" allowOverlap="1" wp14:anchorId="7C466A74" wp14:editId="06DB595E">
            <wp:simplePos x="0" y="0"/>
            <wp:positionH relativeFrom="column">
              <wp:posOffset>3635164</wp:posOffset>
            </wp:positionH>
            <wp:positionV relativeFrom="paragraph">
              <wp:posOffset>267970</wp:posOffset>
            </wp:positionV>
            <wp:extent cx="1645920" cy="1645920"/>
            <wp:effectExtent l="0" t="0" r="0"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3">
                      <a:extLst>
                        <a:ext uri="{28A0092B-C50C-407E-A947-70E740481C1C}">
                          <a14:useLocalDpi xmlns:a14="http://schemas.microsoft.com/office/drawing/2010/main" val="0"/>
                        </a:ext>
                      </a:extLst>
                    </a:blip>
                    <a:stretch>
                      <a:fillRect/>
                    </a:stretch>
                  </pic:blipFill>
                  <pic:spPr>
                    <a:xfrm>
                      <a:off x="0" y="0"/>
                      <a:ext cx="1645920" cy="1645920"/>
                    </a:xfrm>
                    <a:prstGeom prst="rect">
                      <a:avLst/>
                    </a:prstGeom>
                  </pic:spPr>
                </pic:pic>
              </a:graphicData>
            </a:graphic>
            <wp14:sizeRelH relativeFrom="margin">
              <wp14:pctWidth>0</wp14:pctWidth>
            </wp14:sizeRelH>
            <wp14:sizeRelV relativeFrom="margin">
              <wp14:pctHeight>0</wp14:pctHeight>
            </wp14:sizeRelV>
          </wp:anchor>
        </w:drawing>
      </w:r>
      <w:r w:rsidR="00016FF3" w:rsidRPr="00016FF3">
        <w:rPr>
          <w:position w:val="-38"/>
        </w:rPr>
        <w:object w:dxaOrig="2040" w:dyaOrig="940" w14:anchorId="285B5E7C">
          <v:shape id="_x0000_i1193" type="#_x0000_t75" style="width:101.4pt;height:46.8pt" o:ole="">
            <v:imagedata r:id="rId344" o:title=""/>
          </v:shape>
          <o:OLEObject Type="Embed" ProgID="Equation.DSMT4" ShapeID="_x0000_i1193" DrawAspect="Content" ObjectID="_1649455626" r:id="rId345"/>
        </w:object>
      </w:r>
    </w:p>
    <w:p w14:paraId="62536533" w14:textId="7C85BBFA" w:rsidR="00101461" w:rsidRDefault="00101461" w:rsidP="00474102">
      <w:pPr>
        <w:tabs>
          <w:tab w:val="left" w:pos="630"/>
        </w:tabs>
        <w:ind w:left="360"/>
      </w:pPr>
      <w:r>
        <w:tab/>
      </w:r>
      <w:r w:rsidR="00016FF3" w:rsidRPr="00016FF3">
        <w:rPr>
          <w:position w:val="-38"/>
        </w:rPr>
        <w:object w:dxaOrig="1359" w:dyaOrig="940" w14:anchorId="436F0EFB">
          <v:shape id="_x0000_i1194" type="#_x0000_t75" style="width:67.8pt;height:46.8pt" o:ole="">
            <v:imagedata r:id="rId346" o:title=""/>
          </v:shape>
          <o:OLEObject Type="Embed" ProgID="Equation.DSMT4" ShapeID="_x0000_i1194" DrawAspect="Content" ObjectID="_1649455627" r:id="rId347"/>
        </w:object>
      </w:r>
    </w:p>
    <w:p w14:paraId="59E00482" w14:textId="6D4E1209" w:rsidR="00101461" w:rsidRDefault="00101461" w:rsidP="00474102">
      <w:pPr>
        <w:tabs>
          <w:tab w:val="left" w:pos="630"/>
        </w:tabs>
        <w:ind w:left="360"/>
      </w:pPr>
      <w:r>
        <w:tab/>
      </w:r>
      <w:r w:rsidR="00802E94" w:rsidRPr="00016FF3">
        <w:rPr>
          <w:position w:val="-32"/>
        </w:rPr>
        <w:object w:dxaOrig="1420" w:dyaOrig="760" w14:anchorId="2F220EA7">
          <v:shape id="_x0000_i1195" type="#_x0000_t75" style="width:70.5pt;height:38.1pt" o:ole="">
            <v:imagedata r:id="rId348" o:title=""/>
          </v:shape>
          <o:OLEObject Type="Embed" ProgID="Equation.DSMT4" ShapeID="_x0000_i1195" DrawAspect="Content" ObjectID="_1649455628" r:id="rId349"/>
        </w:object>
      </w:r>
    </w:p>
    <w:p w14:paraId="7F7AA195" w14:textId="37721A07" w:rsidR="00016FF3" w:rsidRDefault="00016FF3" w:rsidP="00474102">
      <w:pPr>
        <w:tabs>
          <w:tab w:val="left" w:pos="630"/>
        </w:tabs>
        <w:ind w:left="360"/>
      </w:pPr>
      <w:r>
        <w:tab/>
      </w:r>
      <w:r w:rsidRPr="00016FF3">
        <w:rPr>
          <w:position w:val="-6"/>
        </w:rPr>
        <w:object w:dxaOrig="1219" w:dyaOrig="260" w14:anchorId="608532E1">
          <v:shape id="_x0000_i1196" type="#_x0000_t75" style="width:60.9pt;height:12.9pt" o:ole="">
            <v:imagedata r:id="rId350" o:title=""/>
          </v:shape>
          <o:OLEObject Type="Embed" ProgID="Equation.DSMT4" ShapeID="_x0000_i1196" DrawAspect="Content" ObjectID="_1649455629" r:id="rId351"/>
        </w:object>
      </w:r>
      <w:r>
        <w:t xml:space="preserve"> </w:t>
      </w:r>
    </w:p>
    <w:p w14:paraId="2D30422E" w14:textId="3F9CC69E" w:rsidR="00A36EDE" w:rsidRDefault="00A36EDE" w:rsidP="00A36EDE">
      <w:pPr>
        <w:tabs>
          <w:tab w:val="left" w:pos="630"/>
        </w:tabs>
        <w:spacing w:line="360" w:lineRule="auto"/>
        <w:ind w:left="360"/>
      </w:pPr>
      <w:r>
        <w:tab/>
      </w:r>
      <w:r w:rsidR="00802E94" w:rsidRPr="004B4D15">
        <w:rPr>
          <w:position w:val="-10"/>
        </w:rPr>
        <w:object w:dxaOrig="460" w:dyaOrig="340" w14:anchorId="29FF9F24">
          <v:shape id="_x0000_i1197" type="#_x0000_t75" style="width:23.4pt;height:17.1pt" o:ole="">
            <v:imagedata r:id="rId352" o:title=""/>
          </v:shape>
          <o:OLEObject Type="Embed" ProgID="Equation.DSMT4" ShapeID="_x0000_i1197" DrawAspect="Content" ObjectID="_1649455630" r:id="rId353"/>
        </w:object>
      </w:r>
    </w:p>
    <w:p w14:paraId="761BE892" w14:textId="1CD5539A" w:rsidR="00C33048" w:rsidRDefault="00F0164A" w:rsidP="00C33048">
      <w:pPr>
        <w:spacing w:line="240" w:lineRule="auto"/>
        <w:ind w:left="360"/>
      </w:pPr>
      <w:r w:rsidRPr="004E4639">
        <w:rPr>
          <w:position w:val="-20"/>
        </w:rPr>
        <w:object w:dxaOrig="859" w:dyaOrig="680" w14:anchorId="13CE5F5D">
          <v:shape id="_x0000_i1198" type="#_x0000_t75" style="width:42.9pt;height:33.6pt" o:ole="">
            <v:imagedata r:id="rId354" o:title=""/>
          </v:shape>
          <o:OLEObject Type="Embed" ProgID="Equation.DSMT4" ShapeID="_x0000_i1198" DrawAspect="Content" ObjectID="_1649455631" r:id="rId355"/>
        </w:object>
      </w:r>
    </w:p>
    <w:p w14:paraId="1106F6FA" w14:textId="6ACFD2C6" w:rsidR="004E4639" w:rsidRDefault="004E4639" w:rsidP="00D74E17">
      <w:pPr>
        <w:tabs>
          <w:tab w:val="left" w:pos="630"/>
          <w:tab w:val="left" w:pos="5040"/>
        </w:tabs>
        <w:spacing w:line="240" w:lineRule="auto"/>
        <w:ind w:left="360"/>
      </w:pPr>
      <w:r>
        <w:tab/>
      </w:r>
      <w:r w:rsidRPr="004E4639">
        <w:rPr>
          <w:position w:val="-38"/>
        </w:rPr>
        <w:object w:dxaOrig="1860" w:dyaOrig="940" w14:anchorId="1664BC50">
          <v:shape id="_x0000_i1199" type="#_x0000_t75" style="width:93pt;height:47.1pt" o:ole="">
            <v:imagedata r:id="rId356" o:title=""/>
          </v:shape>
          <o:OLEObject Type="Embed" ProgID="Equation.DSMT4" ShapeID="_x0000_i1199" DrawAspect="Content" ObjectID="_1649455632" r:id="rId357"/>
        </w:object>
      </w:r>
      <w:r>
        <w:t xml:space="preserve"> </w:t>
      </w:r>
    </w:p>
    <w:p w14:paraId="39B3A5BD" w14:textId="77777777" w:rsidR="00207543" w:rsidRDefault="00C33048" w:rsidP="00D74E17">
      <w:pPr>
        <w:tabs>
          <w:tab w:val="left" w:pos="630"/>
          <w:tab w:val="left" w:pos="5040"/>
        </w:tabs>
        <w:spacing w:line="240" w:lineRule="auto"/>
        <w:ind w:left="360"/>
      </w:pPr>
      <w:r>
        <w:tab/>
      </w:r>
      <w:r w:rsidR="00E90427" w:rsidRPr="00E90427">
        <w:rPr>
          <w:position w:val="-36"/>
        </w:rPr>
        <w:object w:dxaOrig="1400" w:dyaOrig="900" w14:anchorId="19CB5A5B">
          <v:shape id="_x0000_i1200" type="#_x0000_t75" style="width:69.6pt;height:44.7pt" o:ole="">
            <v:imagedata r:id="rId358" o:title=""/>
          </v:shape>
          <o:OLEObject Type="Embed" ProgID="Equation.DSMT4" ShapeID="_x0000_i1200" DrawAspect="Content" ObjectID="_1649455633" r:id="rId359"/>
        </w:object>
      </w:r>
    </w:p>
    <w:p w14:paraId="336F3204" w14:textId="1AE037A8" w:rsidR="00120D5C" w:rsidRDefault="00BC5AD7" w:rsidP="00207543">
      <w:pPr>
        <w:spacing w:line="240" w:lineRule="auto"/>
        <w:ind w:left="2700"/>
      </w:pPr>
      <w:r>
        <w:tab/>
      </w:r>
      <w:r w:rsidRPr="00BC5AD7">
        <w:rPr>
          <w:position w:val="-26"/>
        </w:rPr>
        <w:object w:dxaOrig="2460" w:dyaOrig="639" w14:anchorId="5D2C2360">
          <v:shape id="_x0000_i1201" type="#_x0000_t75" style="width:123pt;height:32.1pt" o:ole="">
            <v:imagedata r:id="rId360" o:title=""/>
          </v:shape>
          <o:OLEObject Type="Embed" ProgID="Equation.DSMT4" ShapeID="_x0000_i1201" DrawAspect="Content" ObjectID="_1649455634" r:id="rId361"/>
        </w:object>
      </w:r>
    </w:p>
    <w:p w14:paraId="26C3E028" w14:textId="2AD927F7" w:rsidR="00207543" w:rsidRDefault="00207543" w:rsidP="00207543">
      <w:pPr>
        <w:spacing w:line="240" w:lineRule="auto"/>
        <w:ind w:left="2880"/>
      </w:pPr>
      <w:r w:rsidRPr="00120D5C">
        <w:rPr>
          <w:position w:val="-10"/>
        </w:rPr>
        <w:object w:dxaOrig="3220" w:dyaOrig="420" w14:anchorId="22507AC2">
          <v:shape id="_x0000_i1202" type="#_x0000_t75" style="width:161.7pt;height:21pt" o:ole="">
            <v:imagedata r:id="rId362" o:title=""/>
          </v:shape>
          <o:OLEObject Type="Embed" ProgID="Equation.DSMT4" ShapeID="_x0000_i1202" DrawAspect="Content" ObjectID="_1649455635" r:id="rId363"/>
        </w:object>
      </w:r>
    </w:p>
    <w:p w14:paraId="67DEE607" w14:textId="5E4DBB1F" w:rsidR="00207543" w:rsidRDefault="00207543" w:rsidP="00207543">
      <w:pPr>
        <w:spacing w:line="240" w:lineRule="auto"/>
        <w:ind w:left="2880"/>
      </w:pPr>
      <w:r w:rsidRPr="00797E6E">
        <w:rPr>
          <w:position w:val="-24"/>
        </w:rPr>
        <w:object w:dxaOrig="3159" w:dyaOrig="600" w14:anchorId="0B784201">
          <v:shape id="_x0000_i1203" type="#_x0000_t75" style="width:158.4pt;height:30pt" o:ole="">
            <v:imagedata r:id="rId364" o:title=""/>
          </v:shape>
          <o:OLEObject Type="Embed" ProgID="Equation.DSMT4" ShapeID="_x0000_i1203" DrawAspect="Content" ObjectID="_1649455636" r:id="rId365"/>
        </w:object>
      </w:r>
    </w:p>
    <w:p w14:paraId="6710846D" w14:textId="2FDC710F" w:rsidR="00207543" w:rsidRDefault="00207543" w:rsidP="00207543">
      <w:pPr>
        <w:spacing w:line="240" w:lineRule="auto"/>
        <w:ind w:left="2880"/>
      </w:pPr>
      <w:r w:rsidRPr="00120D5C">
        <w:rPr>
          <w:position w:val="-20"/>
        </w:rPr>
        <w:object w:dxaOrig="1460" w:dyaOrig="520" w14:anchorId="77084DA9">
          <v:shape id="_x0000_i1204" type="#_x0000_t75" style="width:72.6pt;height:26.4pt" o:ole="">
            <v:imagedata r:id="rId366" o:title=""/>
          </v:shape>
          <o:OLEObject Type="Embed" ProgID="Equation.DSMT4" ShapeID="_x0000_i1204" DrawAspect="Content" ObjectID="_1649455637" r:id="rId367"/>
        </w:object>
      </w:r>
    </w:p>
    <w:p w14:paraId="5A15EAF3" w14:textId="2C2F9D78" w:rsidR="00207543" w:rsidRDefault="00207543" w:rsidP="00207543">
      <w:pPr>
        <w:tabs>
          <w:tab w:val="left" w:pos="720"/>
        </w:tabs>
        <w:spacing w:line="360" w:lineRule="auto"/>
        <w:ind w:left="-23"/>
      </w:pPr>
      <w:r>
        <w:tab/>
      </w:r>
      <w:r w:rsidRPr="00BC5AD7">
        <w:rPr>
          <w:position w:val="-30"/>
        </w:rPr>
        <w:object w:dxaOrig="1860" w:dyaOrig="720" w14:anchorId="6E3ABD51">
          <v:shape id="_x0000_i1205" type="#_x0000_t75" style="width:92.7pt;height:36pt" o:ole="">
            <v:imagedata r:id="rId368" o:title=""/>
          </v:shape>
          <o:OLEObject Type="Embed" ProgID="Equation.DSMT4" ShapeID="_x0000_i1205" DrawAspect="Content" ObjectID="_1649455638" r:id="rId369"/>
        </w:object>
      </w:r>
    </w:p>
    <w:p w14:paraId="15E355DB" w14:textId="77777777" w:rsidR="00207543" w:rsidRDefault="00207543" w:rsidP="00207543">
      <w:pPr>
        <w:tabs>
          <w:tab w:val="left" w:pos="720"/>
        </w:tabs>
        <w:spacing w:line="360" w:lineRule="auto"/>
        <w:ind w:left="-23"/>
      </w:pPr>
      <w:r>
        <w:tab/>
      </w:r>
      <w:r w:rsidRPr="00BC5AD7">
        <w:rPr>
          <w:position w:val="-22"/>
        </w:rPr>
        <w:object w:dxaOrig="1880" w:dyaOrig="560" w14:anchorId="5E7DAC8F">
          <v:shape id="_x0000_i1206" type="#_x0000_t75" style="width:93.6pt;height:27.9pt" o:ole="">
            <v:imagedata r:id="rId370" o:title=""/>
          </v:shape>
          <o:OLEObject Type="Embed" ProgID="Equation.DSMT4" ShapeID="_x0000_i1206" DrawAspect="Content" ObjectID="_1649455639" r:id="rId371"/>
        </w:object>
      </w:r>
    </w:p>
    <w:p w14:paraId="36EA083E" w14:textId="4D616369" w:rsidR="00207543" w:rsidRDefault="00207543" w:rsidP="00207543">
      <w:pPr>
        <w:tabs>
          <w:tab w:val="left" w:pos="720"/>
        </w:tabs>
        <w:spacing w:line="360" w:lineRule="auto"/>
      </w:pPr>
      <w:r>
        <w:tab/>
      </w:r>
      <w:r w:rsidRPr="00BC5AD7">
        <w:rPr>
          <w:position w:val="-28"/>
        </w:rPr>
        <w:object w:dxaOrig="1300" w:dyaOrig="620" w14:anchorId="1651C597">
          <v:shape id="_x0000_i1207" type="#_x0000_t75" style="width:64.5pt;height:31.2pt" o:ole="">
            <v:imagedata r:id="rId372" o:title=""/>
          </v:shape>
          <o:OLEObject Type="Embed" ProgID="Equation.DSMT4" ShapeID="_x0000_i1207" DrawAspect="Content" ObjectID="_1649455640" r:id="rId373"/>
        </w:object>
      </w:r>
    </w:p>
    <w:p w14:paraId="779425D3" w14:textId="2EDC2BF3" w:rsidR="00703ED4" w:rsidRDefault="00155CC8" w:rsidP="00474102">
      <w:pPr>
        <w:ind w:left="360"/>
      </w:pPr>
      <w:r w:rsidRPr="00155CC8">
        <w:rPr>
          <w:position w:val="-20"/>
        </w:rPr>
        <w:object w:dxaOrig="859" w:dyaOrig="639" w14:anchorId="25200053">
          <v:shape id="_x0000_i1208" type="#_x0000_t75" style="width:42.9pt;height:31.8pt" o:ole="">
            <v:imagedata r:id="rId374" o:title=""/>
          </v:shape>
          <o:OLEObject Type="Embed" ProgID="Equation.DSMT4" ShapeID="_x0000_i1208" DrawAspect="Content" ObjectID="_1649455641" r:id="rId375"/>
        </w:object>
      </w:r>
    </w:p>
    <w:p w14:paraId="188D3F27" w14:textId="11FA8463" w:rsidR="00650BC5" w:rsidRDefault="00650BC5" w:rsidP="00474102">
      <w:pPr>
        <w:tabs>
          <w:tab w:val="left" w:pos="630"/>
        </w:tabs>
        <w:ind w:left="360"/>
      </w:pPr>
      <w:r>
        <w:tab/>
      </w:r>
      <w:r w:rsidR="00155CC8" w:rsidRPr="00155CC8">
        <w:rPr>
          <w:position w:val="-36"/>
        </w:rPr>
        <w:object w:dxaOrig="1860" w:dyaOrig="900" w14:anchorId="6AEF7A28">
          <v:shape id="_x0000_i1209" type="#_x0000_t75" style="width:93pt;height:45pt" o:ole="">
            <v:imagedata r:id="rId376" o:title=""/>
          </v:shape>
          <o:OLEObject Type="Embed" ProgID="Equation.DSMT4" ShapeID="_x0000_i1209" DrawAspect="Content" ObjectID="_1649455642" r:id="rId377"/>
        </w:object>
      </w:r>
      <w:r w:rsidR="00155CC8">
        <w:t xml:space="preserve"> </w:t>
      </w:r>
    </w:p>
    <w:p w14:paraId="768CD2A8" w14:textId="14FB47D0" w:rsidR="00703ED4" w:rsidRDefault="00703ED4" w:rsidP="009328E0">
      <w:pPr>
        <w:tabs>
          <w:tab w:val="left" w:pos="630"/>
        </w:tabs>
        <w:spacing w:line="240" w:lineRule="auto"/>
        <w:ind w:left="360"/>
      </w:pPr>
      <w:r>
        <w:tab/>
      </w:r>
      <w:r w:rsidR="00155CC8" w:rsidRPr="00155CC8">
        <w:rPr>
          <w:position w:val="-38"/>
        </w:rPr>
        <w:object w:dxaOrig="1840" w:dyaOrig="940" w14:anchorId="23E63E0C">
          <v:shape id="_x0000_i1210" type="#_x0000_t75" style="width:92.4pt;height:46.8pt" o:ole="">
            <v:imagedata r:id="rId378" o:title=""/>
          </v:shape>
          <o:OLEObject Type="Embed" ProgID="Equation.DSMT4" ShapeID="_x0000_i1210" DrawAspect="Content" ObjectID="_1649455643" r:id="rId379"/>
        </w:object>
      </w:r>
    </w:p>
    <w:p w14:paraId="06FEB1C2" w14:textId="755B752A" w:rsidR="00EF7ADF" w:rsidRDefault="009328E0" w:rsidP="00F42278">
      <w:pPr>
        <w:ind w:left="2160"/>
      </w:pPr>
      <w:r w:rsidRPr="009328E0">
        <w:rPr>
          <w:position w:val="-10"/>
        </w:rPr>
        <w:object w:dxaOrig="2100" w:dyaOrig="420" w14:anchorId="3039E08D">
          <v:shape id="_x0000_i1211" type="#_x0000_t75" style="width:105pt;height:21pt" o:ole="">
            <v:imagedata r:id="rId380" o:title=""/>
          </v:shape>
          <o:OLEObject Type="Embed" ProgID="Equation.DSMT4" ShapeID="_x0000_i1211" DrawAspect="Content" ObjectID="_1649455644" r:id="rId381"/>
        </w:object>
      </w:r>
      <w:r>
        <w:t xml:space="preserve"> </w:t>
      </w:r>
    </w:p>
    <w:p w14:paraId="50AAC724" w14:textId="174FFD69" w:rsidR="009328E0" w:rsidRDefault="00903A03" w:rsidP="00F42278">
      <w:pPr>
        <w:ind w:left="2160"/>
      </w:pPr>
      <w:r w:rsidRPr="00903A03">
        <w:rPr>
          <w:position w:val="-10"/>
        </w:rPr>
        <w:object w:dxaOrig="1040" w:dyaOrig="420" w14:anchorId="699CAAF2">
          <v:shape id="_x0000_i1212" type="#_x0000_t75" style="width:51.9pt;height:21pt" o:ole="">
            <v:imagedata r:id="rId382" o:title=""/>
          </v:shape>
          <o:OLEObject Type="Embed" ProgID="Equation.DSMT4" ShapeID="_x0000_i1212" DrawAspect="Content" ObjectID="_1649455645" r:id="rId383"/>
        </w:object>
      </w:r>
    </w:p>
    <w:p w14:paraId="72B97324" w14:textId="6BE119E0" w:rsidR="00903A03" w:rsidRDefault="00F002B4" w:rsidP="009F7A6A">
      <w:pPr>
        <w:ind w:left="540"/>
      </w:pPr>
      <w:r w:rsidRPr="00155CC8">
        <w:rPr>
          <w:position w:val="-38"/>
        </w:rPr>
        <w:object w:dxaOrig="1719" w:dyaOrig="940" w14:anchorId="4C13F0F0">
          <v:shape id="_x0000_i1213" type="#_x0000_t75" style="width:86.4pt;height:46.8pt" o:ole="">
            <v:imagedata r:id="rId384" o:title=""/>
          </v:shape>
          <o:OLEObject Type="Embed" ProgID="Equation.DSMT4" ShapeID="_x0000_i1213" DrawAspect="Content" ObjectID="_1649455646" r:id="rId385"/>
        </w:object>
      </w:r>
    </w:p>
    <w:tbl>
      <w:tblPr>
        <w:tblStyle w:val="TableGrid"/>
        <w:tblW w:w="1250" w:type="pct"/>
        <w:tblInd w:w="2065" w:type="dxa"/>
        <w:tblLook w:val="04A0" w:firstRow="1" w:lastRow="0" w:firstColumn="1" w:lastColumn="0" w:noHBand="0" w:noVBand="1"/>
      </w:tblPr>
      <w:tblGrid>
        <w:gridCol w:w="1180"/>
        <w:gridCol w:w="1302"/>
      </w:tblGrid>
      <w:tr w:rsidR="00DB6F31" w14:paraId="44D8A878" w14:textId="77777777" w:rsidTr="00DB6F31">
        <w:tc>
          <w:tcPr>
            <w:tcW w:w="2482" w:type="dxa"/>
          </w:tcPr>
          <w:p w14:paraId="15506464" w14:textId="77777777" w:rsidR="00DB6F31" w:rsidRDefault="00DB6F31" w:rsidP="000A605A">
            <w:pPr>
              <w:spacing w:before="40" w:after="40"/>
            </w:pPr>
          </w:p>
        </w:tc>
        <w:tc>
          <w:tcPr>
            <w:tcW w:w="2481" w:type="dxa"/>
          </w:tcPr>
          <w:p w14:paraId="482815C9" w14:textId="0026C3C3" w:rsidR="00DB6F31" w:rsidRDefault="00146426" w:rsidP="000A605A">
            <w:pPr>
              <w:spacing w:before="40" w:after="40"/>
            </w:pPr>
            <w:r w:rsidRPr="00146426">
              <w:rPr>
                <w:position w:val="-24"/>
              </w:rPr>
              <w:object w:dxaOrig="520" w:dyaOrig="600" w14:anchorId="6D1C1BC3">
                <v:shape id="_x0000_i1214" type="#_x0000_t75" style="width:26.1pt;height:30pt" o:ole="">
                  <v:imagedata r:id="rId386" o:title=""/>
                </v:shape>
                <o:OLEObject Type="Embed" ProgID="Equation.DSMT4" ShapeID="_x0000_i1214" DrawAspect="Content" ObjectID="_1649455647" r:id="rId387"/>
              </w:object>
            </w:r>
            <w:r w:rsidR="00DB6F31">
              <w:t xml:space="preserve"> </w:t>
            </w:r>
          </w:p>
        </w:tc>
      </w:tr>
      <w:tr w:rsidR="00DB6F31" w14:paraId="0A113471" w14:textId="77777777" w:rsidTr="00DB6F31">
        <w:tc>
          <w:tcPr>
            <w:tcW w:w="2482" w:type="dxa"/>
          </w:tcPr>
          <w:p w14:paraId="46C3E560" w14:textId="6B44D560" w:rsidR="00DB6F31" w:rsidRDefault="00ED17D2" w:rsidP="000A605A">
            <w:pPr>
              <w:spacing w:before="40" w:after="40"/>
              <w:jc w:val="center"/>
            </w:pPr>
            <w:r w:rsidRPr="00146426">
              <w:rPr>
                <w:position w:val="-10"/>
              </w:rPr>
              <w:object w:dxaOrig="320" w:dyaOrig="420" w14:anchorId="27436D89">
                <v:shape id="_x0000_i1215" type="#_x0000_t75" style="width:15.9pt;height:21pt" o:ole="">
                  <v:imagedata r:id="rId388" o:title=""/>
                </v:shape>
                <o:OLEObject Type="Embed" ProgID="Equation.DSMT4" ShapeID="_x0000_i1215" DrawAspect="Content" ObjectID="_1649455648" r:id="rId389"/>
              </w:object>
            </w:r>
          </w:p>
        </w:tc>
        <w:tc>
          <w:tcPr>
            <w:tcW w:w="2481" w:type="dxa"/>
          </w:tcPr>
          <w:p w14:paraId="64436F49" w14:textId="23F6FAE8" w:rsidR="00DB6F31" w:rsidRDefault="00ED17D2" w:rsidP="000A605A">
            <w:pPr>
              <w:spacing w:before="40" w:after="40"/>
              <w:jc w:val="center"/>
            </w:pPr>
            <w:r w:rsidRPr="00ED17D2">
              <w:rPr>
                <w:position w:val="-6"/>
              </w:rPr>
              <w:object w:dxaOrig="320" w:dyaOrig="380" w14:anchorId="0F95B58E">
                <v:shape id="_x0000_i1216" type="#_x0000_t75" style="width:15.9pt;height:18.9pt" o:ole="">
                  <v:imagedata r:id="rId390" o:title=""/>
                </v:shape>
                <o:OLEObject Type="Embed" ProgID="Equation.DSMT4" ShapeID="_x0000_i1216" DrawAspect="Content" ObjectID="_1649455649" r:id="rId391"/>
              </w:object>
            </w:r>
          </w:p>
        </w:tc>
      </w:tr>
      <w:tr w:rsidR="00DB6F31" w14:paraId="62172CD9" w14:textId="77777777" w:rsidTr="00DB6F31">
        <w:tc>
          <w:tcPr>
            <w:tcW w:w="2482" w:type="dxa"/>
          </w:tcPr>
          <w:p w14:paraId="51157C43" w14:textId="194E48A0" w:rsidR="00DB6F31" w:rsidRDefault="00ED17D2" w:rsidP="000A605A">
            <w:pPr>
              <w:spacing w:before="40" w:after="40"/>
              <w:jc w:val="center"/>
            </w:pPr>
            <w:r w:rsidRPr="00ED17D2">
              <w:rPr>
                <w:position w:val="-10"/>
              </w:rPr>
              <w:object w:dxaOrig="340" w:dyaOrig="320" w14:anchorId="1CD80B0D">
                <v:shape id="_x0000_i1217" type="#_x0000_t75" style="width:17.1pt;height:15.9pt" o:ole="">
                  <v:imagedata r:id="rId392" o:title=""/>
                </v:shape>
                <o:OLEObject Type="Embed" ProgID="Equation.DSMT4" ShapeID="_x0000_i1217" DrawAspect="Content" ObjectID="_1649455650" r:id="rId393"/>
              </w:object>
            </w:r>
          </w:p>
        </w:tc>
        <w:tc>
          <w:tcPr>
            <w:tcW w:w="2481" w:type="dxa"/>
          </w:tcPr>
          <w:p w14:paraId="404CEC6F" w14:textId="7567052B" w:rsidR="00DB6F31" w:rsidRDefault="00ED17D2" w:rsidP="000A605A">
            <w:pPr>
              <w:spacing w:before="40" w:after="40"/>
              <w:jc w:val="center"/>
            </w:pPr>
            <w:r w:rsidRPr="00ED17D2">
              <w:rPr>
                <w:position w:val="-6"/>
              </w:rPr>
              <w:object w:dxaOrig="320" w:dyaOrig="380" w14:anchorId="6AE666CA">
                <v:shape id="_x0000_i1218" type="#_x0000_t75" style="width:15.9pt;height:18.9pt" o:ole="">
                  <v:imagedata r:id="rId394" o:title=""/>
                </v:shape>
                <o:OLEObject Type="Embed" ProgID="Equation.DSMT4" ShapeID="_x0000_i1218" DrawAspect="Content" ObjectID="_1649455651" r:id="rId395"/>
              </w:object>
            </w:r>
            <w:r>
              <w:t xml:space="preserve"> </w:t>
            </w:r>
          </w:p>
        </w:tc>
      </w:tr>
      <w:tr w:rsidR="00DB6F31" w14:paraId="351CD5CE" w14:textId="77777777" w:rsidTr="00DB6F31">
        <w:tc>
          <w:tcPr>
            <w:tcW w:w="2482" w:type="dxa"/>
          </w:tcPr>
          <w:p w14:paraId="2E206876" w14:textId="1667705C" w:rsidR="00DB6F31" w:rsidRDefault="00ED17D2" w:rsidP="000A605A">
            <w:pPr>
              <w:spacing w:before="40" w:after="40"/>
              <w:jc w:val="center"/>
            </w:pPr>
            <w:r>
              <w:t>2</w:t>
            </w:r>
          </w:p>
        </w:tc>
        <w:tc>
          <w:tcPr>
            <w:tcW w:w="2481" w:type="dxa"/>
          </w:tcPr>
          <w:p w14:paraId="2C54325D" w14:textId="0CA152ED" w:rsidR="00DB6F31" w:rsidRDefault="00ED17D2" w:rsidP="000A605A">
            <w:pPr>
              <w:spacing w:before="40" w:after="40"/>
              <w:jc w:val="center"/>
            </w:pPr>
            <w:r w:rsidRPr="00ED17D2">
              <w:rPr>
                <w:position w:val="-6"/>
              </w:rPr>
              <w:object w:dxaOrig="320" w:dyaOrig="380" w14:anchorId="6D9A08C7">
                <v:shape id="_x0000_i1219" type="#_x0000_t75" style="width:15.9pt;height:18.9pt" o:ole="">
                  <v:imagedata r:id="rId396" o:title=""/>
                </v:shape>
                <o:OLEObject Type="Embed" ProgID="Equation.DSMT4" ShapeID="_x0000_i1219" DrawAspect="Content" ObjectID="_1649455652" r:id="rId397"/>
              </w:object>
            </w:r>
            <w:r>
              <w:t xml:space="preserve"> </w:t>
            </w:r>
          </w:p>
        </w:tc>
      </w:tr>
    </w:tbl>
    <w:p w14:paraId="7ECA626D" w14:textId="77777777" w:rsidR="00F002B4" w:rsidRPr="00B84C0C" w:rsidRDefault="00F002B4" w:rsidP="00B84C0C">
      <w:pPr>
        <w:spacing w:line="240" w:lineRule="auto"/>
        <w:ind w:left="540"/>
        <w:rPr>
          <w:sz w:val="14"/>
          <w:szCs w:val="12"/>
        </w:rPr>
      </w:pPr>
    </w:p>
    <w:p w14:paraId="0B61D1DC" w14:textId="2767B123" w:rsidR="00DC5493" w:rsidRDefault="00DC5493" w:rsidP="00474102">
      <w:pPr>
        <w:tabs>
          <w:tab w:val="left" w:pos="630"/>
        </w:tabs>
        <w:ind w:left="360"/>
      </w:pPr>
      <w:r>
        <w:tab/>
      </w:r>
      <w:r w:rsidR="000D02D3" w:rsidRPr="00CA2A2D">
        <w:rPr>
          <w:position w:val="-32"/>
        </w:rPr>
        <w:object w:dxaOrig="2820" w:dyaOrig="760" w14:anchorId="1C6E3FB2">
          <v:shape id="_x0000_i1220" type="#_x0000_t75" style="width:141pt;height:38.1pt" o:ole="">
            <v:imagedata r:id="rId398" o:title=""/>
          </v:shape>
          <o:OLEObject Type="Embed" ProgID="Equation.DSMT4" ShapeID="_x0000_i1220" DrawAspect="Content" ObjectID="_1649455653" r:id="rId399"/>
        </w:object>
      </w:r>
      <w:r>
        <w:t xml:space="preserve"> </w:t>
      </w:r>
    </w:p>
    <w:p w14:paraId="090D7869" w14:textId="667F18C1" w:rsidR="00703ED4" w:rsidRDefault="00703ED4" w:rsidP="00474102">
      <w:pPr>
        <w:tabs>
          <w:tab w:val="left" w:pos="630"/>
        </w:tabs>
        <w:ind w:left="360"/>
      </w:pPr>
      <w:r>
        <w:tab/>
      </w:r>
      <w:r w:rsidR="00AC3E50" w:rsidRPr="00BC5AD7">
        <w:rPr>
          <w:position w:val="-30"/>
        </w:rPr>
        <w:object w:dxaOrig="2980" w:dyaOrig="720" w14:anchorId="1EEAC1F7">
          <v:shape id="_x0000_i1221" type="#_x0000_t75" style="width:149.1pt;height:36pt" o:ole="">
            <v:imagedata r:id="rId400" o:title=""/>
          </v:shape>
          <o:OLEObject Type="Embed" ProgID="Equation.DSMT4" ShapeID="_x0000_i1221" DrawAspect="Content" ObjectID="_1649455654" r:id="rId401"/>
        </w:object>
      </w:r>
      <w:r w:rsidR="00934F64" w:rsidRPr="00934F64">
        <w:rPr>
          <w:noProof/>
        </w:rPr>
        <w:t xml:space="preserve"> </w:t>
      </w:r>
    </w:p>
    <w:p w14:paraId="749555FB" w14:textId="77777777" w:rsidR="00703ED4" w:rsidRDefault="00703ED4" w:rsidP="00474102">
      <w:pPr>
        <w:tabs>
          <w:tab w:val="left" w:pos="630"/>
        </w:tabs>
        <w:ind w:left="360"/>
      </w:pPr>
      <w:r>
        <w:tab/>
      </w:r>
      <w:r w:rsidR="004A4F41" w:rsidRPr="004A4F41">
        <w:rPr>
          <w:position w:val="-20"/>
        </w:rPr>
        <w:object w:dxaOrig="2079" w:dyaOrig="520" w14:anchorId="198125A8">
          <v:shape id="_x0000_i1222" type="#_x0000_t75" style="width:104.1pt;height:26.4pt" o:ole="">
            <v:imagedata r:id="rId402" o:title=""/>
          </v:shape>
          <o:OLEObject Type="Embed" ProgID="Equation.DSMT4" ShapeID="_x0000_i1222" DrawAspect="Content" ObjectID="_1649455655" r:id="rId403"/>
        </w:object>
      </w:r>
    </w:p>
    <w:p w14:paraId="15128946" w14:textId="49ED5874" w:rsidR="00703ED4" w:rsidRDefault="00703ED4" w:rsidP="009A1117">
      <w:pPr>
        <w:tabs>
          <w:tab w:val="left" w:pos="630"/>
        </w:tabs>
        <w:ind w:left="360"/>
      </w:pPr>
      <w:r>
        <w:tab/>
      </w:r>
      <w:r w:rsidR="009E520F" w:rsidRPr="004A4F41">
        <w:rPr>
          <w:position w:val="-26"/>
        </w:rPr>
        <w:object w:dxaOrig="940" w:dyaOrig="580" w14:anchorId="10695051">
          <v:shape id="_x0000_i1223" type="#_x0000_t75" style="width:47.1pt;height:29.4pt" o:ole="">
            <v:imagedata r:id="rId404" o:title=""/>
          </v:shape>
          <o:OLEObject Type="Embed" ProgID="Equation.DSMT4" ShapeID="_x0000_i1223" DrawAspect="Content" ObjectID="_1649455656" r:id="rId405"/>
        </w:object>
      </w:r>
    </w:p>
    <w:p w14:paraId="77796969" w14:textId="4EC7AFE5" w:rsidR="00BF7ED0" w:rsidRDefault="00BF7ED0" w:rsidP="0079602A">
      <w:pPr>
        <w:tabs>
          <w:tab w:val="left" w:pos="630"/>
        </w:tabs>
        <w:spacing w:line="240" w:lineRule="auto"/>
        <w:ind w:left="360"/>
      </w:pPr>
      <w:r>
        <w:t>So</w:t>
      </w:r>
      <w:r w:rsidR="00474102">
        <w:t>,</w:t>
      </w:r>
      <w:r>
        <w:t xml:space="preserve"> the center of mass is </w:t>
      </w:r>
      <w:r w:rsidRPr="00523D07">
        <w:rPr>
          <w:position w:val="-22"/>
        </w:rPr>
        <w:object w:dxaOrig="1900" w:dyaOrig="560" w14:anchorId="1623B89B">
          <v:shape id="_x0000_i1224" type="#_x0000_t75" style="width:95.1pt;height:27.9pt" o:ole="">
            <v:imagedata r:id="rId406" o:title=""/>
          </v:shape>
          <o:OLEObject Type="Embed" ProgID="Equation.DSMT4" ShapeID="_x0000_i1224" DrawAspect="Content" ObjectID="_1649455657" r:id="rId407"/>
        </w:object>
      </w:r>
    </w:p>
    <w:p w14:paraId="5DB3C200" w14:textId="542663B9" w:rsidR="00983970" w:rsidRDefault="00983970" w:rsidP="00983970"/>
    <w:p w14:paraId="5FCC955C" w14:textId="468ACC81" w:rsidR="00983970" w:rsidRDefault="00983970" w:rsidP="00983970"/>
    <w:p w14:paraId="2AEDC18B" w14:textId="77777777" w:rsidR="001A26B9" w:rsidRPr="00682275" w:rsidRDefault="001A26B9" w:rsidP="001A26B9">
      <w:pPr>
        <w:spacing w:after="120"/>
        <w:rPr>
          <w:b/>
          <w:i/>
          <w:sz w:val="28"/>
        </w:rPr>
      </w:pPr>
      <w:r w:rsidRPr="00682275">
        <w:rPr>
          <w:b/>
          <w:i/>
          <w:sz w:val="28"/>
        </w:rPr>
        <w:t>Exercise</w:t>
      </w:r>
    </w:p>
    <w:p w14:paraId="7E26AE1C" w14:textId="77777777" w:rsidR="001A26B9" w:rsidRDefault="001A26B9" w:rsidP="00CF4710">
      <w:pPr>
        <w:spacing w:after="60"/>
      </w:pPr>
      <w:r>
        <w:t>Find the mass and centroid (center of mass) of the following thin plates, assuming a constant density. Sketch the region corresponding to the plate and indicate the location of the center of mass. Use symmetry when possible to simplify your work.</w:t>
      </w:r>
    </w:p>
    <w:p w14:paraId="2CF2665A" w14:textId="77777777" w:rsidR="0084511D" w:rsidRDefault="0084511D" w:rsidP="001A26B9">
      <w:pPr>
        <w:ind w:left="720"/>
      </w:pPr>
      <w:r>
        <w:t xml:space="preserve">The region bounded by </w:t>
      </w:r>
      <w:r w:rsidRPr="008D6EE1">
        <w:rPr>
          <w:position w:val="-10"/>
        </w:rPr>
        <w:object w:dxaOrig="4220" w:dyaOrig="420" w14:anchorId="2CE40768">
          <v:shape id="_x0000_i1225" type="#_x0000_t75" style="width:210.6pt;height:21pt" o:ole="">
            <v:imagedata r:id="rId408" o:title=""/>
          </v:shape>
          <o:OLEObject Type="Embed" ProgID="Equation.DSMT4" ShapeID="_x0000_i1225" DrawAspect="Content" ObjectID="_1649455658" r:id="rId409"/>
        </w:object>
      </w:r>
    </w:p>
    <w:p w14:paraId="7D61205B" w14:textId="77777777" w:rsidR="001A26B9" w:rsidRDefault="001A26B9" w:rsidP="001A26B9">
      <w:pPr>
        <w:spacing w:after="120"/>
      </w:pPr>
      <w:r w:rsidRPr="00D0664B">
        <w:rPr>
          <w:b/>
          <w:i/>
          <w:color w:val="FF0000"/>
          <w:u w:val="single"/>
        </w:rPr>
        <w:t>Solution</w:t>
      </w:r>
    </w:p>
    <w:p w14:paraId="12232C43" w14:textId="38E553E6" w:rsidR="00E95213" w:rsidRDefault="00E841EF" w:rsidP="005E3878">
      <w:pPr>
        <w:spacing w:line="360" w:lineRule="auto"/>
        <w:ind w:left="360"/>
      </w:pPr>
      <w:r>
        <w:rPr>
          <w:noProof/>
        </w:rPr>
        <w:drawing>
          <wp:anchor distT="0" distB="0" distL="114300" distR="114300" simplePos="0" relativeHeight="251739648" behindDoc="0" locked="0" layoutInCell="1" allowOverlap="1" wp14:anchorId="1DBF0FC5" wp14:editId="68540BAB">
            <wp:simplePos x="0" y="0"/>
            <wp:positionH relativeFrom="column">
              <wp:posOffset>3604260</wp:posOffset>
            </wp:positionH>
            <wp:positionV relativeFrom="paragraph">
              <wp:posOffset>278130</wp:posOffset>
            </wp:positionV>
            <wp:extent cx="2536106" cy="1554480"/>
            <wp:effectExtent l="0" t="0" r="0" b="762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cstate="print">
                      <a:extLst>
                        <a:ext uri="{28A0092B-C50C-407E-A947-70E740481C1C}">
                          <a14:useLocalDpi xmlns:a14="http://schemas.microsoft.com/office/drawing/2010/main" val="0"/>
                        </a:ext>
                      </a:extLst>
                    </a:blip>
                    <a:stretch>
                      <a:fillRect/>
                    </a:stretch>
                  </pic:blipFill>
                  <pic:spPr>
                    <a:xfrm>
                      <a:off x="0" y="0"/>
                      <a:ext cx="2536106" cy="1554480"/>
                    </a:xfrm>
                    <a:prstGeom prst="rect">
                      <a:avLst/>
                    </a:prstGeom>
                  </pic:spPr>
                </pic:pic>
              </a:graphicData>
            </a:graphic>
            <wp14:sizeRelH relativeFrom="margin">
              <wp14:pctWidth>0</wp14:pctWidth>
            </wp14:sizeRelH>
            <wp14:sizeRelV relativeFrom="margin">
              <wp14:pctHeight>0</wp14:pctHeight>
            </wp14:sizeRelV>
          </wp:anchor>
        </w:drawing>
      </w:r>
      <w:r w:rsidR="00E95213">
        <w:t xml:space="preserve">Assume: </w:t>
      </w:r>
      <w:r w:rsidR="00E95213" w:rsidRPr="00BC32C4">
        <w:rPr>
          <w:position w:val="-10"/>
        </w:rPr>
        <w:object w:dxaOrig="560" w:dyaOrig="320" w14:anchorId="754E31C0">
          <v:shape id="_x0000_i1226" type="#_x0000_t75" style="width:27.9pt;height:15.6pt" o:ole="">
            <v:imagedata r:id="rId297" o:title=""/>
          </v:shape>
          <o:OLEObject Type="Embed" ProgID="Equation.DSMT4" ShapeID="_x0000_i1226" DrawAspect="Content" ObjectID="_1649455659" r:id="rId411"/>
        </w:object>
      </w:r>
    </w:p>
    <w:p w14:paraId="6634E88E" w14:textId="77777777" w:rsidR="00E841EF" w:rsidRDefault="00797E6E" w:rsidP="00A270A9">
      <w:pPr>
        <w:spacing w:line="360" w:lineRule="auto"/>
        <w:ind w:left="360"/>
      </w:pPr>
      <w:r w:rsidRPr="008D6EE1">
        <w:rPr>
          <w:position w:val="-10"/>
        </w:rPr>
        <w:object w:dxaOrig="3480" w:dyaOrig="420" w14:anchorId="288BF46D">
          <v:shape id="_x0000_i1227" type="#_x0000_t75" style="width:173.7pt;height:21pt" o:ole="">
            <v:imagedata r:id="rId412" o:title=""/>
          </v:shape>
          <o:OLEObject Type="Embed" ProgID="Equation.DSMT4" ShapeID="_x0000_i1227" DrawAspect="Content" ObjectID="_1649455660" r:id="rId413"/>
        </w:object>
      </w:r>
    </w:p>
    <w:p w14:paraId="114CDF75" w14:textId="50D0680F" w:rsidR="00797E6E" w:rsidRDefault="00797E6E" w:rsidP="00A270A9">
      <w:pPr>
        <w:spacing w:line="360" w:lineRule="auto"/>
        <w:ind w:left="360"/>
      </w:pPr>
      <w:r>
        <w:tab/>
      </w:r>
      <w:r w:rsidRPr="00797E6E">
        <w:rPr>
          <w:position w:val="-10"/>
        </w:rPr>
        <w:object w:dxaOrig="900" w:dyaOrig="340" w14:anchorId="35BD54B5">
          <v:shape id="_x0000_i1228" type="#_x0000_t75" style="width:45pt;height:17.1pt" o:ole="">
            <v:imagedata r:id="rId414" o:title=""/>
          </v:shape>
          <o:OLEObject Type="Embed" ProgID="Equation.DSMT4" ShapeID="_x0000_i1228" DrawAspect="Content" ObjectID="_1649455661" r:id="rId415"/>
        </w:object>
      </w:r>
    </w:p>
    <w:p w14:paraId="0947A48E" w14:textId="2AD1184F" w:rsidR="00797E6E" w:rsidRDefault="00E841EF" w:rsidP="00A270A9">
      <w:pPr>
        <w:ind w:left="360"/>
      </w:pPr>
      <w:r w:rsidRPr="00E841EF">
        <w:rPr>
          <w:position w:val="-38"/>
        </w:rPr>
        <w:object w:dxaOrig="2040" w:dyaOrig="940" w14:anchorId="1538A2B3">
          <v:shape id="_x0000_i1229" type="#_x0000_t75" style="width:101.4pt;height:46.5pt" o:ole="">
            <v:imagedata r:id="rId416" o:title=""/>
          </v:shape>
          <o:OLEObject Type="Embed" ProgID="Equation.DSMT4" ShapeID="_x0000_i1229" DrawAspect="Content" ObjectID="_1649455662" r:id="rId417"/>
        </w:object>
      </w:r>
    </w:p>
    <w:p w14:paraId="2CB06F34" w14:textId="79A67566" w:rsidR="00797E6E" w:rsidRDefault="00797E6E" w:rsidP="00A270A9">
      <w:pPr>
        <w:tabs>
          <w:tab w:val="left" w:pos="630"/>
        </w:tabs>
        <w:ind w:left="360"/>
      </w:pPr>
      <w:r>
        <w:tab/>
      </w:r>
      <w:r w:rsidR="00E841EF" w:rsidRPr="00E95213">
        <w:rPr>
          <w:position w:val="-32"/>
        </w:rPr>
        <w:object w:dxaOrig="1380" w:dyaOrig="760" w14:anchorId="1E31FA92">
          <v:shape id="_x0000_i1230" type="#_x0000_t75" style="width:68.7pt;height:37.5pt" o:ole="">
            <v:imagedata r:id="rId418" o:title=""/>
          </v:shape>
          <o:OLEObject Type="Embed" ProgID="Equation.DSMT4" ShapeID="_x0000_i1230" DrawAspect="Content" ObjectID="_1649455663" r:id="rId419"/>
        </w:object>
      </w:r>
    </w:p>
    <w:p w14:paraId="3E09A9FE" w14:textId="6C67679A" w:rsidR="00797E6E" w:rsidRDefault="00797E6E" w:rsidP="00797E6E">
      <w:pPr>
        <w:tabs>
          <w:tab w:val="left" w:pos="630"/>
        </w:tabs>
        <w:spacing w:line="360" w:lineRule="auto"/>
        <w:ind w:left="360"/>
      </w:pPr>
      <w:r>
        <w:tab/>
      </w:r>
      <w:r w:rsidR="00E841EF" w:rsidRPr="004B4D15">
        <w:rPr>
          <w:position w:val="-10"/>
        </w:rPr>
        <w:object w:dxaOrig="680" w:dyaOrig="340" w14:anchorId="2A54E63A">
          <v:shape id="_x0000_i1231" type="#_x0000_t75" style="width:34.8pt;height:17.1pt" o:ole="">
            <v:imagedata r:id="rId420" o:title=""/>
          </v:shape>
          <o:OLEObject Type="Embed" ProgID="Equation.DSMT4" ShapeID="_x0000_i1231" DrawAspect="Content" ObjectID="_1649455664" r:id="rId421"/>
        </w:object>
      </w:r>
    </w:p>
    <w:p w14:paraId="23E50EA5" w14:textId="12B06DC4" w:rsidR="001A26B9" w:rsidRDefault="00E95213" w:rsidP="00A270A9">
      <w:pPr>
        <w:spacing w:line="360" w:lineRule="auto"/>
        <w:ind w:left="360"/>
      </w:pPr>
      <w:r>
        <w:t xml:space="preserve">By symmetry </w:t>
      </w:r>
      <w:r w:rsidRPr="00E95213">
        <w:rPr>
          <w:position w:val="-6"/>
        </w:rPr>
        <w:object w:dxaOrig="580" w:dyaOrig="279" w14:anchorId="7F3A4156">
          <v:shape id="_x0000_i1232" type="#_x0000_t75" style="width:29.4pt;height:14.4pt" o:ole="">
            <v:imagedata r:id="rId422" o:title=""/>
          </v:shape>
          <o:OLEObject Type="Embed" ProgID="Equation.DSMT4" ShapeID="_x0000_i1232" DrawAspect="Content" ObjectID="_1649455665" r:id="rId423"/>
        </w:object>
      </w:r>
      <w:r>
        <w:t xml:space="preserve"> (</w:t>
      </w:r>
      <w:r w:rsidRPr="00E95213">
        <w:rPr>
          <w:i/>
          <w:sz w:val="22"/>
        </w:rPr>
        <w:t>clearly</w:t>
      </w:r>
      <w:r>
        <w:t>).</w:t>
      </w:r>
    </w:p>
    <w:p w14:paraId="30283037" w14:textId="7FD2308E" w:rsidR="00E95213" w:rsidRDefault="003746F3" w:rsidP="00A270A9">
      <w:pPr>
        <w:ind w:left="360"/>
      </w:pPr>
      <w:r w:rsidRPr="003746F3">
        <w:rPr>
          <w:position w:val="-20"/>
        </w:rPr>
        <w:object w:dxaOrig="859" w:dyaOrig="639" w14:anchorId="6D91C2D7">
          <v:shape id="_x0000_i1233" type="#_x0000_t75" style="width:43.2pt;height:31.8pt" o:ole="">
            <v:imagedata r:id="rId424" o:title=""/>
          </v:shape>
          <o:OLEObject Type="Embed" ProgID="Equation.DSMT4" ShapeID="_x0000_i1233" DrawAspect="Content" ObjectID="_1649455666" r:id="rId425"/>
        </w:object>
      </w:r>
    </w:p>
    <w:p w14:paraId="654A8171" w14:textId="394DE44C" w:rsidR="003746F3" w:rsidRDefault="003746F3" w:rsidP="00A270A9">
      <w:pPr>
        <w:tabs>
          <w:tab w:val="left" w:pos="630"/>
        </w:tabs>
        <w:ind w:left="360"/>
      </w:pPr>
      <w:r>
        <w:tab/>
      </w:r>
      <w:r w:rsidRPr="003746F3">
        <w:rPr>
          <w:position w:val="-38"/>
        </w:rPr>
        <w:object w:dxaOrig="2700" w:dyaOrig="940" w14:anchorId="719A8554">
          <v:shape id="_x0000_i1234" type="#_x0000_t75" style="width:135pt;height:47.1pt" o:ole="">
            <v:imagedata r:id="rId426" o:title=""/>
          </v:shape>
          <o:OLEObject Type="Embed" ProgID="Equation.DSMT4" ShapeID="_x0000_i1234" DrawAspect="Content" ObjectID="_1649455667" r:id="rId427"/>
        </w:object>
      </w:r>
      <w:r>
        <w:t xml:space="preserve"> </w:t>
      </w:r>
    </w:p>
    <w:p w14:paraId="0FA4535A" w14:textId="70E9A4EE" w:rsidR="002B1D79" w:rsidRDefault="00E95213" w:rsidP="00A270A9">
      <w:pPr>
        <w:tabs>
          <w:tab w:val="left" w:pos="630"/>
        </w:tabs>
        <w:ind w:left="360"/>
      </w:pPr>
      <w:r>
        <w:tab/>
      </w:r>
      <w:r w:rsidR="003746F3" w:rsidRPr="003746F3">
        <w:rPr>
          <w:position w:val="-38"/>
        </w:rPr>
        <w:object w:dxaOrig="2820" w:dyaOrig="940" w14:anchorId="24303A93">
          <v:shape id="_x0000_i1235" type="#_x0000_t75" style="width:140.7pt;height:46.5pt" o:ole="">
            <v:imagedata r:id="rId428" o:title=""/>
          </v:shape>
          <o:OLEObject Type="Embed" ProgID="Equation.DSMT4" ShapeID="_x0000_i1235" DrawAspect="Content" ObjectID="_1649455668" r:id="rId429"/>
        </w:object>
      </w:r>
    </w:p>
    <w:p w14:paraId="338514E3" w14:textId="212F0AD7" w:rsidR="003746F3" w:rsidRDefault="002B1D79" w:rsidP="00A270A9">
      <w:pPr>
        <w:tabs>
          <w:tab w:val="left" w:pos="630"/>
        </w:tabs>
        <w:ind w:left="360"/>
      </w:pPr>
      <w:r>
        <w:tab/>
      </w:r>
      <w:r w:rsidR="003746F3" w:rsidRPr="003746F3">
        <w:rPr>
          <w:position w:val="-32"/>
        </w:rPr>
        <w:object w:dxaOrig="2840" w:dyaOrig="760" w14:anchorId="698CF1DA">
          <v:shape id="_x0000_i1236" type="#_x0000_t75" style="width:142.5pt;height:38.4pt" o:ole="">
            <v:imagedata r:id="rId430" o:title=""/>
          </v:shape>
          <o:OLEObject Type="Embed" ProgID="Equation.DSMT4" ShapeID="_x0000_i1236" DrawAspect="Content" ObjectID="_1649455669" r:id="rId431"/>
        </w:object>
      </w:r>
    </w:p>
    <w:p w14:paraId="6E47A9A9" w14:textId="4E692A35" w:rsidR="00241CBC" w:rsidRDefault="00241CBC" w:rsidP="00A270A9">
      <w:pPr>
        <w:tabs>
          <w:tab w:val="left" w:pos="630"/>
        </w:tabs>
        <w:ind w:left="360"/>
      </w:pPr>
      <w:r>
        <w:tab/>
      </w:r>
      <w:r w:rsidRPr="00241CBC">
        <w:rPr>
          <w:position w:val="-22"/>
        </w:rPr>
        <w:object w:dxaOrig="1340" w:dyaOrig="560" w14:anchorId="6D979322">
          <v:shape id="_x0000_i1237" type="#_x0000_t75" style="width:66.6pt;height:27.9pt" o:ole="">
            <v:imagedata r:id="rId432" o:title=""/>
          </v:shape>
          <o:OLEObject Type="Embed" ProgID="Equation.DSMT4" ShapeID="_x0000_i1237" DrawAspect="Content" ObjectID="_1649455670" r:id="rId433"/>
        </w:object>
      </w:r>
    </w:p>
    <w:p w14:paraId="413E575D" w14:textId="535F2822" w:rsidR="00241CBC" w:rsidRDefault="00241CBC" w:rsidP="00E95213">
      <w:pPr>
        <w:tabs>
          <w:tab w:val="left" w:pos="630"/>
        </w:tabs>
        <w:spacing w:line="240" w:lineRule="auto"/>
        <w:ind w:left="360"/>
      </w:pPr>
      <w:r>
        <w:tab/>
      </w:r>
      <w:r w:rsidR="00971259" w:rsidRPr="00241CBC">
        <w:rPr>
          <w:position w:val="-26"/>
        </w:rPr>
        <w:object w:dxaOrig="720" w:dyaOrig="580" w14:anchorId="09B38052">
          <v:shape id="_x0000_i1238" type="#_x0000_t75" style="width:35.7pt;height:29.4pt" o:ole="">
            <v:imagedata r:id="rId434" o:title=""/>
          </v:shape>
          <o:OLEObject Type="Embed" ProgID="Equation.DSMT4" ShapeID="_x0000_i1238" DrawAspect="Content" ObjectID="_1649455671" r:id="rId435"/>
        </w:object>
      </w:r>
    </w:p>
    <w:p w14:paraId="4F27E8D8" w14:textId="6D444070" w:rsidR="00241CBC" w:rsidRDefault="00A270A9" w:rsidP="00942B00">
      <w:pPr>
        <w:tabs>
          <w:tab w:val="left" w:pos="630"/>
        </w:tabs>
        <w:spacing w:line="240" w:lineRule="auto"/>
        <w:ind w:left="360"/>
      </w:pPr>
      <w:r w:rsidRPr="00A270A9">
        <w:rPr>
          <w:rFonts w:ascii="Cambria Math" w:hAnsi="Cambria Math"/>
          <w:sz w:val="28"/>
        </w:rPr>
        <w:t>∴</w:t>
      </w:r>
      <w:r w:rsidR="00241CBC">
        <w:t xml:space="preserve"> </w:t>
      </w:r>
      <w:r>
        <w:t>T</w:t>
      </w:r>
      <w:r w:rsidR="00241CBC">
        <w:t xml:space="preserve">he center of mass is </w:t>
      </w:r>
      <w:r w:rsidR="0079602A" w:rsidRPr="0079602A">
        <w:rPr>
          <w:position w:val="-28"/>
        </w:rPr>
        <w:object w:dxaOrig="1080" w:dyaOrig="620" w14:anchorId="723CED20">
          <v:shape id="_x0000_i2550" type="#_x0000_t75" style="width:54.6pt;height:30.9pt" o:ole="">
            <v:imagedata r:id="rId436" o:title=""/>
          </v:shape>
          <o:OLEObject Type="Embed" ProgID="Equation.DSMT4" ShapeID="_x0000_i2550" DrawAspect="Content" ObjectID="_1649455672" r:id="rId437"/>
        </w:object>
      </w:r>
    </w:p>
    <w:p w14:paraId="24207409" w14:textId="1013421D" w:rsidR="00E841EF" w:rsidRDefault="00E841EF" w:rsidP="00E841EF"/>
    <w:p w14:paraId="4DDC14D9" w14:textId="0F189929" w:rsidR="00E841EF" w:rsidRDefault="00E841EF" w:rsidP="00E841EF"/>
    <w:p w14:paraId="7F6E9A1B" w14:textId="77777777" w:rsidR="00942B00" w:rsidRPr="00682275" w:rsidRDefault="00942B00" w:rsidP="00942B00">
      <w:pPr>
        <w:spacing w:after="120"/>
        <w:rPr>
          <w:b/>
          <w:i/>
          <w:sz w:val="28"/>
        </w:rPr>
      </w:pPr>
      <w:r w:rsidRPr="00682275">
        <w:rPr>
          <w:b/>
          <w:i/>
          <w:sz w:val="28"/>
        </w:rPr>
        <w:t>Exercise</w:t>
      </w:r>
    </w:p>
    <w:p w14:paraId="511B08CD" w14:textId="77777777" w:rsidR="00942B00" w:rsidRDefault="00942B00" w:rsidP="00CF4710">
      <w:pPr>
        <w:spacing w:after="60"/>
      </w:pPr>
      <w:r>
        <w:t>Find the mass and centroid (center of mass) of the following thin plates, assuming a constant density. Sketch the region corresponding to the plate and indicate the location of the center of mass. Use symmetry when possible to simplify your work.</w:t>
      </w:r>
    </w:p>
    <w:p w14:paraId="152D7837" w14:textId="77777777" w:rsidR="00942B00" w:rsidRDefault="00942B00" w:rsidP="00942B00">
      <w:pPr>
        <w:ind w:left="720"/>
      </w:pPr>
      <w:r>
        <w:t xml:space="preserve">The region bounded by </w:t>
      </w:r>
      <w:r w:rsidRPr="00DA4424">
        <w:rPr>
          <w:position w:val="-10"/>
        </w:rPr>
        <w:object w:dxaOrig="920" w:dyaOrig="320" w14:anchorId="65799FC3">
          <v:shape id="_x0000_i1240" type="#_x0000_t75" style="width:45.6pt;height:15.6pt" o:ole="">
            <v:imagedata r:id="rId438" o:title=""/>
          </v:shape>
          <o:OLEObject Type="Embed" ProgID="Equation.DSMT4" ShapeID="_x0000_i1240" DrawAspect="Content" ObjectID="_1649455673" r:id="rId439"/>
        </w:object>
      </w:r>
      <w:r>
        <w:t xml:space="preserve"> and </w:t>
      </w:r>
      <w:r w:rsidRPr="00DA4424">
        <w:rPr>
          <w:position w:val="-10"/>
        </w:rPr>
        <w:object w:dxaOrig="580" w:dyaOrig="320" w14:anchorId="1E5B8F2B">
          <v:shape id="_x0000_i1241" type="#_x0000_t75" style="width:29.4pt;height:15.6pt" o:ole="">
            <v:imagedata r:id="rId440" o:title=""/>
          </v:shape>
          <o:OLEObject Type="Embed" ProgID="Equation.DSMT4" ShapeID="_x0000_i1241" DrawAspect="Content" ObjectID="_1649455674" r:id="rId441"/>
        </w:object>
      </w:r>
      <w:r>
        <w:t xml:space="preserve"> between </w:t>
      </w:r>
      <w:r w:rsidRPr="00DA4424">
        <w:rPr>
          <w:position w:val="-6"/>
        </w:rPr>
        <w:object w:dxaOrig="560" w:dyaOrig="279" w14:anchorId="16285F9A">
          <v:shape id="_x0000_i1242" type="#_x0000_t75" style="width:27.6pt;height:14.4pt" o:ole="">
            <v:imagedata r:id="rId442" o:title=""/>
          </v:shape>
          <o:OLEObject Type="Embed" ProgID="Equation.DSMT4" ShapeID="_x0000_i1242" DrawAspect="Content" ObjectID="_1649455675" r:id="rId443"/>
        </w:object>
      </w:r>
      <w:r>
        <w:t xml:space="preserve"> and </w:t>
      </w:r>
      <w:r w:rsidRPr="00DA4424">
        <w:rPr>
          <w:position w:val="-6"/>
        </w:rPr>
        <w:object w:dxaOrig="600" w:dyaOrig="220" w14:anchorId="54F90D3E">
          <v:shape id="_x0000_i1243" type="#_x0000_t75" style="width:30pt;height:11.4pt" o:ole="">
            <v:imagedata r:id="rId444" o:title=""/>
          </v:shape>
          <o:OLEObject Type="Embed" ProgID="Equation.DSMT4" ShapeID="_x0000_i1243" DrawAspect="Content" ObjectID="_1649455676" r:id="rId445"/>
        </w:object>
      </w:r>
    </w:p>
    <w:p w14:paraId="0371582B" w14:textId="77777777" w:rsidR="00942B00" w:rsidRDefault="00942B00" w:rsidP="0079602A">
      <w:pPr>
        <w:spacing w:before="80"/>
      </w:pPr>
      <w:r w:rsidRPr="00D0664B">
        <w:rPr>
          <w:b/>
          <w:i/>
          <w:color w:val="FF0000"/>
          <w:u w:val="single"/>
        </w:rPr>
        <w:t>Solution</w:t>
      </w:r>
    </w:p>
    <w:p w14:paraId="2E502B7C" w14:textId="5A3AD3F9" w:rsidR="00942B00" w:rsidRDefault="00971259" w:rsidP="0079602A">
      <w:pPr>
        <w:spacing w:line="240" w:lineRule="auto"/>
        <w:ind w:left="360"/>
      </w:pPr>
      <w:r w:rsidRPr="00971259">
        <w:rPr>
          <w:position w:val="-38"/>
        </w:rPr>
        <w:object w:dxaOrig="1960" w:dyaOrig="940" w14:anchorId="7F956F42">
          <v:shape id="_x0000_i1244" type="#_x0000_t75" style="width:98.1pt;height:47.1pt" o:ole="">
            <v:imagedata r:id="rId446" o:title=""/>
          </v:shape>
          <o:OLEObject Type="Embed" ProgID="Equation.DSMT4" ShapeID="_x0000_i1244" DrawAspect="Content" ObjectID="_1649455677" r:id="rId447"/>
        </w:object>
      </w:r>
    </w:p>
    <w:p w14:paraId="270562BC" w14:textId="482B3FE2" w:rsidR="00B3386D" w:rsidRDefault="00B3386D" w:rsidP="00B3386D">
      <w:pPr>
        <w:tabs>
          <w:tab w:val="left" w:pos="900"/>
        </w:tabs>
        <w:ind w:left="360"/>
      </w:pPr>
      <w:r>
        <w:tab/>
      </w:r>
      <w:r w:rsidR="00971259" w:rsidRPr="00B3386D">
        <w:rPr>
          <w:position w:val="-42"/>
        </w:rPr>
        <w:object w:dxaOrig="1280" w:dyaOrig="960" w14:anchorId="51E27D02">
          <v:shape id="_x0000_i1245" type="#_x0000_t75" style="width:63.9pt;height:48pt" o:ole="">
            <v:imagedata r:id="rId448" o:title=""/>
          </v:shape>
          <o:OLEObject Type="Embed" ProgID="Equation.DSMT4" ShapeID="_x0000_i1245" DrawAspect="Content" ObjectID="_1649455678" r:id="rId449"/>
        </w:object>
      </w:r>
    </w:p>
    <w:p w14:paraId="26B04A8E" w14:textId="1DE2DC03" w:rsidR="00B3386D" w:rsidRDefault="0079602A" w:rsidP="00B45068">
      <w:pPr>
        <w:tabs>
          <w:tab w:val="left" w:pos="900"/>
        </w:tabs>
        <w:spacing w:line="360" w:lineRule="auto"/>
        <w:ind w:left="360"/>
      </w:pPr>
      <w:r>
        <w:rPr>
          <w:noProof/>
        </w:rPr>
        <w:drawing>
          <wp:anchor distT="0" distB="0" distL="114300" distR="114300" simplePos="0" relativeHeight="251725312" behindDoc="0" locked="0" layoutInCell="1" allowOverlap="1" wp14:anchorId="59414489" wp14:editId="0BD1115B">
            <wp:simplePos x="0" y="0"/>
            <wp:positionH relativeFrom="column">
              <wp:posOffset>3400425</wp:posOffset>
            </wp:positionH>
            <wp:positionV relativeFrom="paragraph">
              <wp:posOffset>4445</wp:posOffset>
            </wp:positionV>
            <wp:extent cx="1828800" cy="1828800"/>
            <wp:effectExtent l="0" t="0" r="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0">
                      <a:extLst>
                        <a:ext uri="{28A0092B-C50C-407E-A947-70E740481C1C}">
                          <a14:useLocalDpi xmlns:a14="http://schemas.microsoft.com/office/drawing/2010/main" val="0"/>
                        </a:ext>
                      </a:extLst>
                    </a:blip>
                    <a:stretch>
                      <a:fillRect/>
                    </a:stretch>
                  </pic:blipFill>
                  <pic:spPr>
                    <a:xfrm>
                      <a:off x="0" y="0"/>
                      <a:ext cx="1828800" cy="1828800"/>
                    </a:xfrm>
                    <a:prstGeom prst="rect">
                      <a:avLst/>
                    </a:prstGeom>
                  </pic:spPr>
                </pic:pic>
              </a:graphicData>
            </a:graphic>
          </wp:anchor>
        </w:drawing>
      </w:r>
      <w:r w:rsidR="00B3386D">
        <w:tab/>
      </w:r>
      <w:r w:rsidR="00B3386D" w:rsidRPr="00B3386D">
        <w:rPr>
          <w:position w:val="-10"/>
        </w:rPr>
        <w:object w:dxaOrig="520" w:dyaOrig="340" w14:anchorId="72D631C4">
          <v:shape id="_x0000_i1246" type="#_x0000_t75" style="width:26.1pt;height:17.1pt" o:ole="">
            <v:imagedata r:id="rId451" o:title=""/>
          </v:shape>
          <o:OLEObject Type="Embed" ProgID="Equation.DSMT4" ShapeID="_x0000_i1246" DrawAspect="Content" ObjectID="_1649455679" r:id="rId452"/>
        </w:object>
      </w:r>
    </w:p>
    <w:p w14:paraId="1E3F4B9A" w14:textId="50CCD98C" w:rsidR="00B3386D" w:rsidRDefault="00B45068" w:rsidP="001D72EB">
      <w:pPr>
        <w:tabs>
          <w:tab w:val="left" w:pos="2160"/>
        </w:tabs>
        <w:spacing w:line="360" w:lineRule="auto"/>
        <w:ind w:left="360"/>
      </w:pPr>
      <w:r w:rsidRPr="00B45068">
        <w:rPr>
          <w:position w:val="-26"/>
        </w:rPr>
        <w:object w:dxaOrig="820" w:dyaOrig="580" w14:anchorId="5A5EFE8F">
          <v:shape id="_x0000_i1247" type="#_x0000_t75" style="width:41.1pt;height:29.1pt" o:ole="">
            <v:imagedata r:id="rId453" o:title=""/>
          </v:shape>
          <o:OLEObject Type="Embed" ProgID="Equation.DSMT4" ShapeID="_x0000_i1247" DrawAspect="Content" ObjectID="_1649455680" r:id="rId454"/>
        </w:object>
      </w:r>
      <w:r>
        <w:tab/>
        <w:t>(</w:t>
      </w:r>
      <w:r w:rsidRPr="00B45068">
        <w:rPr>
          <w:i/>
        </w:rPr>
        <w:t>Symmetry</w:t>
      </w:r>
      <w:r>
        <w:t>)</w:t>
      </w:r>
    </w:p>
    <w:p w14:paraId="29CABBF0" w14:textId="00B5654E" w:rsidR="00B45068" w:rsidRDefault="00971259" w:rsidP="00B45068">
      <w:pPr>
        <w:ind w:left="360"/>
      </w:pPr>
      <w:r w:rsidRPr="00971259">
        <w:rPr>
          <w:position w:val="-38"/>
        </w:rPr>
        <w:object w:dxaOrig="2420" w:dyaOrig="940" w14:anchorId="6C497F37">
          <v:shape id="_x0000_i1248" type="#_x0000_t75" style="width:121.2pt;height:47.1pt" o:ole="">
            <v:imagedata r:id="rId455" o:title=""/>
          </v:shape>
          <o:OLEObject Type="Embed" ProgID="Equation.DSMT4" ShapeID="_x0000_i1248" DrawAspect="Content" ObjectID="_1649455681" r:id="rId456"/>
        </w:object>
      </w:r>
    </w:p>
    <w:p w14:paraId="21D62111" w14:textId="6518B3F4" w:rsidR="00B45068" w:rsidRDefault="00B45068" w:rsidP="00B45068">
      <w:pPr>
        <w:tabs>
          <w:tab w:val="left" w:pos="540"/>
        </w:tabs>
        <w:ind w:left="360"/>
      </w:pPr>
      <w:r>
        <w:tab/>
      </w:r>
      <w:r w:rsidR="00971259" w:rsidRPr="00FA5C70">
        <w:rPr>
          <w:position w:val="-42"/>
        </w:rPr>
        <w:object w:dxaOrig="2079" w:dyaOrig="980" w14:anchorId="41EBF018">
          <v:shape id="_x0000_i1249" type="#_x0000_t75" style="width:103.8pt;height:48.9pt" o:ole="">
            <v:imagedata r:id="rId457" o:title=""/>
          </v:shape>
          <o:OLEObject Type="Embed" ProgID="Equation.DSMT4" ShapeID="_x0000_i1249" DrawAspect="Content" ObjectID="_1649455682" r:id="rId458"/>
        </w:object>
      </w:r>
    </w:p>
    <w:p w14:paraId="613DF33A" w14:textId="799C14DB" w:rsidR="00FA5C70" w:rsidRDefault="00FA5C70" w:rsidP="00B45068">
      <w:pPr>
        <w:tabs>
          <w:tab w:val="left" w:pos="540"/>
        </w:tabs>
        <w:ind w:left="360"/>
      </w:pPr>
      <w:r>
        <w:tab/>
      </w:r>
      <w:r w:rsidR="00971259" w:rsidRPr="00971259">
        <w:rPr>
          <w:position w:val="-38"/>
        </w:rPr>
        <w:object w:dxaOrig="1740" w:dyaOrig="940" w14:anchorId="2B2B79A1">
          <v:shape id="_x0000_i1250" type="#_x0000_t75" style="width:87pt;height:47.1pt" o:ole="">
            <v:imagedata r:id="rId459" o:title=""/>
          </v:shape>
          <o:OLEObject Type="Embed" ProgID="Equation.DSMT4" ShapeID="_x0000_i1250" DrawAspect="Content" ObjectID="_1649455683" r:id="rId460"/>
        </w:object>
      </w:r>
    </w:p>
    <w:p w14:paraId="379FCC42" w14:textId="601DF766" w:rsidR="00FA5C70" w:rsidRDefault="00FA5C70" w:rsidP="00B45068">
      <w:pPr>
        <w:tabs>
          <w:tab w:val="left" w:pos="540"/>
        </w:tabs>
        <w:ind w:left="360"/>
      </w:pPr>
      <w:r>
        <w:lastRenderedPageBreak/>
        <w:tab/>
      </w:r>
      <w:r w:rsidR="00971259" w:rsidRPr="00971259">
        <w:rPr>
          <w:position w:val="-38"/>
        </w:rPr>
        <w:object w:dxaOrig="2240" w:dyaOrig="940" w14:anchorId="59AC930F">
          <v:shape id="_x0000_i1251" type="#_x0000_t75" style="width:112.2pt;height:47.1pt" o:ole="">
            <v:imagedata r:id="rId461" o:title=""/>
          </v:shape>
          <o:OLEObject Type="Embed" ProgID="Equation.DSMT4" ShapeID="_x0000_i1251" DrawAspect="Content" ObjectID="_1649455684" r:id="rId462"/>
        </w:object>
      </w:r>
    </w:p>
    <w:p w14:paraId="2DE2AAF1" w14:textId="24722530" w:rsidR="00FA5C70" w:rsidRDefault="00FA5C70" w:rsidP="00B45068">
      <w:pPr>
        <w:tabs>
          <w:tab w:val="left" w:pos="540"/>
        </w:tabs>
        <w:ind w:left="360"/>
      </w:pPr>
      <w:r>
        <w:tab/>
      </w:r>
      <w:r w:rsidR="00971259" w:rsidRPr="00FA5C70">
        <w:rPr>
          <w:position w:val="-42"/>
        </w:rPr>
        <w:object w:dxaOrig="2079" w:dyaOrig="960" w14:anchorId="54A8DC9A">
          <v:shape id="_x0000_i1252" type="#_x0000_t75" style="width:104.1pt;height:48pt" o:ole="">
            <v:imagedata r:id="rId463" o:title=""/>
          </v:shape>
          <o:OLEObject Type="Embed" ProgID="Equation.DSMT4" ShapeID="_x0000_i1252" DrawAspect="Content" ObjectID="_1649455685" r:id="rId464"/>
        </w:object>
      </w:r>
    </w:p>
    <w:p w14:paraId="172C9A3E" w14:textId="77777777" w:rsidR="00FA5C70" w:rsidRDefault="00FA5C70" w:rsidP="00FA5C70">
      <w:pPr>
        <w:tabs>
          <w:tab w:val="left" w:pos="540"/>
        </w:tabs>
        <w:spacing w:line="360" w:lineRule="auto"/>
        <w:ind w:left="360"/>
      </w:pPr>
      <w:r>
        <w:tab/>
      </w:r>
      <w:r w:rsidRPr="00FA5C70">
        <w:rPr>
          <w:position w:val="-26"/>
        </w:rPr>
        <w:object w:dxaOrig="620" w:dyaOrig="580" w14:anchorId="5F317F82">
          <v:shape id="_x0000_i1253" type="#_x0000_t75" style="width:30.9pt;height:29.1pt" o:ole="">
            <v:imagedata r:id="rId465" o:title=""/>
          </v:shape>
          <o:OLEObject Type="Embed" ProgID="Equation.DSMT4" ShapeID="_x0000_i1253" DrawAspect="Content" ObjectID="_1649455686" r:id="rId466"/>
        </w:object>
      </w:r>
    </w:p>
    <w:p w14:paraId="4F507037" w14:textId="4BE6B093" w:rsidR="00B3386D" w:rsidRDefault="00971259" w:rsidP="00B01C46">
      <w:pPr>
        <w:tabs>
          <w:tab w:val="left" w:pos="630"/>
          <w:tab w:val="left" w:pos="1800"/>
        </w:tabs>
        <w:spacing w:line="240" w:lineRule="auto"/>
        <w:ind w:left="360"/>
      </w:pPr>
      <w:r w:rsidRPr="00B01C46">
        <w:rPr>
          <w:rFonts w:ascii="Cambria Math" w:hAnsi="Cambria Math"/>
          <w:b/>
          <w:iCs/>
        </w:rPr>
        <w:t>∴</w:t>
      </w:r>
      <w:r w:rsidR="00B01C46">
        <w:rPr>
          <w:b/>
          <w:i/>
        </w:rPr>
        <w:tab/>
      </w:r>
      <w:r>
        <w:rPr>
          <w:b/>
          <w:i/>
        </w:rPr>
        <w:t xml:space="preserve"> </w:t>
      </w:r>
      <w:r w:rsidR="00FA5C70" w:rsidRPr="00C25A10">
        <w:rPr>
          <w:b/>
          <w:i/>
        </w:rPr>
        <w:t>Centroid</w:t>
      </w:r>
      <w:r w:rsidR="00FA5C70">
        <w:t>:</w:t>
      </w:r>
      <w:r w:rsidR="00FA5C70">
        <w:tab/>
      </w:r>
      <w:r w:rsidR="0079602A" w:rsidRPr="0079602A">
        <w:rPr>
          <w:position w:val="-28"/>
        </w:rPr>
        <w:object w:dxaOrig="1020" w:dyaOrig="620" w14:anchorId="52C4FEDA">
          <v:shape id="_x0000_i2548" type="#_x0000_t75" style="width:51pt;height:30.9pt" o:ole="">
            <v:imagedata r:id="rId467" o:title=""/>
          </v:shape>
          <o:OLEObject Type="Embed" ProgID="Equation.DSMT4" ShapeID="_x0000_i2548" DrawAspect="Content" ObjectID="_1649455687" r:id="rId468"/>
        </w:object>
      </w:r>
    </w:p>
    <w:p w14:paraId="5BA7DDF1" w14:textId="77777777" w:rsidR="00971259" w:rsidRDefault="00971259" w:rsidP="00971259"/>
    <w:p w14:paraId="0A7C175F" w14:textId="77777777" w:rsidR="00971259" w:rsidRDefault="00971259" w:rsidP="00971259"/>
    <w:p w14:paraId="0E987B53" w14:textId="77777777" w:rsidR="00942B00" w:rsidRPr="00682275" w:rsidRDefault="00942B00" w:rsidP="00942B00">
      <w:pPr>
        <w:spacing w:after="120"/>
        <w:rPr>
          <w:b/>
          <w:i/>
          <w:sz w:val="28"/>
        </w:rPr>
      </w:pPr>
      <w:r w:rsidRPr="00682275">
        <w:rPr>
          <w:b/>
          <w:i/>
          <w:sz w:val="28"/>
        </w:rPr>
        <w:t>Exercise</w:t>
      </w:r>
    </w:p>
    <w:p w14:paraId="0ABFD99A" w14:textId="77777777" w:rsidR="00942B00" w:rsidRDefault="00942B00" w:rsidP="00942B00">
      <w:r>
        <w:t>Find the mass and centroid (center of mass) of the following thin plates, assuming a constant density. Sketch the region corresponding to the plate and indicate the location of the center of mass. Use symmetry when possible to simplify your work.</w:t>
      </w:r>
    </w:p>
    <w:p w14:paraId="7D0B9021" w14:textId="77777777" w:rsidR="00942B00" w:rsidRDefault="00942B00" w:rsidP="00942B00">
      <w:pPr>
        <w:ind w:left="720"/>
      </w:pPr>
      <w:r>
        <w:t xml:space="preserve">The region bounded by </w:t>
      </w:r>
      <w:r w:rsidRPr="00DA4424">
        <w:rPr>
          <w:position w:val="-10"/>
        </w:rPr>
        <w:object w:dxaOrig="700" w:dyaOrig="420" w14:anchorId="0A78D8BE">
          <v:shape id="_x0000_i1255" type="#_x0000_t75" style="width:35.4pt;height:21pt" o:ole="">
            <v:imagedata r:id="rId469" o:title=""/>
          </v:shape>
          <o:OLEObject Type="Embed" ProgID="Equation.DSMT4" ShapeID="_x0000_i1255" DrawAspect="Content" ObjectID="_1649455688" r:id="rId470"/>
        </w:object>
      </w:r>
      <w:r>
        <w:t xml:space="preserve"> and </w:t>
      </w:r>
      <w:r w:rsidRPr="00DA4424">
        <w:rPr>
          <w:position w:val="-10"/>
        </w:rPr>
        <w:object w:dxaOrig="700" w:dyaOrig="420" w14:anchorId="49DC33E1">
          <v:shape id="_x0000_i1256" type="#_x0000_t75" style="width:35.4pt;height:21pt" o:ole="">
            <v:imagedata r:id="rId471" o:title=""/>
          </v:shape>
          <o:OLEObject Type="Embed" ProgID="Equation.DSMT4" ShapeID="_x0000_i1256" DrawAspect="Content" ObjectID="_1649455689" r:id="rId472"/>
        </w:object>
      </w:r>
      <w:r>
        <w:t xml:space="preserve"> between </w:t>
      </w:r>
      <w:r w:rsidRPr="00DA4424">
        <w:rPr>
          <w:position w:val="-6"/>
        </w:rPr>
        <w:object w:dxaOrig="560" w:dyaOrig="279" w14:anchorId="2F3F80AB">
          <v:shape id="_x0000_i1257" type="#_x0000_t75" style="width:27.6pt;height:14.4pt" o:ole="">
            <v:imagedata r:id="rId442" o:title=""/>
          </v:shape>
          <o:OLEObject Type="Embed" ProgID="Equation.DSMT4" ShapeID="_x0000_i1257" DrawAspect="Content" ObjectID="_1649455690" r:id="rId473"/>
        </w:object>
      </w:r>
      <w:r>
        <w:t xml:space="preserve"> and </w:t>
      </w:r>
      <w:r w:rsidRPr="00DA4424">
        <w:rPr>
          <w:position w:val="-6"/>
        </w:rPr>
        <w:object w:dxaOrig="520" w:dyaOrig="279" w14:anchorId="4F6A0147">
          <v:shape id="_x0000_i1258" type="#_x0000_t75" style="width:26.4pt;height:14.4pt" o:ole="">
            <v:imagedata r:id="rId474" o:title=""/>
          </v:shape>
          <o:OLEObject Type="Embed" ProgID="Equation.DSMT4" ShapeID="_x0000_i1258" DrawAspect="Content" ObjectID="_1649455691" r:id="rId475"/>
        </w:object>
      </w:r>
    </w:p>
    <w:p w14:paraId="4B196BB0" w14:textId="77777777" w:rsidR="00942B00" w:rsidRDefault="00942B00" w:rsidP="0079602A">
      <w:pPr>
        <w:spacing w:before="80" w:line="240" w:lineRule="auto"/>
      </w:pPr>
      <w:r w:rsidRPr="00D0664B">
        <w:rPr>
          <w:b/>
          <w:i/>
          <w:color w:val="FF0000"/>
          <w:u w:val="single"/>
        </w:rPr>
        <w:t>Solution</w:t>
      </w:r>
    </w:p>
    <w:p w14:paraId="2945170E" w14:textId="5E23285A" w:rsidR="00942B00" w:rsidRDefault="00B01C46" w:rsidP="00C25A10">
      <w:pPr>
        <w:ind w:left="360"/>
      </w:pPr>
      <w:r w:rsidRPr="00B01C46">
        <w:rPr>
          <w:position w:val="-38"/>
        </w:rPr>
        <w:object w:dxaOrig="2140" w:dyaOrig="1020" w14:anchorId="2D980663">
          <v:shape id="_x0000_i1259" type="#_x0000_t75" style="width:107.1pt;height:51pt" o:ole="">
            <v:imagedata r:id="rId476" o:title=""/>
          </v:shape>
          <o:OLEObject Type="Embed" ProgID="Equation.DSMT4" ShapeID="_x0000_i1259" DrawAspect="Content" ObjectID="_1649455692" r:id="rId477"/>
        </w:object>
      </w:r>
    </w:p>
    <w:p w14:paraId="13581580" w14:textId="37CE865F" w:rsidR="00C25A10" w:rsidRDefault="00C25A10" w:rsidP="00C25A10">
      <w:pPr>
        <w:tabs>
          <w:tab w:val="left" w:pos="900"/>
        </w:tabs>
        <w:ind w:left="360"/>
      </w:pPr>
      <w:r>
        <w:tab/>
      </w:r>
      <w:r w:rsidR="00B01C46" w:rsidRPr="00C25A10">
        <w:rPr>
          <w:position w:val="-50"/>
        </w:rPr>
        <w:object w:dxaOrig="1540" w:dyaOrig="1120" w14:anchorId="5D3A5626">
          <v:shape id="_x0000_i1260" type="#_x0000_t75" style="width:77.1pt;height:56.1pt" o:ole="">
            <v:imagedata r:id="rId478" o:title=""/>
          </v:shape>
          <o:OLEObject Type="Embed" ProgID="Equation.DSMT4" ShapeID="_x0000_i1260" DrawAspect="Content" ObjectID="_1649455693" r:id="rId479"/>
        </w:object>
      </w:r>
    </w:p>
    <w:p w14:paraId="2372E6B7" w14:textId="2F72490A" w:rsidR="00C25A10" w:rsidRDefault="00C25A10" w:rsidP="00C25A10">
      <w:pPr>
        <w:tabs>
          <w:tab w:val="left" w:pos="900"/>
        </w:tabs>
        <w:ind w:left="360"/>
      </w:pPr>
      <w:r>
        <w:tab/>
      </w:r>
      <w:r w:rsidR="00CA07F8" w:rsidRPr="00CA07F8">
        <w:rPr>
          <w:position w:val="-38"/>
        </w:rPr>
        <w:object w:dxaOrig="1780" w:dyaOrig="940" w14:anchorId="5767FB8D">
          <v:shape id="_x0000_i1261" type="#_x0000_t75" style="width:89.1pt;height:47.1pt" o:ole="">
            <v:imagedata r:id="rId480" o:title=""/>
          </v:shape>
          <o:OLEObject Type="Embed" ProgID="Equation.DSMT4" ShapeID="_x0000_i1261" DrawAspect="Content" ObjectID="_1649455694" r:id="rId481"/>
        </w:object>
      </w:r>
    </w:p>
    <w:p w14:paraId="2E907779" w14:textId="3A8FE20D" w:rsidR="00C25A10" w:rsidRDefault="00C25A10" w:rsidP="00C25A10">
      <w:pPr>
        <w:tabs>
          <w:tab w:val="left" w:pos="900"/>
        </w:tabs>
        <w:ind w:left="360"/>
      </w:pPr>
      <w:r>
        <w:tab/>
      </w:r>
      <w:r w:rsidR="00CA07F8" w:rsidRPr="00C25A10">
        <w:rPr>
          <w:position w:val="-42"/>
        </w:rPr>
        <w:object w:dxaOrig="1700" w:dyaOrig="960" w14:anchorId="4005F652">
          <v:shape id="_x0000_i1262" type="#_x0000_t75" style="width:84.9pt;height:48pt" o:ole="">
            <v:imagedata r:id="rId482" o:title=""/>
          </v:shape>
          <o:OLEObject Type="Embed" ProgID="Equation.DSMT4" ShapeID="_x0000_i1262" DrawAspect="Content" ObjectID="_1649455695" r:id="rId483"/>
        </w:object>
      </w:r>
    </w:p>
    <w:p w14:paraId="64B0848E" w14:textId="77777777" w:rsidR="00C25A10" w:rsidRDefault="00C25A10" w:rsidP="00C25A10">
      <w:pPr>
        <w:tabs>
          <w:tab w:val="left" w:pos="900"/>
        </w:tabs>
        <w:ind w:left="360"/>
      </w:pPr>
      <w:r>
        <w:tab/>
      </w:r>
      <w:r w:rsidRPr="00C25A10">
        <w:rPr>
          <w:position w:val="-20"/>
        </w:rPr>
        <w:object w:dxaOrig="800" w:dyaOrig="520" w14:anchorId="10EC0DA3">
          <v:shape id="_x0000_i1263" type="#_x0000_t75" style="width:39.9pt;height:26.1pt" o:ole="">
            <v:imagedata r:id="rId484" o:title=""/>
          </v:shape>
          <o:OLEObject Type="Embed" ProgID="Equation.DSMT4" ShapeID="_x0000_i1263" DrawAspect="Content" ObjectID="_1649455696" r:id="rId485"/>
        </w:object>
      </w:r>
    </w:p>
    <w:p w14:paraId="3D9DBE1A" w14:textId="77777777" w:rsidR="00C25A10" w:rsidRDefault="00C25A10" w:rsidP="00C25A10">
      <w:pPr>
        <w:tabs>
          <w:tab w:val="left" w:pos="900"/>
        </w:tabs>
        <w:spacing w:line="360" w:lineRule="auto"/>
        <w:ind w:left="360"/>
      </w:pPr>
      <w:r>
        <w:tab/>
      </w:r>
      <w:r w:rsidRPr="00C25A10">
        <w:rPr>
          <w:position w:val="-26"/>
        </w:rPr>
        <w:object w:dxaOrig="680" w:dyaOrig="580" w14:anchorId="0AAA834D">
          <v:shape id="_x0000_i1264" type="#_x0000_t75" style="width:33.9pt;height:29.1pt" o:ole="">
            <v:imagedata r:id="rId486" o:title=""/>
          </v:shape>
          <o:OLEObject Type="Embed" ProgID="Equation.DSMT4" ShapeID="_x0000_i1264" DrawAspect="Content" ObjectID="_1649455697" r:id="rId487"/>
        </w:object>
      </w:r>
    </w:p>
    <w:p w14:paraId="0AA93BEE" w14:textId="04F93DFF" w:rsidR="00C25A10" w:rsidRDefault="00CA07F8" w:rsidP="00C25A10">
      <w:pPr>
        <w:ind w:left="360"/>
      </w:pPr>
      <w:r w:rsidRPr="00CA07F8">
        <w:rPr>
          <w:position w:val="-38"/>
        </w:rPr>
        <w:object w:dxaOrig="2180" w:dyaOrig="1020" w14:anchorId="20BC2AB5">
          <v:shape id="_x0000_i1265" type="#_x0000_t75" style="width:109.2pt;height:51pt" o:ole="">
            <v:imagedata r:id="rId488" o:title=""/>
          </v:shape>
          <o:OLEObject Type="Embed" ProgID="Equation.DSMT4" ShapeID="_x0000_i1265" DrawAspect="Content" ObjectID="_1649455698" r:id="rId489"/>
        </w:object>
      </w:r>
    </w:p>
    <w:p w14:paraId="5B611345" w14:textId="16A54AE0" w:rsidR="00B3702C" w:rsidRDefault="00B3702C" w:rsidP="00B3702C">
      <w:pPr>
        <w:tabs>
          <w:tab w:val="left" w:pos="540"/>
        </w:tabs>
        <w:ind w:left="360"/>
      </w:pPr>
      <w:r>
        <w:tab/>
      </w:r>
      <w:r w:rsidR="00CA07F8" w:rsidRPr="00C25A10">
        <w:rPr>
          <w:position w:val="-50"/>
        </w:rPr>
        <w:object w:dxaOrig="1860" w:dyaOrig="1120" w14:anchorId="1805DB1C">
          <v:shape id="_x0000_i1266" type="#_x0000_t75" style="width:93pt;height:56.1pt" o:ole="">
            <v:imagedata r:id="rId490" o:title=""/>
          </v:shape>
          <o:OLEObject Type="Embed" ProgID="Equation.DSMT4" ShapeID="_x0000_i1266" DrawAspect="Content" ObjectID="_1649455699" r:id="rId491"/>
        </w:object>
      </w:r>
    </w:p>
    <w:p w14:paraId="06F65153" w14:textId="072E0D9B" w:rsidR="00B3702C" w:rsidRDefault="00B3702C" w:rsidP="00B3702C">
      <w:pPr>
        <w:tabs>
          <w:tab w:val="left" w:pos="540"/>
        </w:tabs>
        <w:ind w:left="360"/>
      </w:pPr>
      <w:r>
        <w:lastRenderedPageBreak/>
        <w:tab/>
      </w:r>
      <w:r w:rsidR="009F5941" w:rsidRPr="009F5941">
        <w:rPr>
          <w:position w:val="-38"/>
        </w:rPr>
        <w:object w:dxaOrig="2200" w:dyaOrig="940" w14:anchorId="384C31F7">
          <v:shape id="_x0000_i1267" type="#_x0000_t75" style="width:110.1pt;height:47.1pt" o:ole="">
            <v:imagedata r:id="rId492" o:title=""/>
          </v:shape>
          <o:OLEObject Type="Embed" ProgID="Equation.DSMT4" ShapeID="_x0000_i1267" DrawAspect="Content" ObjectID="_1649455700" r:id="rId493"/>
        </w:object>
      </w:r>
    </w:p>
    <w:p w14:paraId="62AC3BA3" w14:textId="01E68568" w:rsidR="00B3702C" w:rsidRDefault="00B3702C" w:rsidP="00B3702C">
      <w:pPr>
        <w:tabs>
          <w:tab w:val="left" w:pos="540"/>
        </w:tabs>
        <w:ind w:left="360"/>
      </w:pPr>
      <w:r>
        <w:tab/>
      </w:r>
      <w:r w:rsidR="009F5941" w:rsidRPr="009F5941">
        <w:rPr>
          <w:position w:val="-38"/>
        </w:rPr>
        <w:object w:dxaOrig="2120" w:dyaOrig="940" w14:anchorId="368B6203">
          <v:shape id="_x0000_i1268" type="#_x0000_t75" style="width:105.9pt;height:47.1pt" o:ole="">
            <v:imagedata r:id="rId494" o:title=""/>
          </v:shape>
          <o:OLEObject Type="Embed" ProgID="Equation.DSMT4" ShapeID="_x0000_i1268" DrawAspect="Content" ObjectID="_1649455701" r:id="rId495"/>
        </w:object>
      </w:r>
    </w:p>
    <w:p w14:paraId="412E0919" w14:textId="234FF64C" w:rsidR="00B3702C" w:rsidRDefault="00B3702C" w:rsidP="00B3702C">
      <w:pPr>
        <w:tabs>
          <w:tab w:val="left" w:pos="540"/>
        </w:tabs>
        <w:ind w:left="360"/>
      </w:pPr>
      <w:r>
        <w:tab/>
      </w:r>
      <w:r w:rsidR="009F5941" w:rsidRPr="00C25A10">
        <w:rPr>
          <w:position w:val="-42"/>
        </w:rPr>
        <w:object w:dxaOrig="2120" w:dyaOrig="960" w14:anchorId="1399F6BA">
          <v:shape id="_x0000_i1269" type="#_x0000_t75" style="width:105.9pt;height:48pt" o:ole="">
            <v:imagedata r:id="rId496" o:title=""/>
          </v:shape>
          <o:OLEObject Type="Embed" ProgID="Equation.DSMT4" ShapeID="_x0000_i1269" DrawAspect="Content" ObjectID="_1649455702" r:id="rId497"/>
        </w:object>
      </w:r>
    </w:p>
    <w:p w14:paraId="1834FE7D" w14:textId="77777777" w:rsidR="00B3702C" w:rsidRDefault="00B3702C" w:rsidP="00B3702C">
      <w:pPr>
        <w:tabs>
          <w:tab w:val="left" w:pos="540"/>
        </w:tabs>
        <w:ind w:left="360"/>
      </w:pPr>
      <w:r>
        <w:tab/>
      </w:r>
      <w:r w:rsidRPr="00B3702C">
        <w:rPr>
          <w:position w:val="-22"/>
        </w:rPr>
        <w:object w:dxaOrig="1240" w:dyaOrig="560" w14:anchorId="00E72167">
          <v:shape id="_x0000_i1270" type="#_x0000_t75" style="width:62.1pt;height:27.9pt" o:ole="">
            <v:imagedata r:id="rId498" o:title=""/>
          </v:shape>
          <o:OLEObject Type="Embed" ProgID="Equation.DSMT4" ShapeID="_x0000_i1270" DrawAspect="Content" ObjectID="_1649455703" r:id="rId499"/>
        </w:object>
      </w:r>
    </w:p>
    <w:p w14:paraId="1B3D8F5D" w14:textId="77777777" w:rsidR="00C25A10" w:rsidRDefault="00B3702C" w:rsidP="00B4193A">
      <w:pPr>
        <w:tabs>
          <w:tab w:val="left" w:pos="540"/>
        </w:tabs>
        <w:spacing w:line="360" w:lineRule="auto"/>
        <w:ind w:left="360"/>
      </w:pPr>
      <w:r>
        <w:tab/>
      </w:r>
      <w:r w:rsidRPr="00B3702C">
        <w:rPr>
          <w:position w:val="-26"/>
        </w:rPr>
        <w:object w:dxaOrig="580" w:dyaOrig="580" w14:anchorId="4F4B47AE">
          <v:shape id="_x0000_i1271" type="#_x0000_t75" style="width:29.1pt;height:29.1pt" o:ole="">
            <v:imagedata r:id="rId500" o:title=""/>
          </v:shape>
          <o:OLEObject Type="Embed" ProgID="Equation.DSMT4" ShapeID="_x0000_i1271" DrawAspect="Content" ObjectID="_1649455704" r:id="rId501"/>
        </w:object>
      </w:r>
    </w:p>
    <w:p w14:paraId="1161B44F" w14:textId="4C199EE2" w:rsidR="00B3702C" w:rsidRDefault="009F5941" w:rsidP="00B3702C">
      <w:pPr>
        <w:ind w:left="360"/>
      </w:pPr>
      <w:r w:rsidRPr="009F5941">
        <w:rPr>
          <w:position w:val="-38"/>
        </w:rPr>
        <w:object w:dxaOrig="2220" w:dyaOrig="1020" w14:anchorId="1ABF152E">
          <v:shape id="_x0000_i1272" type="#_x0000_t75" style="width:111pt;height:51pt" o:ole="">
            <v:imagedata r:id="rId502" o:title=""/>
          </v:shape>
          <o:OLEObject Type="Embed" ProgID="Equation.DSMT4" ShapeID="_x0000_i1272" DrawAspect="Content" ObjectID="_1649455705" r:id="rId503"/>
        </w:object>
      </w:r>
    </w:p>
    <w:p w14:paraId="1ABA508A" w14:textId="29BAB0BD" w:rsidR="00B3702C" w:rsidRDefault="002A09BF" w:rsidP="00B3702C">
      <w:pPr>
        <w:tabs>
          <w:tab w:val="left" w:pos="540"/>
        </w:tabs>
        <w:ind w:left="360"/>
      </w:pPr>
      <w:r>
        <w:rPr>
          <w:noProof/>
        </w:rPr>
        <w:drawing>
          <wp:anchor distT="0" distB="0" distL="114300" distR="114300" simplePos="0" relativeHeight="251726336" behindDoc="0" locked="0" layoutInCell="1" allowOverlap="1" wp14:anchorId="6C86D789" wp14:editId="0C079EDB">
            <wp:simplePos x="0" y="0"/>
            <wp:positionH relativeFrom="column">
              <wp:posOffset>3792008</wp:posOffset>
            </wp:positionH>
            <wp:positionV relativeFrom="paragraph">
              <wp:posOffset>366606</wp:posOffset>
            </wp:positionV>
            <wp:extent cx="1828800" cy="1828800"/>
            <wp:effectExtent l="0" t="0" r="0"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4">
                      <a:extLst>
                        <a:ext uri="{28A0092B-C50C-407E-A947-70E740481C1C}">
                          <a14:useLocalDpi xmlns:a14="http://schemas.microsoft.com/office/drawing/2010/main" val="0"/>
                        </a:ext>
                      </a:extLst>
                    </a:blip>
                    <a:stretch>
                      <a:fillRect/>
                    </a:stretch>
                  </pic:blipFill>
                  <pic:spPr>
                    <a:xfrm>
                      <a:off x="0" y="0"/>
                      <a:ext cx="1828800" cy="1828800"/>
                    </a:xfrm>
                    <a:prstGeom prst="rect">
                      <a:avLst/>
                    </a:prstGeom>
                  </pic:spPr>
                </pic:pic>
              </a:graphicData>
            </a:graphic>
          </wp:anchor>
        </w:drawing>
      </w:r>
      <w:r w:rsidR="00B3702C">
        <w:tab/>
      </w:r>
      <w:r w:rsidR="009F5941" w:rsidRPr="00C25A10">
        <w:rPr>
          <w:position w:val="-50"/>
        </w:rPr>
        <w:object w:dxaOrig="1780" w:dyaOrig="1120" w14:anchorId="31D620FB">
          <v:shape id="_x0000_i1273" type="#_x0000_t75" style="width:88.8pt;height:56.1pt" o:ole="">
            <v:imagedata r:id="rId505" o:title=""/>
          </v:shape>
          <o:OLEObject Type="Embed" ProgID="Equation.DSMT4" ShapeID="_x0000_i1273" DrawAspect="Content" ObjectID="_1649455706" r:id="rId506"/>
        </w:object>
      </w:r>
    </w:p>
    <w:p w14:paraId="0D87987D" w14:textId="600B5CAA" w:rsidR="00B3702C" w:rsidRDefault="00B3702C" w:rsidP="00B3702C">
      <w:pPr>
        <w:tabs>
          <w:tab w:val="left" w:pos="540"/>
        </w:tabs>
        <w:ind w:left="360"/>
      </w:pPr>
      <w:r>
        <w:tab/>
      </w:r>
      <w:r w:rsidR="009F5941" w:rsidRPr="009F5941">
        <w:rPr>
          <w:position w:val="-38"/>
        </w:rPr>
        <w:object w:dxaOrig="1900" w:dyaOrig="940" w14:anchorId="3B0E9241">
          <v:shape id="_x0000_i1274" type="#_x0000_t75" style="width:95.1pt;height:47.1pt" o:ole="">
            <v:imagedata r:id="rId507" o:title=""/>
          </v:shape>
          <o:OLEObject Type="Embed" ProgID="Equation.DSMT4" ShapeID="_x0000_i1274" DrawAspect="Content" ObjectID="_1649455707" r:id="rId508"/>
        </w:object>
      </w:r>
    </w:p>
    <w:p w14:paraId="5A53D82F" w14:textId="0436B886" w:rsidR="00B3702C" w:rsidRDefault="00B3702C" w:rsidP="00B3702C">
      <w:pPr>
        <w:tabs>
          <w:tab w:val="left" w:pos="540"/>
        </w:tabs>
        <w:ind w:left="360"/>
      </w:pPr>
      <w:r>
        <w:tab/>
      </w:r>
      <w:r w:rsidR="009F5941" w:rsidRPr="00C25A10">
        <w:rPr>
          <w:position w:val="-42"/>
        </w:rPr>
        <w:object w:dxaOrig="2020" w:dyaOrig="960" w14:anchorId="3AFB43D8">
          <v:shape id="_x0000_i1275" type="#_x0000_t75" style="width:101.1pt;height:48pt" o:ole="">
            <v:imagedata r:id="rId509" o:title=""/>
          </v:shape>
          <o:OLEObject Type="Embed" ProgID="Equation.DSMT4" ShapeID="_x0000_i1275" DrawAspect="Content" ObjectID="_1649455708" r:id="rId510"/>
        </w:object>
      </w:r>
    </w:p>
    <w:p w14:paraId="7EC26DCA" w14:textId="77777777" w:rsidR="00B3702C" w:rsidRDefault="00B3702C" w:rsidP="00B3702C">
      <w:pPr>
        <w:tabs>
          <w:tab w:val="left" w:pos="540"/>
        </w:tabs>
        <w:ind w:left="360"/>
      </w:pPr>
      <w:r>
        <w:tab/>
      </w:r>
      <w:r w:rsidR="00B4193A" w:rsidRPr="00B3702C">
        <w:rPr>
          <w:position w:val="-22"/>
        </w:rPr>
        <w:object w:dxaOrig="1140" w:dyaOrig="560" w14:anchorId="286DA7A9">
          <v:shape id="_x0000_i1276" type="#_x0000_t75" style="width:57pt;height:27.9pt" o:ole="">
            <v:imagedata r:id="rId511" o:title=""/>
          </v:shape>
          <o:OLEObject Type="Embed" ProgID="Equation.DSMT4" ShapeID="_x0000_i1276" DrawAspect="Content" ObjectID="_1649455709" r:id="rId512"/>
        </w:object>
      </w:r>
    </w:p>
    <w:p w14:paraId="6C19BD95" w14:textId="77777777" w:rsidR="00B3702C" w:rsidRDefault="00B3702C" w:rsidP="00B3702C">
      <w:pPr>
        <w:tabs>
          <w:tab w:val="left" w:pos="540"/>
        </w:tabs>
        <w:ind w:left="360"/>
      </w:pPr>
      <w:r>
        <w:tab/>
      </w:r>
      <w:r w:rsidR="00B4193A" w:rsidRPr="00B3702C">
        <w:rPr>
          <w:position w:val="-26"/>
        </w:rPr>
        <w:object w:dxaOrig="700" w:dyaOrig="580" w14:anchorId="1EBE2C1A">
          <v:shape id="_x0000_i1277" type="#_x0000_t75" style="width:35.1pt;height:29.1pt" o:ole="">
            <v:imagedata r:id="rId513" o:title=""/>
          </v:shape>
          <o:OLEObject Type="Embed" ProgID="Equation.DSMT4" ShapeID="_x0000_i1277" DrawAspect="Content" ObjectID="_1649455710" r:id="rId514"/>
        </w:object>
      </w:r>
    </w:p>
    <w:p w14:paraId="4585688B" w14:textId="6EF95D21" w:rsidR="00B4193A" w:rsidRDefault="009F5941" w:rsidP="00153681">
      <w:pPr>
        <w:tabs>
          <w:tab w:val="left" w:pos="720"/>
          <w:tab w:val="left" w:pos="1440"/>
        </w:tabs>
        <w:spacing w:line="240" w:lineRule="auto"/>
        <w:ind w:left="360"/>
      </w:pPr>
      <w:r w:rsidRPr="00153681">
        <w:rPr>
          <w:rFonts w:ascii="Cambria Math" w:hAnsi="Cambria Math"/>
          <w:b/>
          <w:iCs/>
        </w:rPr>
        <w:t>∴</w:t>
      </w:r>
      <w:r w:rsidR="00153681">
        <w:rPr>
          <w:b/>
          <w:i/>
        </w:rPr>
        <w:tab/>
      </w:r>
      <w:r w:rsidR="00B4193A" w:rsidRPr="00C25A10">
        <w:rPr>
          <w:b/>
          <w:i/>
        </w:rPr>
        <w:t>Centroid</w:t>
      </w:r>
      <w:r w:rsidR="00B4193A">
        <w:t>:</w:t>
      </w:r>
      <w:r w:rsidR="00B4193A">
        <w:tab/>
      </w:r>
      <w:r w:rsidR="00153681" w:rsidRPr="00153681">
        <w:rPr>
          <w:position w:val="-28"/>
        </w:rPr>
        <w:object w:dxaOrig="1040" w:dyaOrig="620" w14:anchorId="5FE64F4A">
          <v:shape id="_x0000_i1278" type="#_x0000_t75" style="width:51.9pt;height:30.9pt" o:ole="">
            <v:imagedata r:id="rId515" o:title=""/>
          </v:shape>
          <o:OLEObject Type="Embed" ProgID="Equation.DSMT4" ShapeID="_x0000_i1278" DrawAspect="Content" ObjectID="_1649455711" r:id="rId516"/>
        </w:object>
      </w:r>
    </w:p>
    <w:p w14:paraId="4723078D" w14:textId="77777777" w:rsidR="002A09BF" w:rsidRDefault="002A09BF" w:rsidP="002A09BF"/>
    <w:p w14:paraId="25E593C7" w14:textId="77777777" w:rsidR="002A09BF" w:rsidRDefault="002A09BF" w:rsidP="002A09BF"/>
    <w:p w14:paraId="7362EDD1" w14:textId="77777777" w:rsidR="00942B00" w:rsidRPr="00682275" w:rsidRDefault="00942B00" w:rsidP="00942B00">
      <w:pPr>
        <w:spacing w:after="120"/>
        <w:rPr>
          <w:b/>
          <w:i/>
          <w:sz w:val="28"/>
        </w:rPr>
      </w:pPr>
      <w:r w:rsidRPr="00682275">
        <w:rPr>
          <w:b/>
          <w:i/>
          <w:sz w:val="28"/>
        </w:rPr>
        <w:t>Exercise</w:t>
      </w:r>
    </w:p>
    <w:p w14:paraId="354A516E" w14:textId="77777777" w:rsidR="00942B00" w:rsidRDefault="00942B00" w:rsidP="00CF4710">
      <w:pPr>
        <w:spacing w:after="60"/>
      </w:pPr>
      <w:r>
        <w:t>Find the mass and centroid (center of mass) of the following thin plates, assuming a constant density. Sketch the region corresponding to the plate and indicate the location of the center of mass. Use symmetry when possible to simplify your work.</w:t>
      </w:r>
    </w:p>
    <w:p w14:paraId="7F22AF04" w14:textId="77777777" w:rsidR="00942B00" w:rsidRDefault="00942B00" w:rsidP="00153681">
      <w:pPr>
        <w:ind w:left="1080"/>
      </w:pPr>
      <w:r>
        <w:t xml:space="preserve">The half annulus </w:t>
      </w:r>
      <w:r w:rsidRPr="00302947">
        <w:rPr>
          <w:position w:val="-14"/>
        </w:rPr>
        <w:object w:dxaOrig="2940" w:dyaOrig="400" w14:anchorId="575BC3A8">
          <v:shape id="_x0000_i1279" type="#_x0000_t75" style="width:147pt;height:20.4pt" o:ole="">
            <v:imagedata r:id="rId517" o:title=""/>
          </v:shape>
          <o:OLEObject Type="Embed" ProgID="Equation.DSMT4" ShapeID="_x0000_i1279" DrawAspect="Content" ObjectID="_1649455712" r:id="rId518"/>
        </w:object>
      </w:r>
    </w:p>
    <w:p w14:paraId="6FF6C4E8" w14:textId="77777777" w:rsidR="00942B00" w:rsidRDefault="00942B00" w:rsidP="006C15F7">
      <w:r w:rsidRPr="00D0664B">
        <w:rPr>
          <w:b/>
          <w:i/>
          <w:color w:val="FF0000"/>
          <w:u w:val="single"/>
        </w:rPr>
        <w:t>Solution</w:t>
      </w:r>
    </w:p>
    <w:p w14:paraId="68ECDF4E" w14:textId="233E1927" w:rsidR="0035488F" w:rsidRDefault="00153681" w:rsidP="0035488F">
      <w:pPr>
        <w:ind w:left="360"/>
      </w:pPr>
      <w:r w:rsidRPr="00153681">
        <w:rPr>
          <w:position w:val="-38"/>
        </w:rPr>
        <w:object w:dxaOrig="2280" w:dyaOrig="940" w14:anchorId="67EA169B">
          <v:shape id="_x0000_i1280" type="#_x0000_t75" style="width:114pt;height:47.1pt" o:ole="">
            <v:imagedata r:id="rId519" o:title=""/>
          </v:shape>
          <o:OLEObject Type="Embed" ProgID="Equation.DSMT4" ShapeID="_x0000_i1280" DrawAspect="Content" ObjectID="_1649455713" r:id="rId520"/>
        </w:object>
      </w:r>
    </w:p>
    <w:p w14:paraId="26909D92" w14:textId="39D63D16" w:rsidR="0035488F" w:rsidRDefault="0035488F" w:rsidP="0035488F">
      <w:pPr>
        <w:tabs>
          <w:tab w:val="left" w:pos="900"/>
        </w:tabs>
        <w:ind w:left="360"/>
      </w:pPr>
      <w:r>
        <w:lastRenderedPageBreak/>
        <w:tab/>
      </w:r>
      <w:r w:rsidR="00100CBD" w:rsidRPr="0035488F">
        <w:rPr>
          <w:position w:val="-42"/>
        </w:rPr>
        <w:object w:dxaOrig="2020" w:dyaOrig="960" w14:anchorId="486C00F4">
          <v:shape id="_x0000_i1281" type="#_x0000_t75" style="width:100.8pt;height:48pt" o:ole="">
            <v:imagedata r:id="rId521" o:title=""/>
          </v:shape>
          <o:OLEObject Type="Embed" ProgID="Equation.DSMT4" ShapeID="_x0000_i1281" DrawAspect="Content" ObjectID="_1649455714" r:id="rId522"/>
        </w:object>
      </w:r>
      <w:r>
        <w:t xml:space="preserve"> </w:t>
      </w:r>
    </w:p>
    <w:p w14:paraId="6CF0A774" w14:textId="77777777" w:rsidR="0035488F" w:rsidRDefault="0035488F" w:rsidP="0035488F">
      <w:pPr>
        <w:tabs>
          <w:tab w:val="left" w:pos="900"/>
        </w:tabs>
        <w:ind w:left="360"/>
      </w:pPr>
      <w:r>
        <w:tab/>
      </w:r>
      <w:r w:rsidRPr="0035488F">
        <w:rPr>
          <w:position w:val="-20"/>
        </w:rPr>
        <w:object w:dxaOrig="1240" w:dyaOrig="520" w14:anchorId="26577D54">
          <v:shape id="_x0000_i1282" type="#_x0000_t75" style="width:62.1pt;height:26.1pt" o:ole="">
            <v:imagedata r:id="rId523" o:title=""/>
          </v:shape>
          <o:OLEObject Type="Embed" ProgID="Equation.DSMT4" ShapeID="_x0000_i1282" DrawAspect="Content" ObjectID="_1649455715" r:id="rId524"/>
        </w:object>
      </w:r>
    </w:p>
    <w:p w14:paraId="2A7FFCF2" w14:textId="77777777" w:rsidR="0035488F" w:rsidRDefault="0035488F" w:rsidP="0035488F">
      <w:pPr>
        <w:tabs>
          <w:tab w:val="left" w:pos="900"/>
        </w:tabs>
        <w:spacing w:line="360" w:lineRule="auto"/>
        <w:ind w:left="360"/>
      </w:pPr>
      <w:r>
        <w:tab/>
      </w:r>
      <w:r w:rsidRPr="0035488F">
        <w:rPr>
          <w:position w:val="-10"/>
        </w:rPr>
        <w:object w:dxaOrig="680" w:dyaOrig="340" w14:anchorId="2086F4F8">
          <v:shape id="_x0000_i1283" type="#_x0000_t75" style="width:33.9pt;height:17.1pt" o:ole="">
            <v:imagedata r:id="rId525" o:title=""/>
          </v:shape>
          <o:OLEObject Type="Embed" ProgID="Equation.DSMT4" ShapeID="_x0000_i1283" DrawAspect="Content" ObjectID="_1649455716" r:id="rId526"/>
        </w:object>
      </w:r>
    </w:p>
    <w:p w14:paraId="1EB6C6B8" w14:textId="77777777" w:rsidR="0035488F" w:rsidRDefault="0035488F" w:rsidP="0035488F">
      <w:pPr>
        <w:tabs>
          <w:tab w:val="left" w:pos="2160"/>
        </w:tabs>
        <w:ind w:left="360"/>
      </w:pPr>
      <w:r w:rsidRPr="0035488F">
        <w:rPr>
          <w:position w:val="-10"/>
        </w:rPr>
        <w:object w:dxaOrig="720" w:dyaOrig="340" w14:anchorId="0C4317D7">
          <v:shape id="_x0000_i1284" type="#_x0000_t75" style="width:36pt;height:17.1pt" o:ole="">
            <v:imagedata r:id="rId527" o:title=""/>
          </v:shape>
          <o:OLEObject Type="Embed" ProgID="Equation.DSMT4" ShapeID="_x0000_i1284" DrawAspect="Content" ObjectID="_1649455717" r:id="rId528"/>
        </w:object>
      </w:r>
      <w:r>
        <w:tab/>
        <w:t>(</w:t>
      </w:r>
      <w:r w:rsidRPr="0035488F">
        <w:rPr>
          <w:i/>
        </w:rPr>
        <w:t>By Symmetry</w:t>
      </w:r>
      <w:r>
        <w:t>)</w:t>
      </w:r>
    </w:p>
    <w:p w14:paraId="75FEBF4F" w14:textId="3A1F6597" w:rsidR="0035488F" w:rsidRDefault="00100CBD" w:rsidP="0035488F">
      <w:pPr>
        <w:ind w:left="360"/>
      </w:pPr>
      <w:r>
        <w:rPr>
          <w:noProof/>
        </w:rPr>
        <w:drawing>
          <wp:anchor distT="0" distB="0" distL="114300" distR="114300" simplePos="0" relativeHeight="251740672" behindDoc="0" locked="0" layoutInCell="1" allowOverlap="1" wp14:anchorId="1B65E33F" wp14:editId="798C6D7C">
            <wp:simplePos x="0" y="0"/>
            <wp:positionH relativeFrom="column">
              <wp:posOffset>3265170</wp:posOffset>
            </wp:positionH>
            <wp:positionV relativeFrom="paragraph">
              <wp:posOffset>128270</wp:posOffset>
            </wp:positionV>
            <wp:extent cx="2639378" cy="1554480"/>
            <wp:effectExtent l="0" t="0" r="8890" b="7620"/>
            <wp:wrapSquare wrapText="bothSides"/>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9" cstate="print">
                      <a:extLst>
                        <a:ext uri="{28A0092B-C50C-407E-A947-70E740481C1C}">
                          <a14:useLocalDpi xmlns:a14="http://schemas.microsoft.com/office/drawing/2010/main" val="0"/>
                        </a:ext>
                      </a:extLst>
                    </a:blip>
                    <a:stretch>
                      <a:fillRect/>
                    </a:stretch>
                  </pic:blipFill>
                  <pic:spPr>
                    <a:xfrm>
                      <a:off x="0" y="0"/>
                      <a:ext cx="2639378" cy="1554480"/>
                    </a:xfrm>
                    <a:prstGeom prst="rect">
                      <a:avLst/>
                    </a:prstGeom>
                  </pic:spPr>
                </pic:pic>
              </a:graphicData>
            </a:graphic>
            <wp14:sizeRelH relativeFrom="margin">
              <wp14:pctWidth>0</wp14:pctWidth>
            </wp14:sizeRelH>
            <wp14:sizeRelV relativeFrom="margin">
              <wp14:pctHeight>0</wp14:pctHeight>
            </wp14:sizeRelV>
          </wp:anchor>
        </w:drawing>
      </w:r>
      <w:r w:rsidRPr="00100CBD">
        <w:rPr>
          <w:position w:val="-38"/>
        </w:rPr>
        <w:object w:dxaOrig="3100" w:dyaOrig="940" w14:anchorId="5E6B2F0C">
          <v:shape id="_x0000_i1285" type="#_x0000_t75" style="width:154.8pt;height:47.1pt" o:ole="">
            <v:imagedata r:id="rId530" o:title=""/>
          </v:shape>
          <o:OLEObject Type="Embed" ProgID="Equation.DSMT4" ShapeID="_x0000_i1285" DrawAspect="Content" ObjectID="_1649455718" r:id="rId531"/>
        </w:object>
      </w:r>
    </w:p>
    <w:p w14:paraId="74FBFC1F" w14:textId="66B1900D" w:rsidR="0035488F" w:rsidRDefault="0035488F" w:rsidP="0035488F">
      <w:pPr>
        <w:tabs>
          <w:tab w:val="left" w:pos="540"/>
        </w:tabs>
        <w:ind w:left="360"/>
      </w:pPr>
      <w:r>
        <w:tab/>
      </w:r>
      <w:r w:rsidR="00100CBD" w:rsidRPr="00100CBD">
        <w:rPr>
          <w:position w:val="-38"/>
        </w:rPr>
        <w:object w:dxaOrig="2960" w:dyaOrig="940" w14:anchorId="0E586ED2">
          <v:shape id="_x0000_i1286" type="#_x0000_t75" style="width:148.2pt;height:47.1pt" o:ole="">
            <v:imagedata r:id="rId532" o:title=""/>
          </v:shape>
          <o:OLEObject Type="Embed" ProgID="Equation.DSMT4" ShapeID="_x0000_i1286" DrawAspect="Content" ObjectID="_1649455719" r:id="rId533"/>
        </w:object>
      </w:r>
    </w:p>
    <w:p w14:paraId="2AC2C545" w14:textId="02F79B1B" w:rsidR="0035488F" w:rsidRDefault="0035488F" w:rsidP="0035488F">
      <w:pPr>
        <w:tabs>
          <w:tab w:val="left" w:pos="540"/>
        </w:tabs>
        <w:ind w:left="360"/>
      </w:pPr>
      <w:r>
        <w:tab/>
      </w:r>
      <w:r w:rsidR="00100CBD" w:rsidRPr="0035488F">
        <w:rPr>
          <w:position w:val="-42"/>
        </w:rPr>
        <w:object w:dxaOrig="2700" w:dyaOrig="960" w14:anchorId="122D44E4">
          <v:shape id="_x0000_i1287" type="#_x0000_t75" style="width:135pt;height:48pt" o:ole="">
            <v:imagedata r:id="rId534" o:title=""/>
          </v:shape>
          <o:OLEObject Type="Embed" ProgID="Equation.DSMT4" ShapeID="_x0000_i1287" DrawAspect="Content" ObjectID="_1649455720" r:id="rId535"/>
        </w:object>
      </w:r>
    </w:p>
    <w:p w14:paraId="5B533D35" w14:textId="77777777" w:rsidR="0035488F" w:rsidRDefault="0035488F" w:rsidP="0035488F">
      <w:pPr>
        <w:tabs>
          <w:tab w:val="left" w:pos="540"/>
        </w:tabs>
        <w:ind w:left="360"/>
      </w:pPr>
      <w:r>
        <w:tab/>
      </w:r>
      <w:r w:rsidRPr="0035488F">
        <w:rPr>
          <w:position w:val="-20"/>
        </w:rPr>
        <w:object w:dxaOrig="1920" w:dyaOrig="520" w14:anchorId="1917B4B1">
          <v:shape id="_x0000_i1288" type="#_x0000_t75" style="width:96pt;height:26.1pt" o:ole="">
            <v:imagedata r:id="rId536" o:title=""/>
          </v:shape>
          <o:OLEObject Type="Embed" ProgID="Equation.DSMT4" ShapeID="_x0000_i1288" DrawAspect="Content" ObjectID="_1649455721" r:id="rId537"/>
        </w:object>
      </w:r>
    </w:p>
    <w:p w14:paraId="4C7FF486" w14:textId="77777777" w:rsidR="0035488F" w:rsidRDefault="0035488F" w:rsidP="0035488F">
      <w:pPr>
        <w:tabs>
          <w:tab w:val="left" w:pos="540"/>
        </w:tabs>
        <w:spacing w:line="360" w:lineRule="auto"/>
        <w:ind w:left="360"/>
      </w:pPr>
      <w:r>
        <w:tab/>
      </w:r>
      <w:r w:rsidRPr="0035488F">
        <w:rPr>
          <w:position w:val="-26"/>
        </w:rPr>
        <w:object w:dxaOrig="740" w:dyaOrig="580" w14:anchorId="07CBFDE0">
          <v:shape id="_x0000_i1289" type="#_x0000_t75" style="width:36.9pt;height:29.1pt" o:ole="">
            <v:imagedata r:id="rId538" o:title=""/>
          </v:shape>
          <o:OLEObject Type="Embed" ProgID="Equation.DSMT4" ShapeID="_x0000_i1289" DrawAspect="Content" ObjectID="_1649455722" r:id="rId539"/>
        </w:object>
      </w:r>
    </w:p>
    <w:p w14:paraId="55AD8E5E" w14:textId="2E5A908E" w:rsidR="0035488F" w:rsidRDefault="0035488F" w:rsidP="0035488F">
      <w:pPr>
        <w:tabs>
          <w:tab w:val="left" w:pos="1440"/>
        </w:tabs>
        <w:spacing w:line="240" w:lineRule="auto"/>
        <w:ind w:left="360"/>
      </w:pPr>
      <w:r w:rsidRPr="00C25A10">
        <w:rPr>
          <w:b/>
          <w:i/>
        </w:rPr>
        <w:t>Centroid</w:t>
      </w:r>
      <w:r>
        <w:t>:</w:t>
      </w:r>
      <w:r>
        <w:tab/>
      </w:r>
      <w:r w:rsidR="00100CBD" w:rsidRPr="00100CBD">
        <w:rPr>
          <w:position w:val="-28"/>
        </w:rPr>
        <w:object w:dxaOrig="1020" w:dyaOrig="620" w14:anchorId="3E99FF46">
          <v:shape id="_x0000_i1290" type="#_x0000_t75" style="width:51pt;height:30.9pt" o:ole="">
            <v:imagedata r:id="rId540" o:title=""/>
          </v:shape>
          <o:OLEObject Type="Embed" ProgID="Equation.DSMT4" ShapeID="_x0000_i1290" DrawAspect="Content" ObjectID="_1649455723" r:id="rId541"/>
        </w:object>
      </w:r>
    </w:p>
    <w:p w14:paraId="04265502" w14:textId="77777777" w:rsidR="00931867" w:rsidRDefault="00931867" w:rsidP="00942B00"/>
    <w:p w14:paraId="4D97CDB8" w14:textId="77777777" w:rsidR="00D14A5C" w:rsidRDefault="00D14A5C" w:rsidP="00942B00"/>
    <w:p w14:paraId="53BBFB30" w14:textId="77777777" w:rsidR="00942B00" w:rsidRPr="00682275" w:rsidRDefault="00942B00" w:rsidP="00942B00">
      <w:pPr>
        <w:spacing w:after="120"/>
        <w:rPr>
          <w:b/>
          <w:i/>
          <w:sz w:val="28"/>
        </w:rPr>
      </w:pPr>
      <w:r w:rsidRPr="00682275">
        <w:rPr>
          <w:b/>
          <w:i/>
          <w:sz w:val="28"/>
        </w:rPr>
        <w:t>Exercise</w:t>
      </w:r>
    </w:p>
    <w:p w14:paraId="6DA03721" w14:textId="77777777" w:rsidR="00942B00" w:rsidRDefault="00942B00" w:rsidP="00942B00">
      <w:r>
        <w:t>Find the mass and centroid (center of mass) of the following thin plates, assuming a constant density. Sketch the region corresponding to the plate and indicate the location of the center of mass. Use symmetry when possible to simplify your work.</w:t>
      </w:r>
    </w:p>
    <w:p w14:paraId="366FCCE6" w14:textId="77777777" w:rsidR="00942B00" w:rsidRDefault="00942B00" w:rsidP="00942B00">
      <w:pPr>
        <w:ind w:left="720"/>
      </w:pPr>
      <w:r>
        <w:t xml:space="preserve">The region bounded by  </w:t>
      </w:r>
      <w:r w:rsidRPr="0089239E">
        <w:rPr>
          <w:position w:val="-10"/>
        </w:rPr>
        <w:object w:dxaOrig="700" w:dyaOrig="420" w14:anchorId="15DD9659">
          <v:shape id="_x0000_i1291" type="#_x0000_t75" style="width:35.4pt;height:21pt" o:ole="">
            <v:imagedata r:id="rId542" o:title=""/>
          </v:shape>
          <o:OLEObject Type="Embed" ProgID="Equation.DSMT4" ShapeID="_x0000_i1291" DrawAspect="Content" ObjectID="_1649455724" r:id="rId543"/>
        </w:object>
      </w:r>
      <w:r>
        <w:t xml:space="preserve"> and </w:t>
      </w:r>
      <w:r w:rsidRPr="0089239E">
        <w:rPr>
          <w:position w:val="-10"/>
        </w:rPr>
        <w:object w:dxaOrig="1200" w:dyaOrig="420" w14:anchorId="3089E91A">
          <v:shape id="_x0000_i1292" type="#_x0000_t75" style="width:60pt;height:21pt" o:ole="">
            <v:imagedata r:id="rId544" o:title=""/>
          </v:shape>
          <o:OLEObject Type="Embed" ProgID="Equation.DSMT4" ShapeID="_x0000_i1292" DrawAspect="Content" ObjectID="_1649455725" r:id="rId545"/>
        </w:object>
      </w:r>
    </w:p>
    <w:p w14:paraId="2DBD99C2" w14:textId="77777777" w:rsidR="00942B00" w:rsidRDefault="00942B00" w:rsidP="00942B00">
      <w:pPr>
        <w:spacing w:before="80" w:line="360" w:lineRule="auto"/>
      </w:pPr>
      <w:r w:rsidRPr="00D0664B">
        <w:rPr>
          <w:b/>
          <w:i/>
          <w:color w:val="FF0000"/>
          <w:u w:val="single"/>
        </w:rPr>
        <w:t>Solution</w:t>
      </w:r>
    </w:p>
    <w:p w14:paraId="5DC06F42" w14:textId="0BAAF8F6" w:rsidR="00E63BCC" w:rsidRDefault="00100CBD" w:rsidP="00421844">
      <w:pPr>
        <w:ind w:left="360"/>
      </w:pPr>
      <w:r>
        <w:rPr>
          <w:noProof/>
        </w:rPr>
        <w:drawing>
          <wp:anchor distT="0" distB="0" distL="114300" distR="114300" simplePos="0" relativeHeight="251728384" behindDoc="0" locked="0" layoutInCell="1" allowOverlap="1" wp14:anchorId="537BB74F" wp14:editId="611329FE">
            <wp:simplePos x="0" y="0"/>
            <wp:positionH relativeFrom="column">
              <wp:posOffset>3476625</wp:posOffset>
            </wp:positionH>
            <wp:positionV relativeFrom="paragraph">
              <wp:posOffset>3175</wp:posOffset>
            </wp:positionV>
            <wp:extent cx="2345055" cy="1828165"/>
            <wp:effectExtent l="0" t="0" r="0" b="635"/>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6" cstate="print">
                      <a:extLst>
                        <a:ext uri="{28A0092B-C50C-407E-A947-70E740481C1C}">
                          <a14:useLocalDpi xmlns:a14="http://schemas.microsoft.com/office/drawing/2010/main" val="0"/>
                        </a:ext>
                      </a:extLst>
                    </a:blip>
                    <a:srcRect/>
                    <a:stretch/>
                  </pic:blipFill>
                  <pic:spPr bwMode="auto">
                    <a:xfrm>
                      <a:off x="0" y="0"/>
                      <a:ext cx="2345055" cy="1828165"/>
                    </a:xfrm>
                    <a:prstGeom prst="rect">
                      <a:avLst/>
                    </a:prstGeom>
                    <a:ln>
                      <a:noFill/>
                    </a:ln>
                    <a:extLst>
                      <a:ext uri="{53640926-AAD7-44D8-BBD7-CCE9431645EC}">
                        <a14:shadowObscured xmlns:a14="http://schemas.microsoft.com/office/drawing/2010/main"/>
                      </a:ext>
                    </a:extLst>
                  </pic:spPr>
                </pic:pic>
              </a:graphicData>
            </a:graphic>
          </wp:anchor>
        </w:drawing>
      </w:r>
      <w:r w:rsidR="00E63BCC" w:rsidRPr="0089239E">
        <w:rPr>
          <w:position w:val="-10"/>
        </w:rPr>
        <w:object w:dxaOrig="1719" w:dyaOrig="420" w14:anchorId="55542C8A">
          <v:shape id="_x0000_i1293" type="#_x0000_t75" style="width:87pt;height:21pt" o:ole="">
            <v:imagedata r:id="rId547" o:title=""/>
          </v:shape>
          <o:OLEObject Type="Embed" ProgID="Equation.DSMT4" ShapeID="_x0000_i1293" DrawAspect="Content" ObjectID="_1649455726" r:id="rId548"/>
        </w:object>
      </w:r>
    </w:p>
    <w:p w14:paraId="6A60FD95" w14:textId="0D7EC79B" w:rsidR="00E63BCC" w:rsidRDefault="00E63BCC" w:rsidP="00100CBD">
      <w:pPr>
        <w:spacing w:line="360" w:lineRule="auto"/>
        <w:ind w:left="360"/>
      </w:pPr>
      <w:r w:rsidRPr="00E63BCC">
        <w:rPr>
          <w:position w:val="-28"/>
        </w:rPr>
        <w:object w:dxaOrig="2560" w:dyaOrig="600" w14:anchorId="02B01C77">
          <v:shape id="_x0000_i1294" type="#_x0000_t75" style="width:129pt;height:30pt" o:ole="">
            <v:imagedata r:id="rId549" o:title=""/>
          </v:shape>
          <o:OLEObject Type="Embed" ProgID="Equation.DSMT4" ShapeID="_x0000_i1294" DrawAspect="Content" ObjectID="_1649455727" r:id="rId550"/>
        </w:object>
      </w:r>
    </w:p>
    <w:p w14:paraId="02F10EF7" w14:textId="7EDEF318" w:rsidR="00421844" w:rsidRDefault="00100CBD" w:rsidP="00421844">
      <w:pPr>
        <w:ind w:left="360"/>
      </w:pPr>
      <w:r w:rsidRPr="00100CBD">
        <w:rPr>
          <w:position w:val="-56"/>
        </w:rPr>
        <w:object w:dxaOrig="2860" w:dyaOrig="1200" w14:anchorId="2F61885C">
          <v:shape id="_x0000_i1295" type="#_x0000_t75" style="width:2in;height:60pt" o:ole="">
            <v:imagedata r:id="rId551" o:title=""/>
          </v:shape>
          <o:OLEObject Type="Embed" ProgID="Equation.DSMT4" ShapeID="_x0000_i1295" DrawAspect="Content" ObjectID="_1649455728" r:id="rId552"/>
        </w:object>
      </w:r>
    </w:p>
    <w:p w14:paraId="150BB9DA" w14:textId="66185853" w:rsidR="00421844" w:rsidRDefault="00421844" w:rsidP="00421844">
      <w:pPr>
        <w:tabs>
          <w:tab w:val="left" w:pos="900"/>
        </w:tabs>
        <w:ind w:left="360"/>
      </w:pPr>
      <w:r>
        <w:tab/>
      </w:r>
      <w:r w:rsidR="00100CBD" w:rsidRPr="00100CBD">
        <w:rPr>
          <w:position w:val="-56"/>
        </w:rPr>
        <w:object w:dxaOrig="2200" w:dyaOrig="1180" w14:anchorId="69DE9D03">
          <v:shape id="_x0000_i1296" type="#_x0000_t75" style="width:111pt;height:60pt" o:ole="">
            <v:imagedata r:id="rId553" o:title=""/>
          </v:shape>
          <o:OLEObject Type="Embed" ProgID="Equation.DSMT4" ShapeID="_x0000_i1296" DrawAspect="Content" ObjectID="_1649455729" r:id="rId554"/>
        </w:object>
      </w:r>
      <w:r>
        <w:t xml:space="preserve"> </w:t>
      </w:r>
    </w:p>
    <w:p w14:paraId="09AE0735" w14:textId="340AD4E6" w:rsidR="00421844" w:rsidRDefault="00421844" w:rsidP="00421844">
      <w:pPr>
        <w:tabs>
          <w:tab w:val="left" w:pos="900"/>
        </w:tabs>
        <w:ind w:left="360"/>
      </w:pPr>
      <w:r>
        <w:lastRenderedPageBreak/>
        <w:tab/>
      </w:r>
      <w:r w:rsidR="00100CBD" w:rsidRPr="00100CBD">
        <w:rPr>
          <w:position w:val="-56"/>
        </w:rPr>
        <w:object w:dxaOrig="2200" w:dyaOrig="1180" w14:anchorId="0B1036CA">
          <v:shape id="_x0000_i1297" type="#_x0000_t75" style="width:111pt;height:60pt" o:ole="">
            <v:imagedata r:id="rId555" o:title=""/>
          </v:shape>
          <o:OLEObject Type="Embed" ProgID="Equation.DSMT4" ShapeID="_x0000_i1297" DrawAspect="Content" ObjectID="_1649455730" r:id="rId556"/>
        </w:object>
      </w:r>
    </w:p>
    <w:p w14:paraId="4EECC82B" w14:textId="121CBC5D" w:rsidR="00302EDE" w:rsidRDefault="00302EDE" w:rsidP="00421844">
      <w:pPr>
        <w:tabs>
          <w:tab w:val="left" w:pos="900"/>
        </w:tabs>
        <w:ind w:left="360"/>
      </w:pPr>
      <w:r>
        <w:tab/>
      </w:r>
      <w:r w:rsidR="00100CBD" w:rsidRPr="00302EDE">
        <w:rPr>
          <w:position w:val="-62"/>
        </w:rPr>
        <w:object w:dxaOrig="1939" w:dyaOrig="1359" w14:anchorId="037B5328">
          <v:shape id="_x0000_i1298" type="#_x0000_t75" style="width:96pt;height:69pt" o:ole="">
            <v:imagedata r:id="rId557" o:title=""/>
          </v:shape>
          <o:OLEObject Type="Embed" ProgID="Equation.DSMT4" ShapeID="_x0000_i1298" DrawAspect="Content" ObjectID="_1649455731" r:id="rId558"/>
        </w:object>
      </w:r>
    </w:p>
    <w:p w14:paraId="6E503D06" w14:textId="77777777" w:rsidR="00302EDE" w:rsidRDefault="00302EDE" w:rsidP="00421844">
      <w:pPr>
        <w:tabs>
          <w:tab w:val="left" w:pos="900"/>
        </w:tabs>
        <w:ind w:left="360"/>
      </w:pPr>
      <w:r>
        <w:tab/>
      </w:r>
      <w:r w:rsidR="00C93CE8" w:rsidRPr="00C93CE8">
        <w:rPr>
          <w:position w:val="-30"/>
        </w:rPr>
        <w:object w:dxaOrig="2260" w:dyaOrig="720" w14:anchorId="1FAB5492">
          <v:shape id="_x0000_i1299" type="#_x0000_t75" style="width:114pt;height:36pt" o:ole="">
            <v:imagedata r:id="rId559" o:title=""/>
          </v:shape>
          <o:OLEObject Type="Embed" ProgID="Equation.DSMT4" ShapeID="_x0000_i1299" DrawAspect="Content" ObjectID="_1649455732" r:id="rId560"/>
        </w:object>
      </w:r>
    </w:p>
    <w:p w14:paraId="20C3BF86" w14:textId="77777777" w:rsidR="00421844" w:rsidRDefault="00421844" w:rsidP="00421844">
      <w:pPr>
        <w:tabs>
          <w:tab w:val="left" w:pos="900"/>
        </w:tabs>
        <w:spacing w:line="360" w:lineRule="auto"/>
        <w:ind w:left="360"/>
      </w:pPr>
      <w:r>
        <w:tab/>
      </w:r>
      <w:r w:rsidR="00C93CE8" w:rsidRPr="00C93CE8">
        <w:rPr>
          <w:position w:val="-26"/>
        </w:rPr>
        <w:object w:dxaOrig="1160" w:dyaOrig="660" w14:anchorId="0AC5C2C4">
          <v:shape id="_x0000_i1300" type="#_x0000_t75" style="width:57pt;height:33pt" o:ole="">
            <v:imagedata r:id="rId561" o:title=""/>
          </v:shape>
          <o:OLEObject Type="Embed" ProgID="Equation.DSMT4" ShapeID="_x0000_i1300" DrawAspect="Content" ObjectID="_1649455733" r:id="rId562"/>
        </w:object>
      </w:r>
    </w:p>
    <w:p w14:paraId="69533B22" w14:textId="77777777" w:rsidR="00421844" w:rsidRDefault="00421844" w:rsidP="008C4671">
      <w:pPr>
        <w:tabs>
          <w:tab w:val="left" w:pos="2160"/>
        </w:tabs>
        <w:spacing w:line="360" w:lineRule="auto"/>
        <w:ind w:left="360"/>
      </w:pPr>
      <w:r w:rsidRPr="0035488F">
        <w:rPr>
          <w:position w:val="-10"/>
        </w:rPr>
        <w:object w:dxaOrig="720" w:dyaOrig="340" w14:anchorId="2E24C5E2">
          <v:shape id="_x0000_i1301" type="#_x0000_t75" style="width:36pt;height:18pt" o:ole="">
            <v:imagedata r:id="rId527" o:title=""/>
          </v:shape>
          <o:OLEObject Type="Embed" ProgID="Equation.DSMT4" ShapeID="_x0000_i1301" DrawAspect="Content" ObjectID="_1649455734" r:id="rId563"/>
        </w:object>
      </w:r>
      <w:r>
        <w:tab/>
        <w:t>(</w:t>
      </w:r>
      <w:r w:rsidRPr="0035488F">
        <w:rPr>
          <w:i/>
        </w:rPr>
        <w:t>By Symmetry</w:t>
      </w:r>
      <w:r>
        <w:t>)</w:t>
      </w:r>
      <w:r w:rsidR="003B42FC" w:rsidRPr="003B42FC">
        <w:t xml:space="preserve"> </w:t>
      </w:r>
    </w:p>
    <w:p w14:paraId="45D6D4E5" w14:textId="3AC091DE" w:rsidR="00942B00" w:rsidRDefault="00100CBD" w:rsidP="003B42FC">
      <w:pPr>
        <w:tabs>
          <w:tab w:val="left" w:pos="5760"/>
        </w:tabs>
        <w:ind w:left="360"/>
      </w:pPr>
      <w:r w:rsidRPr="00100CBD">
        <w:rPr>
          <w:position w:val="-56"/>
        </w:rPr>
        <w:object w:dxaOrig="3620" w:dyaOrig="1200" w14:anchorId="2E507A90">
          <v:shape id="_x0000_i1302" type="#_x0000_t75" style="width:180pt;height:60pt" o:ole="">
            <v:imagedata r:id="rId564" o:title=""/>
          </v:shape>
          <o:OLEObject Type="Embed" ProgID="Equation.DSMT4" ShapeID="_x0000_i1302" DrawAspect="Content" ObjectID="_1649455735" r:id="rId565"/>
        </w:object>
      </w:r>
      <w:r w:rsidR="003B42FC">
        <w:tab/>
      </w:r>
      <w:r w:rsidR="003B42FC" w:rsidRPr="0054094E">
        <w:rPr>
          <w:position w:val="-48"/>
        </w:rPr>
        <w:object w:dxaOrig="2240" w:dyaOrig="859" w14:anchorId="5BBAE94A">
          <v:shape id="_x0000_i1303" type="#_x0000_t75" style="width:111pt;height:42pt" o:ole="">
            <v:imagedata r:id="rId566" o:title=""/>
          </v:shape>
          <o:OLEObject Type="Embed" ProgID="Equation.DSMT4" ShapeID="_x0000_i1303" DrawAspect="Content" ObjectID="_1649455736" r:id="rId567"/>
        </w:object>
      </w:r>
    </w:p>
    <w:p w14:paraId="5C40805E" w14:textId="1D725AB4" w:rsidR="008C4671" w:rsidRDefault="008C4671" w:rsidP="008C4671">
      <w:pPr>
        <w:tabs>
          <w:tab w:val="left" w:pos="540"/>
        </w:tabs>
        <w:ind w:left="360"/>
      </w:pPr>
      <w:r>
        <w:tab/>
      </w:r>
      <w:r w:rsidR="009B6599" w:rsidRPr="009B6599">
        <w:rPr>
          <w:position w:val="-56"/>
        </w:rPr>
        <w:object w:dxaOrig="3240" w:dyaOrig="1180" w14:anchorId="3F4FDC0D">
          <v:shape id="_x0000_i1304" type="#_x0000_t75" style="width:162pt;height:60pt" o:ole="">
            <v:imagedata r:id="rId568" o:title=""/>
          </v:shape>
          <o:OLEObject Type="Embed" ProgID="Equation.DSMT4" ShapeID="_x0000_i1304" DrawAspect="Content" ObjectID="_1649455737" r:id="rId569"/>
        </w:object>
      </w:r>
    </w:p>
    <w:p w14:paraId="731674FF" w14:textId="6D87BA87" w:rsidR="008C4671" w:rsidRDefault="008C4671" w:rsidP="008C4671">
      <w:pPr>
        <w:tabs>
          <w:tab w:val="left" w:pos="540"/>
        </w:tabs>
        <w:ind w:left="360"/>
      </w:pPr>
      <w:r>
        <w:tab/>
      </w:r>
      <w:r w:rsidR="009B6599" w:rsidRPr="009B6599">
        <w:rPr>
          <w:position w:val="-56"/>
        </w:rPr>
        <w:object w:dxaOrig="3960" w:dyaOrig="1180" w14:anchorId="70AB6CA9">
          <v:shape id="_x0000_i1305" type="#_x0000_t75" style="width:198pt;height:60pt" o:ole="">
            <v:imagedata r:id="rId570" o:title=""/>
          </v:shape>
          <o:OLEObject Type="Embed" ProgID="Equation.DSMT4" ShapeID="_x0000_i1305" DrawAspect="Content" ObjectID="_1649455738" r:id="rId571"/>
        </w:object>
      </w:r>
    </w:p>
    <w:p w14:paraId="4239EC61" w14:textId="20275B0C" w:rsidR="008C4671" w:rsidRDefault="008C4671" w:rsidP="00CF4710">
      <w:pPr>
        <w:tabs>
          <w:tab w:val="left" w:pos="540"/>
        </w:tabs>
        <w:spacing w:line="240" w:lineRule="auto"/>
        <w:ind w:left="360"/>
      </w:pPr>
      <w:r>
        <w:tab/>
      </w:r>
      <w:r w:rsidR="009B6599" w:rsidRPr="009B6599">
        <w:rPr>
          <w:position w:val="-56"/>
        </w:rPr>
        <w:object w:dxaOrig="3440" w:dyaOrig="1180" w14:anchorId="621FFF91">
          <v:shape id="_x0000_i1306" type="#_x0000_t75" style="width:171pt;height:60pt" o:ole="">
            <v:imagedata r:id="rId572" o:title=""/>
          </v:shape>
          <o:OLEObject Type="Embed" ProgID="Equation.DSMT4" ShapeID="_x0000_i1306" DrawAspect="Content" ObjectID="_1649455739" r:id="rId573"/>
        </w:object>
      </w:r>
    </w:p>
    <w:p w14:paraId="0588E36E" w14:textId="1C851757" w:rsidR="000555FD" w:rsidRDefault="000555FD" w:rsidP="008C4671">
      <w:pPr>
        <w:tabs>
          <w:tab w:val="left" w:pos="540"/>
        </w:tabs>
        <w:ind w:left="360"/>
      </w:pPr>
      <w:r>
        <w:tab/>
      </w:r>
      <w:r w:rsidR="009B6599" w:rsidRPr="009B6599">
        <w:rPr>
          <w:position w:val="-52"/>
        </w:rPr>
        <w:object w:dxaOrig="3180" w:dyaOrig="1160" w14:anchorId="045545ED">
          <v:shape id="_x0000_i1307" type="#_x0000_t75" style="width:159pt;height:57pt" o:ole="">
            <v:imagedata r:id="rId574" o:title=""/>
          </v:shape>
          <o:OLEObject Type="Embed" ProgID="Equation.DSMT4" ShapeID="_x0000_i1307" DrawAspect="Content" ObjectID="_1649455740" r:id="rId575"/>
        </w:object>
      </w:r>
    </w:p>
    <w:p w14:paraId="7A5319F5" w14:textId="77777777" w:rsidR="000555FD" w:rsidRDefault="000555FD" w:rsidP="00656487">
      <w:pPr>
        <w:tabs>
          <w:tab w:val="left" w:pos="540"/>
        </w:tabs>
        <w:spacing w:line="360" w:lineRule="auto"/>
        <w:ind w:left="360"/>
      </w:pPr>
      <w:r>
        <w:tab/>
      </w:r>
      <w:r w:rsidRPr="000555FD">
        <w:rPr>
          <w:position w:val="-32"/>
        </w:rPr>
        <w:object w:dxaOrig="2900" w:dyaOrig="740" w14:anchorId="20CDD719">
          <v:shape id="_x0000_i1308" type="#_x0000_t75" style="width:2in;height:36pt" o:ole="">
            <v:imagedata r:id="rId576" o:title=""/>
          </v:shape>
          <o:OLEObject Type="Embed" ProgID="Equation.DSMT4" ShapeID="_x0000_i1308" DrawAspect="Content" ObjectID="_1649455741" r:id="rId577"/>
        </w:object>
      </w:r>
    </w:p>
    <w:p w14:paraId="06ECCFC2" w14:textId="77777777" w:rsidR="000555FD" w:rsidRDefault="000555FD" w:rsidP="00A91D34">
      <w:pPr>
        <w:tabs>
          <w:tab w:val="left" w:pos="540"/>
        </w:tabs>
        <w:spacing w:line="360" w:lineRule="auto"/>
        <w:ind w:left="360"/>
      </w:pPr>
      <w:r>
        <w:tab/>
      </w:r>
      <w:r w:rsidRPr="000555FD">
        <w:rPr>
          <w:position w:val="-26"/>
        </w:rPr>
        <w:object w:dxaOrig="859" w:dyaOrig="580" w14:anchorId="49A63C05">
          <v:shape id="_x0000_i1309" type="#_x0000_t75" style="width:42pt;height:30pt" o:ole="">
            <v:imagedata r:id="rId578" o:title=""/>
          </v:shape>
          <o:OLEObject Type="Embed" ProgID="Equation.DSMT4" ShapeID="_x0000_i1309" DrawAspect="Content" ObjectID="_1649455742" r:id="rId579"/>
        </w:object>
      </w:r>
    </w:p>
    <w:p w14:paraId="44981B79" w14:textId="77777777" w:rsidR="000555FD" w:rsidRDefault="000555FD" w:rsidP="000555FD">
      <w:pPr>
        <w:tabs>
          <w:tab w:val="left" w:pos="1440"/>
        </w:tabs>
        <w:spacing w:line="240" w:lineRule="auto"/>
        <w:ind w:left="360"/>
      </w:pPr>
      <w:r w:rsidRPr="00C25A10">
        <w:rPr>
          <w:b/>
          <w:i/>
        </w:rPr>
        <w:t>Centroid</w:t>
      </w:r>
      <w:r>
        <w:t>:</w:t>
      </w:r>
      <w:r>
        <w:tab/>
      </w:r>
      <w:r w:rsidR="00D32796" w:rsidRPr="00D32796">
        <w:rPr>
          <w:position w:val="-28"/>
        </w:rPr>
        <w:object w:dxaOrig="1200" w:dyaOrig="620" w14:anchorId="280E2799">
          <v:shape id="_x0000_i1310" type="#_x0000_t75" style="width:60pt;height:30pt" o:ole="">
            <v:imagedata r:id="rId580" o:title=""/>
          </v:shape>
          <o:OLEObject Type="Embed" ProgID="Equation.DSMT4" ShapeID="_x0000_i1310" DrawAspect="Content" ObjectID="_1649455743" r:id="rId581"/>
        </w:object>
      </w:r>
    </w:p>
    <w:p w14:paraId="436BC37A" w14:textId="194A1D41" w:rsidR="009B6599" w:rsidRDefault="009B6599" w:rsidP="003929FD">
      <w:r>
        <w:br w:type="page"/>
      </w:r>
    </w:p>
    <w:p w14:paraId="124BD130" w14:textId="77777777" w:rsidR="00DF76D2" w:rsidRPr="00682275" w:rsidRDefault="00DF76D2" w:rsidP="00DF76D2">
      <w:pPr>
        <w:spacing w:line="360" w:lineRule="auto"/>
        <w:rPr>
          <w:b/>
          <w:i/>
          <w:sz w:val="28"/>
        </w:rPr>
      </w:pPr>
      <w:r w:rsidRPr="00682275">
        <w:rPr>
          <w:b/>
          <w:i/>
          <w:sz w:val="28"/>
        </w:rPr>
        <w:lastRenderedPageBreak/>
        <w:t>Exercise</w:t>
      </w:r>
    </w:p>
    <w:p w14:paraId="01A4D4C4" w14:textId="77777777" w:rsidR="00127614" w:rsidRDefault="00127614" w:rsidP="00127614">
      <w:pPr>
        <w:spacing w:after="80"/>
      </w:pPr>
      <w:r>
        <w:t xml:space="preserve">Find the mass and centroid (center of mass) of the following thin plates, assuming a constant density. Sketch the region corresponding to the plate and indicate the location of the center of mass. Use symmetry when possible to simplify your work </w:t>
      </w:r>
    </w:p>
    <w:p w14:paraId="2B830AC4" w14:textId="77777777" w:rsidR="00127614" w:rsidRDefault="00127614" w:rsidP="00127614">
      <w:r>
        <w:t xml:space="preserve">The semicircular disk </w:t>
      </w:r>
      <w:r w:rsidRPr="00F30436">
        <w:rPr>
          <w:position w:val="-14"/>
        </w:rPr>
        <w:object w:dxaOrig="3620" w:dyaOrig="400" w14:anchorId="0E3F1026">
          <v:shape id="_x0000_i1311" type="#_x0000_t75" style="width:180pt;height:21pt" o:ole="">
            <v:imagedata r:id="rId582" o:title=""/>
          </v:shape>
          <o:OLEObject Type="Embed" ProgID="Equation.DSMT4" ShapeID="_x0000_i1311" DrawAspect="Content" ObjectID="_1649455744" r:id="rId583"/>
        </w:object>
      </w:r>
    </w:p>
    <w:p w14:paraId="5BF5075C" w14:textId="77777777" w:rsidR="00127614" w:rsidRPr="00F62C94" w:rsidRDefault="00127614" w:rsidP="00761927">
      <w:pPr>
        <w:rPr>
          <w:b/>
          <w:i/>
          <w:color w:val="FF0000"/>
          <w:u w:val="single"/>
        </w:rPr>
      </w:pPr>
      <w:r w:rsidRPr="00F62C94">
        <w:rPr>
          <w:b/>
          <w:i/>
          <w:color w:val="FF0000"/>
          <w:u w:val="single"/>
        </w:rPr>
        <w:t>Solution</w:t>
      </w:r>
    </w:p>
    <w:p w14:paraId="62283441" w14:textId="42ED2924" w:rsidR="00127614" w:rsidRDefault="00DA78CB" w:rsidP="00127614">
      <w:pPr>
        <w:ind w:left="360"/>
      </w:pPr>
      <w:r w:rsidRPr="00DA78CB">
        <w:rPr>
          <w:position w:val="-38"/>
        </w:rPr>
        <w:object w:dxaOrig="2020" w:dyaOrig="940" w14:anchorId="5306E59F">
          <v:shape id="_x0000_i1312" type="#_x0000_t75" style="width:102pt;height:48pt" o:ole="">
            <v:imagedata r:id="rId584" o:title=""/>
          </v:shape>
          <o:OLEObject Type="Embed" ProgID="Equation.DSMT4" ShapeID="_x0000_i1312" DrawAspect="Content" ObjectID="_1649455745" r:id="rId585"/>
        </w:object>
      </w:r>
    </w:p>
    <w:p w14:paraId="0D2F19A5" w14:textId="37DC1960" w:rsidR="00127614" w:rsidRDefault="00127614" w:rsidP="00127614">
      <w:pPr>
        <w:tabs>
          <w:tab w:val="left" w:pos="630"/>
        </w:tabs>
        <w:ind w:left="360"/>
      </w:pPr>
      <w:r>
        <w:tab/>
      </w:r>
      <w:r w:rsidR="00DA78CB" w:rsidRPr="00544C19">
        <w:rPr>
          <w:position w:val="-36"/>
        </w:rPr>
        <w:object w:dxaOrig="2040" w:dyaOrig="900" w14:anchorId="4CF73AC1">
          <v:shape id="_x0000_i1313" type="#_x0000_t75" style="width:102pt;height:45pt" o:ole="">
            <v:imagedata r:id="rId586" o:title=""/>
          </v:shape>
          <o:OLEObject Type="Embed" ProgID="Equation.DSMT4" ShapeID="_x0000_i1313" DrawAspect="Content" ObjectID="_1649455746" r:id="rId587"/>
        </w:object>
      </w:r>
    </w:p>
    <w:p w14:paraId="66E6792C" w14:textId="0B08ADD6" w:rsidR="00127614" w:rsidRDefault="00127614" w:rsidP="00127614">
      <w:pPr>
        <w:tabs>
          <w:tab w:val="left" w:pos="630"/>
        </w:tabs>
        <w:spacing w:line="360" w:lineRule="auto"/>
        <w:ind w:left="360"/>
      </w:pPr>
      <w:r>
        <w:tab/>
      </w:r>
      <w:r w:rsidR="00DA78CB" w:rsidRPr="00544C19">
        <w:rPr>
          <w:position w:val="-10"/>
        </w:rPr>
        <w:object w:dxaOrig="680" w:dyaOrig="340" w14:anchorId="09476405">
          <v:shape id="_x0000_i1314" type="#_x0000_t75" style="width:33pt;height:18pt" o:ole="">
            <v:imagedata r:id="rId588" o:title=""/>
          </v:shape>
          <o:OLEObject Type="Embed" ProgID="Equation.DSMT4" ShapeID="_x0000_i1314" DrawAspect="Content" ObjectID="_1649455747" r:id="rId589"/>
        </w:object>
      </w:r>
    </w:p>
    <w:p w14:paraId="08EE2E69" w14:textId="77777777" w:rsidR="00127614" w:rsidRDefault="00127614" w:rsidP="00CC5BC0">
      <w:pPr>
        <w:ind w:left="360"/>
      </w:pPr>
      <w:r>
        <w:t xml:space="preserve">Since, </w:t>
      </w:r>
      <w:r w:rsidRPr="00DF2BB9">
        <w:rPr>
          <w:position w:val="-6"/>
        </w:rPr>
        <w:object w:dxaOrig="960" w:dyaOrig="279" w14:anchorId="7CB53C50">
          <v:shape id="_x0000_i1315" type="#_x0000_t75" style="width:48pt;height:15pt" o:ole="">
            <v:imagedata r:id="rId590" o:title=""/>
          </v:shape>
          <o:OLEObject Type="Embed" ProgID="Equation.DSMT4" ShapeID="_x0000_i1315" DrawAspect="Content" ObjectID="_1649455748" r:id="rId591"/>
        </w:object>
      </w:r>
      <w:r>
        <w:t xml:space="preserve">, by symmetry </w:t>
      </w:r>
      <w:r w:rsidRPr="00DF2BB9">
        <w:rPr>
          <w:position w:val="-10"/>
        </w:rPr>
        <w:object w:dxaOrig="720" w:dyaOrig="340" w14:anchorId="54EC75D2">
          <v:shape id="_x0000_i1316" type="#_x0000_t75" style="width:36pt;height:18pt" o:ole="">
            <v:imagedata r:id="rId592" o:title=""/>
          </v:shape>
          <o:OLEObject Type="Embed" ProgID="Equation.DSMT4" ShapeID="_x0000_i1316" DrawAspect="Content" ObjectID="_1649455749" r:id="rId593"/>
        </w:object>
      </w:r>
    </w:p>
    <w:p w14:paraId="18A872F1" w14:textId="6DD0E122" w:rsidR="00127614" w:rsidRDefault="00440F84" w:rsidP="00CC5BC0">
      <w:pPr>
        <w:tabs>
          <w:tab w:val="left" w:pos="5040"/>
        </w:tabs>
        <w:spacing w:line="240" w:lineRule="auto"/>
        <w:ind w:left="360"/>
      </w:pPr>
      <w:r w:rsidRPr="00440F84">
        <w:rPr>
          <w:position w:val="-38"/>
        </w:rPr>
        <w:object w:dxaOrig="3080" w:dyaOrig="940" w14:anchorId="77577815">
          <v:shape id="_x0000_i1317" type="#_x0000_t75" style="width:153pt;height:48pt" o:ole="">
            <v:imagedata r:id="rId594" o:title=""/>
          </v:shape>
          <o:OLEObject Type="Embed" ProgID="Equation.DSMT4" ShapeID="_x0000_i1317" DrawAspect="Content" ObjectID="_1649455750" r:id="rId595"/>
        </w:object>
      </w:r>
      <w:r w:rsidR="00DA18D3">
        <w:tab/>
      </w:r>
      <w:r w:rsidR="00CC5BC0" w:rsidRPr="0054094E">
        <w:rPr>
          <w:position w:val="-48"/>
        </w:rPr>
        <w:object w:dxaOrig="2120" w:dyaOrig="859" w14:anchorId="01553863">
          <v:shape id="_x0000_i1318" type="#_x0000_t75" style="width:105pt;height:42pt" o:ole="">
            <v:imagedata r:id="rId596" o:title=""/>
          </v:shape>
          <o:OLEObject Type="Embed" ProgID="Equation.DSMT4" ShapeID="_x0000_i1318" DrawAspect="Content" ObjectID="_1649455751" r:id="rId597"/>
        </w:object>
      </w:r>
    </w:p>
    <w:p w14:paraId="4AC665ED" w14:textId="6AA590D2" w:rsidR="00127614" w:rsidRDefault="00D32796" w:rsidP="00127614">
      <w:pPr>
        <w:tabs>
          <w:tab w:val="left" w:pos="540"/>
        </w:tabs>
        <w:ind w:left="360"/>
      </w:pPr>
      <w:r>
        <w:rPr>
          <w:noProof/>
        </w:rPr>
        <w:drawing>
          <wp:anchor distT="0" distB="0" distL="114300" distR="114300" simplePos="0" relativeHeight="251750912" behindDoc="0" locked="0" layoutInCell="1" allowOverlap="1" wp14:anchorId="0C6251AC" wp14:editId="32E3FA11">
            <wp:simplePos x="0" y="0"/>
            <wp:positionH relativeFrom="column">
              <wp:posOffset>3471545</wp:posOffset>
            </wp:positionH>
            <wp:positionV relativeFrom="paragraph">
              <wp:posOffset>135255</wp:posOffset>
            </wp:positionV>
            <wp:extent cx="2082188" cy="1371600"/>
            <wp:effectExtent l="0" t="0" r="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8">
                      <a:extLst>
                        <a:ext uri="{28A0092B-C50C-407E-A947-70E740481C1C}">
                          <a14:useLocalDpi xmlns:a14="http://schemas.microsoft.com/office/drawing/2010/main" val="0"/>
                        </a:ext>
                      </a:extLst>
                    </a:blip>
                    <a:stretch>
                      <a:fillRect/>
                    </a:stretch>
                  </pic:blipFill>
                  <pic:spPr>
                    <a:xfrm>
                      <a:off x="0" y="0"/>
                      <a:ext cx="2082188" cy="1371600"/>
                    </a:xfrm>
                    <a:prstGeom prst="rect">
                      <a:avLst/>
                    </a:prstGeom>
                  </pic:spPr>
                </pic:pic>
              </a:graphicData>
            </a:graphic>
            <wp14:sizeRelH relativeFrom="margin">
              <wp14:pctWidth>0</wp14:pctWidth>
            </wp14:sizeRelH>
            <wp14:sizeRelV relativeFrom="margin">
              <wp14:pctHeight>0</wp14:pctHeight>
            </wp14:sizeRelV>
          </wp:anchor>
        </w:drawing>
      </w:r>
      <w:r w:rsidR="00127614">
        <w:tab/>
      </w:r>
      <w:r w:rsidR="00440F84" w:rsidRPr="00440F84">
        <w:rPr>
          <w:position w:val="-38"/>
        </w:rPr>
        <w:object w:dxaOrig="2940" w:dyaOrig="940" w14:anchorId="7A34B027">
          <v:shape id="_x0000_i1319" type="#_x0000_t75" style="width:147pt;height:48pt" o:ole="">
            <v:imagedata r:id="rId599" o:title=""/>
          </v:shape>
          <o:OLEObject Type="Embed" ProgID="Equation.DSMT4" ShapeID="_x0000_i1319" DrawAspect="Content" ObjectID="_1649455752" r:id="rId600"/>
        </w:object>
      </w:r>
    </w:p>
    <w:p w14:paraId="67A4E6FF" w14:textId="3FDAF824" w:rsidR="00127614" w:rsidRDefault="00127614" w:rsidP="00127614">
      <w:pPr>
        <w:tabs>
          <w:tab w:val="left" w:pos="540"/>
        </w:tabs>
        <w:ind w:left="360"/>
      </w:pPr>
      <w:r>
        <w:tab/>
      </w:r>
      <w:r w:rsidR="00440F84" w:rsidRPr="0051177A">
        <w:rPr>
          <w:position w:val="-30"/>
        </w:rPr>
        <w:object w:dxaOrig="2840" w:dyaOrig="720" w14:anchorId="0A6B9EBC">
          <v:shape id="_x0000_i1320" type="#_x0000_t75" style="width:141pt;height:36pt" o:ole="">
            <v:imagedata r:id="rId601" o:title=""/>
          </v:shape>
          <o:OLEObject Type="Embed" ProgID="Equation.DSMT4" ShapeID="_x0000_i1320" DrawAspect="Content" ObjectID="_1649455753" r:id="rId602"/>
        </w:object>
      </w:r>
    </w:p>
    <w:p w14:paraId="0DDDF322" w14:textId="77777777" w:rsidR="00127614" w:rsidRDefault="00127614" w:rsidP="00127614">
      <w:pPr>
        <w:tabs>
          <w:tab w:val="left" w:pos="540"/>
        </w:tabs>
        <w:ind w:left="360"/>
      </w:pPr>
      <w:r>
        <w:tab/>
      </w:r>
      <w:r w:rsidRPr="0051177A">
        <w:rPr>
          <w:position w:val="-22"/>
        </w:rPr>
        <w:object w:dxaOrig="1260" w:dyaOrig="560" w14:anchorId="4F3F732D">
          <v:shape id="_x0000_i1321" type="#_x0000_t75" style="width:63pt;height:27pt" o:ole="">
            <v:imagedata r:id="rId603" o:title=""/>
          </v:shape>
          <o:OLEObject Type="Embed" ProgID="Equation.DSMT4" ShapeID="_x0000_i1321" DrawAspect="Content" ObjectID="_1649455754" r:id="rId604"/>
        </w:object>
      </w:r>
    </w:p>
    <w:p w14:paraId="370D4B06" w14:textId="77777777" w:rsidR="00127614" w:rsidRDefault="00127614" w:rsidP="00127614">
      <w:pPr>
        <w:tabs>
          <w:tab w:val="left" w:pos="540"/>
        </w:tabs>
        <w:ind w:left="360"/>
      </w:pPr>
      <w:r>
        <w:tab/>
      </w:r>
      <w:r w:rsidRPr="00BC5CAC">
        <w:rPr>
          <w:position w:val="-26"/>
        </w:rPr>
        <w:object w:dxaOrig="720" w:dyaOrig="580" w14:anchorId="5CF3ADEF">
          <v:shape id="_x0000_i1322" type="#_x0000_t75" style="width:36pt;height:30pt" o:ole="">
            <v:imagedata r:id="rId605" o:title=""/>
          </v:shape>
          <o:OLEObject Type="Embed" ProgID="Equation.DSMT4" ShapeID="_x0000_i1322" DrawAspect="Content" ObjectID="_1649455755" r:id="rId606"/>
        </w:object>
      </w:r>
      <w:r>
        <w:t xml:space="preserve"> </w:t>
      </w:r>
    </w:p>
    <w:p w14:paraId="2B3B5580" w14:textId="77777777" w:rsidR="00127614" w:rsidRDefault="00127614" w:rsidP="00653F3C">
      <w:pPr>
        <w:tabs>
          <w:tab w:val="left" w:pos="540"/>
        </w:tabs>
        <w:spacing w:line="240" w:lineRule="auto"/>
        <w:ind w:left="360"/>
      </w:pPr>
      <w:r>
        <w:rPr>
          <w:rFonts w:ascii="Cambria Math" w:hAnsi="Cambria Math"/>
        </w:rPr>
        <w:t>∴</w:t>
      </w:r>
      <w:r>
        <w:t xml:space="preserve"> The center of mass is at </w:t>
      </w:r>
      <w:r w:rsidRPr="00BC5CAC">
        <w:rPr>
          <w:position w:val="-28"/>
        </w:rPr>
        <w:object w:dxaOrig="999" w:dyaOrig="620" w14:anchorId="670B134A">
          <v:shape id="_x0000_i1323" type="#_x0000_t75" style="width:51pt;height:30pt" o:ole="">
            <v:imagedata r:id="rId607" o:title=""/>
          </v:shape>
          <o:OLEObject Type="Embed" ProgID="Equation.DSMT4" ShapeID="_x0000_i1323" DrawAspect="Content" ObjectID="_1649455756" r:id="rId608"/>
        </w:object>
      </w:r>
    </w:p>
    <w:p w14:paraId="47BCC61F" w14:textId="77777777" w:rsidR="00127614" w:rsidRDefault="00127614" w:rsidP="00653F3C"/>
    <w:p w14:paraId="30096E3A" w14:textId="77777777" w:rsidR="00127614" w:rsidRDefault="00127614" w:rsidP="00653F3C"/>
    <w:p w14:paraId="74D66E2D" w14:textId="77777777" w:rsidR="00127614" w:rsidRPr="00682275" w:rsidRDefault="00127614" w:rsidP="00DF76D2">
      <w:pPr>
        <w:spacing w:line="360" w:lineRule="auto"/>
        <w:rPr>
          <w:b/>
          <w:i/>
          <w:sz w:val="28"/>
        </w:rPr>
      </w:pPr>
      <w:bookmarkStart w:id="1" w:name="_Hlk485743402"/>
      <w:r w:rsidRPr="00682275">
        <w:rPr>
          <w:b/>
          <w:i/>
          <w:sz w:val="28"/>
        </w:rPr>
        <w:t>Exercise</w:t>
      </w:r>
    </w:p>
    <w:bookmarkEnd w:id="1"/>
    <w:p w14:paraId="614D9CA5" w14:textId="77777777" w:rsidR="00127614" w:rsidRDefault="00127614" w:rsidP="00127614">
      <w:pPr>
        <w:spacing w:after="80"/>
      </w:pPr>
      <w:r>
        <w:t xml:space="preserve">Find the mass and centroid (center of mass) of the following thin plates, assuming a constant density. Sketch the region corresponding to the plate and indicate the location of the center of mass. Use symmetry when possible to simplify your work </w:t>
      </w:r>
    </w:p>
    <w:p w14:paraId="797F6025" w14:textId="77777777" w:rsidR="00653F3C" w:rsidRDefault="00653F3C" w:rsidP="00653F3C">
      <w:pPr>
        <w:ind w:left="720"/>
      </w:pPr>
      <w:r>
        <w:t xml:space="preserve">The quarter-circular disk </w:t>
      </w:r>
      <w:r w:rsidRPr="00F30436">
        <w:rPr>
          <w:position w:val="-22"/>
        </w:rPr>
        <w:object w:dxaOrig="3660" w:dyaOrig="560" w14:anchorId="201A6927">
          <v:shape id="_x0000_i1324" type="#_x0000_t75" style="width:183pt;height:27pt" o:ole="">
            <v:imagedata r:id="rId609" o:title=""/>
          </v:shape>
          <o:OLEObject Type="Embed" ProgID="Equation.DSMT4" ShapeID="_x0000_i1324" DrawAspect="Content" ObjectID="_1649455757" r:id="rId610"/>
        </w:object>
      </w:r>
    </w:p>
    <w:p w14:paraId="3D4F7568" w14:textId="77777777" w:rsidR="00127614" w:rsidRPr="00F62C94" w:rsidRDefault="00127614" w:rsidP="00CC5BC0">
      <w:pPr>
        <w:rPr>
          <w:b/>
          <w:i/>
          <w:color w:val="FF0000"/>
          <w:u w:val="single"/>
        </w:rPr>
      </w:pPr>
      <w:r w:rsidRPr="00F62C94">
        <w:rPr>
          <w:b/>
          <w:i/>
          <w:color w:val="FF0000"/>
          <w:u w:val="single"/>
        </w:rPr>
        <w:t>Solution</w:t>
      </w:r>
    </w:p>
    <w:p w14:paraId="2C57EA2E" w14:textId="23B31755" w:rsidR="00DA18D3" w:rsidRDefault="00DF07C5" w:rsidP="00DA18D3">
      <w:pPr>
        <w:ind w:left="360"/>
      </w:pPr>
      <w:r w:rsidRPr="00DF07C5">
        <w:rPr>
          <w:position w:val="-38"/>
        </w:rPr>
        <w:object w:dxaOrig="2040" w:dyaOrig="999" w14:anchorId="18320241">
          <v:shape id="_x0000_i1325" type="#_x0000_t75" style="width:102pt;height:51pt" o:ole="">
            <v:imagedata r:id="rId611" o:title=""/>
          </v:shape>
          <o:OLEObject Type="Embed" ProgID="Equation.DSMT4" ShapeID="_x0000_i1325" DrawAspect="Content" ObjectID="_1649455758" r:id="rId612"/>
        </w:object>
      </w:r>
    </w:p>
    <w:p w14:paraId="2FA3E410" w14:textId="552C2667" w:rsidR="00DA18D3" w:rsidRDefault="00DA18D3" w:rsidP="00DA18D3">
      <w:pPr>
        <w:tabs>
          <w:tab w:val="left" w:pos="630"/>
        </w:tabs>
        <w:ind w:left="360"/>
      </w:pPr>
      <w:r>
        <w:lastRenderedPageBreak/>
        <w:tab/>
      </w:r>
      <w:r w:rsidR="00DF07C5" w:rsidRPr="00DF07C5">
        <w:rPr>
          <w:position w:val="-38"/>
        </w:rPr>
        <w:object w:dxaOrig="2079" w:dyaOrig="999" w14:anchorId="33EBEC42">
          <v:shape id="_x0000_i1326" type="#_x0000_t75" style="width:105pt;height:51pt" o:ole="">
            <v:imagedata r:id="rId613" o:title=""/>
          </v:shape>
          <o:OLEObject Type="Embed" ProgID="Equation.DSMT4" ShapeID="_x0000_i1326" DrawAspect="Content" ObjectID="_1649455759" r:id="rId614"/>
        </w:object>
      </w:r>
    </w:p>
    <w:p w14:paraId="55461781" w14:textId="4C928D4B" w:rsidR="00DA18D3" w:rsidRDefault="00DA18D3" w:rsidP="00DA18D3">
      <w:pPr>
        <w:tabs>
          <w:tab w:val="left" w:pos="630"/>
        </w:tabs>
        <w:spacing w:line="360" w:lineRule="auto"/>
        <w:ind w:left="360"/>
      </w:pPr>
      <w:r>
        <w:tab/>
      </w:r>
      <w:r w:rsidR="00DF07C5" w:rsidRPr="00544C19">
        <w:rPr>
          <w:position w:val="-10"/>
        </w:rPr>
        <w:object w:dxaOrig="540" w:dyaOrig="340" w14:anchorId="7FD703E3">
          <v:shape id="_x0000_i1327" type="#_x0000_t75" style="width:27pt;height:18pt" o:ole="">
            <v:imagedata r:id="rId615" o:title=""/>
          </v:shape>
          <o:OLEObject Type="Embed" ProgID="Equation.DSMT4" ShapeID="_x0000_i1327" DrawAspect="Content" ObjectID="_1649455760" r:id="rId616"/>
        </w:object>
      </w:r>
    </w:p>
    <w:p w14:paraId="50179E14" w14:textId="51B593C6" w:rsidR="00DA18D3" w:rsidRDefault="00DF07C5" w:rsidP="00DA18D3">
      <w:pPr>
        <w:tabs>
          <w:tab w:val="left" w:pos="5040"/>
        </w:tabs>
        <w:spacing w:line="240" w:lineRule="auto"/>
        <w:ind w:left="360"/>
      </w:pPr>
      <w:r w:rsidRPr="00DF07C5">
        <w:rPr>
          <w:position w:val="-38"/>
        </w:rPr>
        <w:object w:dxaOrig="3000" w:dyaOrig="999" w14:anchorId="2DF42681">
          <v:shape id="_x0000_i1328" type="#_x0000_t75" style="width:150pt;height:51pt" o:ole="">
            <v:imagedata r:id="rId617" o:title=""/>
          </v:shape>
          <o:OLEObject Type="Embed" ProgID="Equation.DSMT4" ShapeID="_x0000_i1328" DrawAspect="Content" ObjectID="_1649455761" r:id="rId618"/>
        </w:object>
      </w:r>
      <w:r w:rsidR="00DA18D3">
        <w:tab/>
      </w:r>
      <w:r w:rsidR="00DA18D3" w:rsidRPr="0054094E">
        <w:rPr>
          <w:position w:val="-48"/>
        </w:rPr>
        <w:object w:dxaOrig="2220" w:dyaOrig="859" w14:anchorId="5F60F227">
          <v:shape id="_x0000_i1329" type="#_x0000_t75" style="width:111pt;height:42pt" o:ole="">
            <v:imagedata r:id="rId619" o:title=""/>
          </v:shape>
          <o:OLEObject Type="Embed" ProgID="Equation.DSMT4" ShapeID="_x0000_i1329" DrawAspect="Content" ObjectID="_1649455762" r:id="rId620"/>
        </w:object>
      </w:r>
    </w:p>
    <w:p w14:paraId="3C115EA1" w14:textId="397E51C9" w:rsidR="00DA18D3" w:rsidRDefault="00DA18D3" w:rsidP="00DA18D3">
      <w:pPr>
        <w:tabs>
          <w:tab w:val="left" w:pos="540"/>
        </w:tabs>
        <w:ind w:left="360"/>
      </w:pPr>
      <w:r>
        <w:tab/>
      </w:r>
      <w:r w:rsidR="002B2620" w:rsidRPr="002B2620">
        <w:rPr>
          <w:position w:val="-38"/>
        </w:rPr>
        <w:object w:dxaOrig="2880" w:dyaOrig="999" w14:anchorId="140D6EA6">
          <v:shape id="_x0000_i1330" type="#_x0000_t75" style="width:2in;height:51pt" o:ole="">
            <v:imagedata r:id="rId621" o:title=""/>
          </v:shape>
          <o:OLEObject Type="Embed" ProgID="Equation.DSMT4" ShapeID="_x0000_i1330" DrawAspect="Content" ObjectID="_1649455763" r:id="rId622"/>
        </w:object>
      </w:r>
    </w:p>
    <w:p w14:paraId="46FE5869" w14:textId="136EA194" w:rsidR="00DA18D3" w:rsidRDefault="00DA18D3" w:rsidP="00DA18D3">
      <w:pPr>
        <w:tabs>
          <w:tab w:val="left" w:pos="540"/>
        </w:tabs>
        <w:ind w:left="360"/>
      </w:pPr>
      <w:r>
        <w:tab/>
      </w:r>
      <w:r w:rsidR="002B2620" w:rsidRPr="002B2620">
        <w:rPr>
          <w:position w:val="-46"/>
        </w:rPr>
        <w:object w:dxaOrig="2560" w:dyaOrig="1040" w14:anchorId="010AB95C">
          <v:shape id="_x0000_i1331" type="#_x0000_t75" style="width:129pt;height:51pt" o:ole="">
            <v:imagedata r:id="rId623" o:title=""/>
          </v:shape>
          <o:OLEObject Type="Embed" ProgID="Equation.DSMT4" ShapeID="_x0000_i1331" DrawAspect="Content" ObjectID="_1649455764" r:id="rId624"/>
        </w:object>
      </w:r>
    </w:p>
    <w:p w14:paraId="25A3D151" w14:textId="77777777" w:rsidR="00DA18D3" w:rsidRDefault="00DA18D3" w:rsidP="00CC5BC0">
      <w:pPr>
        <w:tabs>
          <w:tab w:val="left" w:pos="540"/>
        </w:tabs>
        <w:spacing w:line="360" w:lineRule="auto"/>
        <w:ind w:left="360"/>
      </w:pPr>
      <w:r>
        <w:tab/>
      </w:r>
      <w:r w:rsidR="00CC5BC0" w:rsidRPr="00CC5BC0">
        <w:rPr>
          <w:position w:val="-26"/>
        </w:rPr>
        <w:object w:dxaOrig="740" w:dyaOrig="580" w14:anchorId="25DFF0AE">
          <v:shape id="_x0000_i1332" type="#_x0000_t75" style="width:36pt;height:30pt" o:ole="">
            <v:imagedata r:id="rId625" o:title=""/>
          </v:shape>
          <o:OLEObject Type="Embed" ProgID="Equation.DSMT4" ShapeID="_x0000_i1332" DrawAspect="Content" ObjectID="_1649455765" r:id="rId626"/>
        </w:object>
      </w:r>
    </w:p>
    <w:p w14:paraId="5FB7D527" w14:textId="328BFDA5" w:rsidR="00DA18D3" w:rsidRDefault="0048731A" w:rsidP="00DA18D3">
      <w:pPr>
        <w:tabs>
          <w:tab w:val="left" w:pos="5040"/>
        </w:tabs>
        <w:ind w:left="360"/>
      </w:pPr>
      <w:r w:rsidRPr="0048731A">
        <w:rPr>
          <w:position w:val="-38"/>
        </w:rPr>
        <w:object w:dxaOrig="2980" w:dyaOrig="999" w14:anchorId="548D6566">
          <v:shape id="_x0000_i1333" type="#_x0000_t75" style="width:150pt;height:51pt" o:ole="">
            <v:imagedata r:id="rId627" o:title=""/>
          </v:shape>
          <o:OLEObject Type="Embed" ProgID="Equation.DSMT4" ShapeID="_x0000_i1333" DrawAspect="Content" ObjectID="_1649455766" r:id="rId628"/>
        </w:object>
      </w:r>
      <w:r w:rsidR="00DA18D3">
        <w:tab/>
      </w:r>
      <w:r w:rsidR="004C1DA7" w:rsidRPr="0054094E">
        <w:rPr>
          <w:position w:val="-48"/>
        </w:rPr>
        <w:object w:dxaOrig="2120" w:dyaOrig="859" w14:anchorId="6137AC54">
          <v:shape id="_x0000_i1334" type="#_x0000_t75" style="width:105pt;height:42pt" o:ole="">
            <v:imagedata r:id="rId629" o:title=""/>
          </v:shape>
          <o:OLEObject Type="Embed" ProgID="Equation.DSMT4" ShapeID="_x0000_i1334" DrawAspect="Content" ObjectID="_1649455767" r:id="rId630"/>
        </w:object>
      </w:r>
    </w:p>
    <w:p w14:paraId="7E425E5D" w14:textId="02E62ED8" w:rsidR="00DA18D3" w:rsidRDefault="00F83624" w:rsidP="00DA18D3">
      <w:pPr>
        <w:tabs>
          <w:tab w:val="left" w:pos="540"/>
        </w:tabs>
        <w:ind w:left="360"/>
      </w:pPr>
      <w:r>
        <w:rPr>
          <w:noProof/>
        </w:rPr>
        <w:drawing>
          <wp:anchor distT="0" distB="0" distL="114300" distR="114300" simplePos="0" relativeHeight="251751936" behindDoc="0" locked="0" layoutInCell="1" allowOverlap="1" wp14:anchorId="6EFD3C0F" wp14:editId="03F5FC25">
            <wp:simplePos x="0" y="0"/>
            <wp:positionH relativeFrom="column">
              <wp:posOffset>3836035</wp:posOffset>
            </wp:positionH>
            <wp:positionV relativeFrom="paragraph">
              <wp:posOffset>78951</wp:posOffset>
            </wp:positionV>
            <wp:extent cx="1926522" cy="1828800"/>
            <wp:effectExtent l="0" t="0" r="0" b="0"/>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1">
                      <a:extLst>
                        <a:ext uri="{28A0092B-C50C-407E-A947-70E740481C1C}">
                          <a14:useLocalDpi xmlns:a14="http://schemas.microsoft.com/office/drawing/2010/main" val="0"/>
                        </a:ext>
                      </a:extLst>
                    </a:blip>
                    <a:stretch>
                      <a:fillRect/>
                    </a:stretch>
                  </pic:blipFill>
                  <pic:spPr>
                    <a:xfrm>
                      <a:off x="0" y="0"/>
                      <a:ext cx="1926522" cy="1828800"/>
                    </a:xfrm>
                    <a:prstGeom prst="rect">
                      <a:avLst/>
                    </a:prstGeom>
                  </pic:spPr>
                </pic:pic>
              </a:graphicData>
            </a:graphic>
          </wp:anchor>
        </w:drawing>
      </w:r>
      <w:r w:rsidR="00DA18D3">
        <w:tab/>
      </w:r>
      <w:r w:rsidR="0048731A" w:rsidRPr="0048731A">
        <w:rPr>
          <w:position w:val="-38"/>
        </w:rPr>
        <w:object w:dxaOrig="2860" w:dyaOrig="999" w14:anchorId="5053F344">
          <v:shape id="_x0000_i1335" type="#_x0000_t75" style="width:2in;height:51pt" o:ole="">
            <v:imagedata r:id="rId632" o:title=""/>
          </v:shape>
          <o:OLEObject Type="Embed" ProgID="Equation.DSMT4" ShapeID="_x0000_i1335" DrawAspect="Content" ObjectID="_1649455768" r:id="rId633"/>
        </w:object>
      </w:r>
    </w:p>
    <w:p w14:paraId="3AB6EBDB" w14:textId="2C9F9D68" w:rsidR="00DA18D3" w:rsidRDefault="00DA18D3" w:rsidP="00DA18D3">
      <w:pPr>
        <w:tabs>
          <w:tab w:val="left" w:pos="540"/>
        </w:tabs>
        <w:ind w:left="360"/>
      </w:pPr>
      <w:r>
        <w:tab/>
      </w:r>
      <w:r w:rsidR="0048731A" w:rsidRPr="0048731A">
        <w:rPr>
          <w:position w:val="-46"/>
        </w:rPr>
        <w:object w:dxaOrig="2760" w:dyaOrig="1040" w14:anchorId="6F5F1DC6">
          <v:shape id="_x0000_i1336" type="#_x0000_t75" style="width:138pt;height:51pt" o:ole="">
            <v:imagedata r:id="rId634" o:title=""/>
          </v:shape>
          <o:OLEObject Type="Embed" ProgID="Equation.DSMT4" ShapeID="_x0000_i1336" DrawAspect="Content" ObjectID="_1649455769" r:id="rId635"/>
        </w:object>
      </w:r>
    </w:p>
    <w:p w14:paraId="18573763" w14:textId="77777777" w:rsidR="00DA18D3" w:rsidRDefault="00DA18D3" w:rsidP="00DA18D3">
      <w:pPr>
        <w:tabs>
          <w:tab w:val="left" w:pos="540"/>
        </w:tabs>
        <w:ind w:left="360"/>
      </w:pPr>
      <w:r>
        <w:tab/>
      </w:r>
      <w:r w:rsidRPr="00BC5CAC">
        <w:rPr>
          <w:position w:val="-26"/>
        </w:rPr>
        <w:object w:dxaOrig="720" w:dyaOrig="580" w14:anchorId="18766397">
          <v:shape id="_x0000_i1337" type="#_x0000_t75" style="width:36pt;height:30pt" o:ole="">
            <v:imagedata r:id="rId605" o:title=""/>
          </v:shape>
          <o:OLEObject Type="Embed" ProgID="Equation.DSMT4" ShapeID="_x0000_i1337" DrawAspect="Content" ObjectID="_1649455770" r:id="rId636"/>
        </w:object>
      </w:r>
      <w:r>
        <w:t xml:space="preserve"> </w:t>
      </w:r>
    </w:p>
    <w:p w14:paraId="3020FA27" w14:textId="77777777" w:rsidR="00DA18D3" w:rsidRDefault="00DA18D3" w:rsidP="00DA18D3">
      <w:pPr>
        <w:tabs>
          <w:tab w:val="left" w:pos="540"/>
        </w:tabs>
        <w:spacing w:line="240" w:lineRule="auto"/>
        <w:ind w:left="360"/>
      </w:pPr>
      <w:r>
        <w:rPr>
          <w:rFonts w:ascii="Cambria Math" w:hAnsi="Cambria Math"/>
        </w:rPr>
        <w:t>∴</w:t>
      </w:r>
      <w:r>
        <w:t xml:space="preserve"> The center of mass is at </w:t>
      </w:r>
      <w:r w:rsidR="00CC5BC0" w:rsidRPr="00BC5CAC">
        <w:rPr>
          <w:position w:val="-28"/>
        </w:rPr>
        <w:object w:dxaOrig="1260" w:dyaOrig="620" w14:anchorId="17ECDEA6">
          <v:shape id="_x0000_i1338" type="#_x0000_t75" style="width:63pt;height:30pt" o:ole="">
            <v:imagedata r:id="rId637" o:title=""/>
          </v:shape>
          <o:OLEObject Type="Embed" ProgID="Equation.DSMT4" ShapeID="_x0000_i1338" DrawAspect="Content" ObjectID="_1649455771" r:id="rId638"/>
        </w:object>
      </w:r>
    </w:p>
    <w:p w14:paraId="58CB0513" w14:textId="77777777" w:rsidR="00127614" w:rsidRDefault="00127614" w:rsidP="00127614"/>
    <w:p w14:paraId="7F8E8AC8" w14:textId="77777777" w:rsidR="00127614" w:rsidRDefault="00127614" w:rsidP="00127614"/>
    <w:p w14:paraId="1A6F158B" w14:textId="77777777" w:rsidR="00DF76D2" w:rsidRPr="00682275" w:rsidRDefault="00DF76D2" w:rsidP="00DF76D2">
      <w:pPr>
        <w:spacing w:line="360" w:lineRule="auto"/>
        <w:rPr>
          <w:b/>
          <w:i/>
          <w:sz w:val="28"/>
        </w:rPr>
      </w:pPr>
      <w:r w:rsidRPr="00682275">
        <w:rPr>
          <w:b/>
          <w:i/>
          <w:sz w:val="28"/>
        </w:rPr>
        <w:t>Exercise</w:t>
      </w:r>
    </w:p>
    <w:p w14:paraId="329A24C7" w14:textId="77777777" w:rsidR="00127614" w:rsidRDefault="00127614" w:rsidP="00127614">
      <w:pPr>
        <w:spacing w:after="80"/>
      </w:pPr>
      <w:r>
        <w:t xml:space="preserve">Find the mass and centroid (center of mass) of the following thin plates, assuming a constant density. Sketch the region corresponding to the plate and indicate the location of the center of mass. Use symmetry when possible to simplify your work </w:t>
      </w:r>
    </w:p>
    <w:p w14:paraId="5E81B15F" w14:textId="77777777" w:rsidR="00653F3C" w:rsidRDefault="00653F3C" w:rsidP="00025C3A">
      <w:pPr>
        <w:spacing w:line="360" w:lineRule="auto"/>
        <w:ind w:left="720"/>
      </w:pPr>
      <w:r>
        <w:t xml:space="preserve">The region bounded by the cardioid </w:t>
      </w:r>
      <w:r w:rsidRPr="00F30436">
        <w:rPr>
          <w:position w:val="-6"/>
        </w:rPr>
        <w:object w:dxaOrig="1240" w:dyaOrig="279" w14:anchorId="27012FDC">
          <v:shape id="_x0000_i1339" type="#_x0000_t75" style="width:63pt;height:15pt" o:ole="">
            <v:imagedata r:id="rId639" o:title=""/>
          </v:shape>
          <o:OLEObject Type="Embed" ProgID="Equation.DSMT4" ShapeID="_x0000_i1339" DrawAspect="Content" ObjectID="_1649455772" r:id="rId640"/>
        </w:object>
      </w:r>
      <w:r>
        <w:t xml:space="preserve"> </w:t>
      </w:r>
    </w:p>
    <w:p w14:paraId="56621670" w14:textId="77777777" w:rsidR="00127614" w:rsidRPr="00F62C94" w:rsidRDefault="00127614" w:rsidP="00127614">
      <w:pPr>
        <w:spacing w:line="360" w:lineRule="auto"/>
        <w:rPr>
          <w:b/>
          <w:i/>
          <w:color w:val="FF0000"/>
          <w:u w:val="single"/>
        </w:rPr>
      </w:pPr>
      <w:r w:rsidRPr="00F62C94">
        <w:rPr>
          <w:b/>
          <w:i/>
          <w:color w:val="FF0000"/>
          <w:u w:val="single"/>
        </w:rPr>
        <w:t>Solution</w:t>
      </w:r>
    </w:p>
    <w:p w14:paraId="0C039B49" w14:textId="0E54E1EE" w:rsidR="00025C3A" w:rsidRDefault="00442836" w:rsidP="00025C3A">
      <w:pPr>
        <w:ind w:left="360"/>
      </w:pPr>
      <w:r w:rsidRPr="00442836">
        <w:rPr>
          <w:position w:val="-38"/>
        </w:rPr>
        <w:object w:dxaOrig="2620" w:dyaOrig="940" w14:anchorId="3F1FA6AF">
          <v:shape id="_x0000_i1340" type="#_x0000_t75" style="width:132pt;height:48pt" o:ole="">
            <v:imagedata r:id="rId641" o:title=""/>
          </v:shape>
          <o:OLEObject Type="Embed" ProgID="Equation.DSMT4" ShapeID="_x0000_i1340" DrawAspect="Content" ObjectID="_1649455773" r:id="rId642"/>
        </w:object>
      </w:r>
    </w:p>
    <w:p w14:paraId="0B3ED007" w14:textId="20385812" w:rsidR="00025C3A" w:rsidRDefault="00025C3A" w:rsidP="00025C3A">
      <w:pPr>
        <w:tabs>
          <w:tab w:val="left" w:pos="630"/>
        </w:tabs>
        <w:ind w:left="360"/>
      </w:pPr>
      <w:r>
        <w:lastRenderedPageBreak/>
        <w:tab/>
      </w:r>
      <w:r w:rsidR="00442836" w:rsidRPr="00442836">
        <w:rPr>
          <w:position w:val="-38"/>
        </w:rPr>
        <w:object w:dxaOrig="2540" w:dyaOrig="940" w14:anchorId="29B9DB5E">
          <v:shape id="_x0000_i1341" type="#_x0000_t75" style="width:129pt;height:48pt" o:ole="">
            <v:imagedata r:id="rId643" o:title=""/>
          </v:shape>
          <o:OLEObject Type="Embed" ProgID="Equation.DSMT4" ShapeID="_x0000_i1341" DrawAspect="Content" ObjectID="_1649455774" r:id="rId644"/>
        </w:object>
      </w:r>
    </w:p>
    <w:p w14:paraId="4ED886B3" w14:textId="3283D5D4" w:rsidR="00025C3A" w:rsidRDefault="00025C3A" w:rsidP="00025C3A">
      <w:pPr>
        <w:tabs>
          <w:tab w:val="left" w:pos="630"/>
        </w:tabs>
        <w:ind w:left="360"/>
      </w:pPr>
      <w:r>
        <w:tab/>
      </w:r>
      <w:r w:rsidR="00442836" w:rsidRPr="00442836">
        <w:rPr>
          <w:position w:val="-38"/>
        </w:rPr>
        <w:object w:dxaOrig="3300" w:dyaOrig="940" w14:anchorId="497392A0">
          <v:shape id="_x0000_i1342" type="#_x0000_t75" style="width:165pt;height:48pt" o:ole="">
            <v:imagedata r:id="rId645" o:title=""/>
          </v:shape>
          <o:OLEObject Type="Embed" ProgID="Equation.DSMT4" ShapeID="_x0000_i1342" DrawAspect="Content" ObjectID="_1649455775" r:id="rId646"/>
        </w:object>
      </w:r>
    </w:p>
    <w:p w14:paraId="5910798F" w14:textId="409E80E9" w:rsidR="00025C3A" w:rsidRDefault="00025C3A" w:rsidP="00025C3A">
      <w:pPr>
        <w:tabs>
          <w:tab w:val="left" w:pos="630"/>
        </w:tabs>
        <w:ind w:left="360"/>
      </w:pPr>
      <w:r>
        <w:tab/>
      </w:r>
      <w:r w:rsidR="00442836" w:rsidRPr="00442836">
        <w:rPr>
          <w:position w:val="-38"/>
        </w:rPr>
        <w:object w:dxaOrig="3560" w:dyaOrig="940" w14:anchorId="6B7DA4CD">
          <v:shape id="_x0000_i1343" type="#_x0000_t75" style="width:180pt;height:48pt" o:ole="">
            <v:imagedata r:id="rId647" o:title=""/>
          </v:shape>
          <o:OLEObject Type="Embed" ProgID="Equation.DSMT4" ShapeID="_x0000_i1343" DrawAspect="Content" ObjectID="_1649455776" r:id="rId648"/>
        </w:object>
      </w:r>
    </w:p>
    <w:p w14:paraId="7621937F" w14:textId="56C3EF8F" w:rsidR="00783B7A" w:rsidRDefault="00783B7A" w:rsidP="00025C3A">
      <w:pPr>
        <w:tabs>
          <w:tab w:val="left" w:pos="630"/>
        </w:tabs>
        <w:ind w:left="360"/>
      </w:pPr>
      <w:r>
        <w:tab/>
      </w:r>
      <w:r w:rsidR="00442836" w:rsidRPr="00783B7A">
        <w:rPr>
          <w:position w:val="-32"/>
        </w:rPr>
        <w:object w:dxaOrig="3240" w:dyaOrig="760" w14:anchorId="02FC80B5">
          <v:shape id="_x0000_i1344" type="#_x0000_t75" style="width:162pt;height:39pt" o:ole="">
            <v:imagedata r:id="rId649" o:title=""/>
          </v:shape>
          <o:OLEObject Type="Embed" ProgID="Equation.DSMT4" ShapeID="_x0000_i1344" DrawAspect="Content" ObjectID="_1649455777" r:id="rId650"/>
        </w:object>
      </w:r>
    </w:p>
    <w:p w14:paraId="26071FF2" w14:textId="5034B0AE" w:rsidR="00025C3A" w:rsidRDefault="00025C3A" w:rsidP="00025C3A">
      <w:pPr>
        <w:tabs>
          <w:tab w:val="left" w:pos="630"/>
        </w:tabs>
        <w:spacing w:line="360" w:lineRule="auto"/>
        <w:ind w:left="360"/>
      </w:pPr>
      <w:r>
        <w:tab/>
      </w:r>
      <w:r w:rsidR="00442836" w:rsidRPr="00783B7A">
        <w:rPr>
          <w:position w:val="-26"/>
        </w:rPr>
        <w:object w:dxaOrig="720" w:dyaOrig="580" w14:anchorId="263B1278">
          <v:shape id="_x0000_i1345" type="#_x0000_t75" style="width:36pt;height:30pt" o:ole="">
            <v:imagedata r:id="rId651" o:title=""/>
          </v:shape>
          <o:OLEObject Type="Embed" ProgID="Equation.DSMT4" ShapeID="_x0000_i1345" DrawAspect="Content" ObjectID="_1649455778" r:id="rId652"/>
        </w:object>
      </w:r>
    </w:p>
    <w:p w14:paraId="14A8D8E2" w14:textId="5DAB0F50" w:rsidR="00025C3A" w:rsidRDefault="00442836" w:rsidP="00E80E94">
      <w:pPr>
        <w:tabs>
          <w:tab w:val="left" w:pos="5040"/>
        </w:tabs>
        <w:spacing w:line="240" w:lineRule="auto"/>
        <w:ind w:left="360"/>
      </w:pPr>
      <w:r w:rsidRPr="00442836">
        <w:rPr>
          <w:position w:val="-38"/>
        </w:rPr>
        <w:object w:dxaOrig="3800" w:dyaOrig="940" w14:anchorId="1C17C17E">
          <v:shape id="_x0000_i1346" type="#_x0000_t75" style="width:189pt;height:48pt" o:ole="">
            <v:imagedata r:id="rId653" o:title=""/>
          </v:shape>
          <o:OLEObject Type="Embed" ProgID="Equation.DSMT4" ShapeID="_x0000_i1346" DrawAspect="Content" ObjectID="_1649455779" r:id="rId654"/>
        </w:object>
      </w:r>
      <w:r w:rsidR="00025C3A">
        <w:tab/>
      </w:r>
      <w:r w:rsidR="00025C3A" w:rsidRPr="0054094E">
        <w:rPr>
          <w:position w:val="-48"/>
        </w:rPr>
        <w:object w:dxaOrig="2220" w:dyaOrig="859" w14:anchorId="4E6F05E1">
          <v:shape id="_x0000_i1347" type="#_x0000_t75" style="width:111pt;height:42pt" o:ole="">
            <v:imagedata r:id="rId619" o:title=""/>
          </v:shape>
          <o:OLEObject Type="Embed" ProgID="Equation.DSMT4" ShapeID="_x0000_i1347" DrawAspect="Content" ObjectID="_1649455780" r:id="rId655"/>
        </w:object>
      </w:r>
    </w:p>
    <w:p w14:paraId="2DA30017" w14:textId="77FA5837" w:rsidR="00025C3A" w:rsidRDefault="00025C3A" w:rsidP="00025C3A">
      <w:pPr>
        <w:tabs>
          <w:tab w:val="left" w:pos="540"/>
        </w:tabs>
        <w:ind w:left="360"/>
      </w:pPr>
      <w:r>
        <w:tab/>
      </w:r>
      <w:r w:rsidR="00442836" w:rsidRPr="00442836">
        <w:rPr>
          <w:position w:val="-38"/>
        </w:rPr>
        <w:object w:dxaOrig="3379" w:dyaOrig="940" w14:anchorId="291506F9">
          <v:shape id="_x0000_i1348" type="#_x0000_t75" style="width:168pt;height:48pt" o:ole="">
            <v:imagedata r:id="rId656" o:title=""/>
          </v:shape>
          <o:OLEObject Type="Embed" ProgID="Equation.DSMT4" ShapeID="_x0000_i1348" DrawAspect="Content" ObjectID="_1649455781" r:id="rId657"/>
        </w:object>
      </w:r>
    </w:p>
    <w:p w14:paraId="2EEA93E1" w14:textId="777A1AA8" w:rsidR="00C05D49" w:rsidRDefault="00C05D49" w:rsidP="00025C3A">
      <w:pPr>
        <w:tabs>
          <w:tab w:val="left" w:pos="540"/>
        </w:tabs>
        <w:ind w:left="360"/>
      </w:pPr>
      <w:r>
        <w:tab/>
      </w:r>
      <w:r w:rsidR="00442836" w:rsidRPr="00442836">
        <w:rPr>
          <w:position w:val="-38"/>
        </w:rPr>
        <w:object w:dxaOrig="3240" w:dyaOrig="940" w14:anchorId="644A89AE">
          <v:shape id="_x0000_i1349" type="#_x0000_t75" style="width:162pt;height:48pt" o:ole="">
            <v:imagedata r:id="rId658" o:title=""/>
          </v:shape>
          <o:OLEObject Type="Embed" ProgID="Equation.DSMT4" ShapeID="_x0000_i1349" DrawAspect="Content" ObjectID="_1649455782" r:id="rId659"/>
        </w:object>
      </w:r>
    </w:p>
    <w:p w14:paraId="3DA67BE7" w14:textId="6AF0CAEC" w:rsidR="00025C3A" w:rsidRDefault="00025C3A" w:rsidP="00025C3A">
      <w:pPr>
        <w:tabs>
          <w:tab w:val="left" w:pos="540"/>
        </w:tabs>
        <w:ind w:left="360"/>
      </w:pPr>
      <w:r>
        <w:tab/>
      </w:r>
      <w:r w:rsidR="00442836" w:rsidRPr="00442836">
        <w:rPr>
          <w:position w:val="-38"/>
        </w:rPr>
        <w:object w:dxaOrig="3040" w:dyaOrig="940" w14:anchorId="71F7519A">
          <v:shape id="_x0000_i1350" type="#_x0000_t75" style="width:153pt;height:48pt" o:ole="">
            <v:imagedata r:id="rId660" o:title=""/>
          </v:shape>
          <o:OLEObject Type="Embed" ProgID="Equation.DSMT4" ShapeID="_x0000_i1350" DrawAspect="Content" ObjectID="_1649455783" r:id="rId661"/>
        </w:object>
      </w:r>
    </w:p>
    <w:p w14:paraId="4EAF13C4" w14:textId="4CAC0688" w:rsidR="00A84E06" w:rsidRDefault="00A84E06" w:rsidP="00025C3A">
      <w:pPr>
        <w:tabs>
          <w:tab w:val="left" w:pos="540"/>
        </w:tabs>
        <w:ind w:left="360"/>
      </w:pPr>
      <w:r>
        <w:tab/>
      </w:r>
      <w:r w:rsidR="00243CDB" w:rsidRPr="00243CDB">
        <w:rPr>
          <w:position w:val="-38"/>
        </w:rPr>
        <w:object w:dxaOrig="4880" w:dyaOrig="940" w14:anchorId="720B8AB2">
          <v:shape id="_x0000_i1351" type="#_x0000_t75" style="width:243pt;height:48pt" o:ole="">
            <v:imagedata r:id="rId662" o:title=""/>
          </v:shape>
          <o:OLEObject Type="Embed" ProgID="Equation.DSMT4" ShapeID="_x0000_i1351" DrawAspect="Content" ObjectID="_1649455784" r:id="rId663"/>
        </w:object>
      </w:r>
    </w:p>
    <w:p w14:paraId="60284261" w14:textId="246C8058" w:rsidR="00B86216" w:rsidRDefault="00B86216" w:rsidP="00025C3A">
      <w:pPr>
        <w:tabs>
          <w:tab w:val="left" w:pos="540"/>
        </w:tabs>
        <w:ind w:left="360"/>
      </w:pPr>
      <w:r>
        <w:tab/>
      </w:r>
      <w:r w:rsidR="00243CDB" w:rsidRPr="00243CDB">
        <w:rPr>
          <w:position w:val="-38"/>
        </w:rPr>
        <w:object w:dxaOrig="5280" w:dyaOrig="940" w14:anchorId="3DAA0451">
          <v:shape id="_x0000_i1352" type="#_x0000_t75" style="width:264pt;height:48pt" o:ole="">
            <v:imagedata r:id="rId664" o:title=""/>
          </v:shape>
          <o:OLEObject Type="Embed" ProgID="Equation.DSMT4" ShapeID="_x0000_i1352" DrawAspect="Content" ObjectID="_1649455785" r:id="rId665"/>
        </w:object>
      </w:r>
    </w:p>
    <w:p w14:paraId="1291E1BE" w14:textId="77777777" w:rsidR="00A84E06" w:rsidRDefault="005003FC" w:rsidP="005003FC">
      <w:pPr>
        <w:ind w:left="1440"/>
      </w:pPr>
      <w:r w:rsidRPr="005003FC">
        <w:rPr>
          <w:position w:val="-32"/>
        </w:rPr>
        <w:object w:dxaOrig="3700" w:dyaOrig="760" w14:anchorId="25C28E3E">
          <v:shape id="_x0000_i1353" type="#_x0000_t75" style="width:186pt;height:39pt" o:ole="">
            <v:imagedata r:id="rId666" o:title=""/>
          </v:shape>
          <o:OLEObject Type="Embed" ProgID="Equation.DSMT4" ShapeID="_x0000_i1353" DrawAspect="Content" ObjectID="_1649455786" r:id="rId667"/>
        </w:object>
      </w:r>
    </w:p>
    <w:p w14:paraId="74D641CF" w14:textId="77777777" w:rsidR="005003FC" w:rsidRDefault="005003FC" w:rsidP="005003FC">
      <w:pPr>
        <w:tabs>
          <w:tab w:val="left" w:pos="2700"/>
        </w:tabs>
        <w:ind w:left="1440"/>
      </w:pPr>
      <w:r>
        <w:tab/>
      </w:r>
      <w:r w:rsidRPr="005003FC">
        <w:rPr>
          <w:position w:val="-32"/>
        </w:rPr>
        <w:object w:dxaOrig="2500" w:dyaOrig="760" w14:anchorId="1A3FDA55">
          <v:shape id="_x0000_i1354" type="#_x0000_t75" style="width:126pt;height:39pt" o:ole="">
            <v:imagedata r:id="rId668" o:title=""/>
          </v:shape>
          <o:OLEObject Type="Embed" ProgID="Equation.DSMT4" ShapeID="_x0000_i1354" DrawAspect="Content" ObjectID="_1649455787" r:id="rId669"/>
        </w:object>
      </w:r>
    </w:p>
    <w:p w14:paraId="2267F393" w14:textId="77777777" w:rsidR="005003FC" w:rsidRDefault="005003FC" w:rsidP="00D54F15">
      <w:pPr>
        <w:tabs>
          <w:tab w:val="left" w:pos="2700"/>
        </w:tabs>
        <w:spacing w:line="360" w:lineRule="auto"/>
        <w:ind w:left="1440"/>
      </w:pPr>
      <w:r>
        <w:tab/>
      </w:r>
      <w:r w:rsidRPr="005003FC">
        <w:rPr>
          <w:position w:val="-20"/>
        </w:rPr>
        <w:object w:dxaOrig="1719" w:dyaOrig="520" w14:anchorId="32687392">
          <v:shape id="_x0000_i1355" type="#_x0000_t75" style="width:87pt;height:27pt" o:ole="">
            <v:imagedata r:id="rId670" o:title=""/>
          </v:shape>
          <o:OLEObject Type="Embed" ProgID="Equation.DSMT4" ShapeID="_x0000_i1355" DrawAspect="Content" ObjectID="_1649455788" r:id="rId671"/>
        </w:object>
      </w:r>
    </w:p>
    <w:p w14:paraId="194C2934" w14:textId="77777777" w:rsidR="009E6A27" w:rsidRDefault="009E6A27" w:rsidP="009E6A27">
      <w:pPr>
        <w:ind w:left="1440"/>
      </w:pPr>
      <w:r w:rsidRPr="005003FC">
        <w:rPr>
          <w:position w:val="-32"/>
        </w:rPr>
        <w:object w:dxaOrig="3400" w:dyaOrig="760" w14:anchorId="7CD47509">
          <v:shape id="_x0000_i1356" type="#_x0000_t75" style="width:171pt;height:39pt" o:ole="">
            <v:imagedata r:id="rId672" o:title=""/>
          </v:shape>
          <o:OLEObject Type="Embed" ProgID="Equation.DSMT4" ShapeID="_x0000_i1356" DrawAspect="Content" ObjectID="_1649455789" r:id="rId673"/>
        </w:object>
      </w:r>
    </w:p>
    <w:p w14:paraId="37889378" w14:textId="77777777" w:rsidR="009E6A27" w:rsidRDefault="009E6A27" w:rsidP="009E6A27">
      <w:pPr>
        <w:tabs>
          <w:tab w:val="left" w:pos="2700"/>
        </w:tabs>
        <w:ind w:left="1440"/>
      </w:pPr>
      <w:r>
        <w:lastRenderedPageBreak/>
        <w:tab/>
      </w:r>
      <w:r w:rsidRPr="005003FC">
        <w:rPr>
          <w:position w:val="-32"/>
        </w:rPr>
        <w:object w:dxaOrig="3320" w:dyaOrig="760" w14:anchorId="434634E7">
          <v:shape id="_x0000_i1357" type="#_x0000_t75" style="width:165pt;height:39pt" o:ole="">
            <v:imagedata r:id="rId674" o:title=""/>
          </v:shape>
          <o:OLEObject Type="Embed" ProgID="Equation.DSMT4" ShapeID="_x0000_i1357" DrawAspect="Content" ObjectID="_1649455790" r:id="rId675"/>
        </w:object>
      </w:r>
    </w:p>
    <w:p w14:paraId="7C15F64E" w14:textId="77777777" w:rsidR="00F74E5D" w:rsidRDefault="00F74E5D" w:rsidP="009E6A27">
      <w:pPr>
        <w:tabs>
          <w:tab w:val="left" w:pos="2700"/>
        </w:tabs>
        <w:ind w:left="1440"/>
      </w:pPr>
      <w:r>
        <w:tab/>
      </w:r>
      <w:r w:rsidRPr="005003FC">
        <w:rPr>
          <w:position w:val="-32"/>
        </w:rPr>
        <w:object w:dxaOrig="3320" w:dyaOrig="760" w14:anchorId="12A2921A">
          <v:shape id="_x0000_i1358" type="#_x0000_t75" style="width:165pt;height:39pt" o:ole="">
            <v:imagedata r:id="rId676" o:title=""/>
          </v:shape>
          <o:OLEObject Type="Embed" ProgID="Equation.DSMT4" ShapeID="_x0000_i1358" DrawAspect="Content" ObjectID="_1649455791" r:id="rId677"/>
        </w:object>
      </w:r>
    </w:p>
    <w:p w14:paraId="7B9230C6" w14:textId="77777777" w:rsidR="00F74E5D" w:rsidRDefault="00F74E5D" w:rsidP="009E6A27">
      <w:pPr>
        <w:tabs>
          <w:tab w:val="left" w:pos="2700"/>
        </w:tabs>
        <w:ind w:left="1440"/>
      </w:pPr>
      <w:r>
        <w:tab/>
      </w:r>
      <w:r w:rsidR="000D5C27" w:rsidRPr="005003FC">
        <w:rPr>
          <w:position w:val="-32"/>
        </w:rPr>
        <w:object w:dxaOrig="3460" w:dyaOrig="760" w14:anchorId="11E366F2">
          <v:shape id="_x0000_i1359" type="#_x0000_t75" style="width:174pt;height:39pt" o:ole="">
            <v:imagedata r:id="rId678" o:title=""/>
          </v:shape>
          <o:OLEObject Type="Embed" ProgID="Equation.DSMT4" ShapeID="_x0000_i1359" DrawAspect="Content" ObjectID="_1649455792" r:id="rId679"/>
        </w:object>
      </w:r>
    </w:p>
    <w:p w14:paraId="4A6B27DA" w14:textId="77777777" w:rsidR="000D5C27" w:rsidRDefault="000D5C27" w:rsidP="00E80E94">
      <w:pPr>
        <w:tabs>
          <w:tab w:val="left" w:pos="2700"/>
        </w:tabs>
        <w:ind w:left="1440"/>
      </w:pPr>
      <w:r>
        <w:tab/>
      </w:r>
      <w:r w:rsidRPr="000D5C27">
        <w:rPr>
          <w:position w:val="-22"/>
        </w:rPr>
        <w:object w:dxaOrig="2780" w:dyaOrig="560" w14:anchorId="07342AAA">
          <v:shape id="_x0000_i1360" type="#_x0000_t75" style="width:138pt;height:27pt" o:ole="">
            <v:imagedata r:id="rId680" o:title=""/>
          </v:shape>
          <o:OLEObject Type="Embed" ProgID="Equation.DSMT4" ShapeID="_x0000_i1360" DrawAspect="Content" ObjectID="_1649455793" r:id="rId681"/>
        </w:object>
      </w:r>
      <w:r>
        <w:t xml:space="preserve"> </w:t>
      </w:r>
    </w:p>
    <w:p w14:paraId="21E43621" w14:textId="296E8840" w:rsidR="00DB5723" w:rsidRDefault="00D652E9" w:rsidP="00E80E94">
      <w:pPr>
        <w:tabs>
          <w:tab w:val="left" w:pos="540"/>
        </w:tabs>
        <w:spacing w:line="240" w:lineRule="auto"/>
        <w:ind w:left="360"/>
      </w:pPr>
      <w:r>
        <w:tab/>
      </w:r>
      <w:r w:rsidR="00243CDB" w:rsidRPr="0051177A">
        <w:rPr>
          <w:position w:val="-32"/>
        </w:rPr>
        <w:object w:dxaOrig="7420" w:dyaOrig="760" w14:anchorId="50AA1C4F">
          <v:shape id="_x0000_i1361" type="#_x0000_t75" style="width:369pt;height:39pt" o:ole="">
            <v:imagedata r:id="rId682" o:title=""/>
          </v:shape>
          <o:OLEObject Type="Embed" ProgID="Equation.DSMT4" ShapeID="_x0000_i1361" DrawAspect="Content" ObjectID="_1649455794" r:id="rId683"/>
        </w:object>
      </w:r>
    </w:p>
    <w:p w14:paraId="71130229" w14:textId="77777777" w:rsidR="005003FC" w:rsidRDefault="00E80E94" w:rsidP="00D54F15">
      <w:pPr>
        <w:tabs>
          <w:tab w:val="left" w:pos="540"/>
        </w:tabs>
        <w:ind w:left="360"/>
      </w:pPr>
      <w:r>
        <w:rPr>
          <w:noProof/>
        </w:rPr>
        <w:drawing>
          <wp:anchor distT="0" distB="0" distL="114300" distR="114300" simplePos="0" relativeHeight="251752960" behindDoc="0" locked="0" layoutInCell="1" allowOverlap="1" wp14:anchorId="0ED6D21D" wp14:editId="62475EA0">
            <wp:simplePos x="0" y="0"/>
            <wp:positionH relativeFrom="column">
              <wp:posOffset>4431241</wp:posOffset>
            </wp:positionH>
            <wp:positionV relativeFrom="paragraph">
              <wp:posOffset>197908</wp:posOffset>
            </wp:positionV>
            <wp:extent cx="1520190" cy="1371600"/>
            <wp:effectExtent l="0" t="0" r="3810"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4">
                      <a:extLst>
                        <a:ext uri="{28A0092B-C50C-407E-A947-70E740481C1C}">
                          <a14:useLocalDpi xmlns:a14="http://schemas.microsoft.com/office/drawing/2010/main" val="0"/>
                        </a:ext>
                      </a:extLst>
                    </a:blip>
                    <a:stretch>
                      <a:fillRect/>
                    </a:stretch>
                  </pic:blipFill>
                  <pic:spPr>
                    <a:xfrm>
                      <a:off x="0" y="0"/>
                      <a:ext cx="1520190" cy="1371600"/>
                    </a:xfrm>
                    <a:prstGeom prst="rect">
                      <a:avLst/>
                    </a:prstGeom>
                  </pic:spPr>
                </pic:pic>
              </a:graphicData>
            </a:graphic>
          </wp:anchor>
        </w:drawing>
      </w:r>
      <w:r w:rsidR="00D54F15">
        <w:tab/>
      </w:r>
      <w:r w:rsidR="00A82E1C" w:rsidRPr="00D54F15">
        <w:rPr>
          <w:position w:val="-22"/>
        </w:rPr>
        <w:object w:dxaOrig="1640" w:dyaOrig="560" w14:anchorId="0215EFED">
          <v:shape id="_x0000_i1362" type="#_x0000_t75" style="width:81pt;height:30pt" o:ole="">
            <v:imagedata r:id="rId685" o:title=""/>
          </v:shape>
          <o:OLEObject Type="Embed" ProgID="Equation.DSMT4" ShapeID="_x0000_i1362" DrawAspect="Content" ObjectID="_1649455795" r:id="rId686"/>
        </w:object>
      </w:r>
    </w:p>
    <w:p w14:paraId="481AEAFC" w14:textId="77777777" w:rsidR="00617AA5" w:rsidRDefault="00617AA5" w:rsidP="00D54F15">
      <w:pPr>
        <w:tabs>
          <w:tab w:val="left" w:pos="540"/>
        </w:tabs>
        <w:ind w:left="360"/>
      </w:pPr>
      <w:r>
        <w:tab/>
      </w:r>
      <w:r w:rsidR="00A82E1C" w:rsidRPr="00D54F15">
        <w:rPr>
          <w:position w:val="-22"/>
        </w:rPr>
        <w:object w:dxaOrig="1200" w:dyaOrig="560" w14:anchorId="448673E2">
          <v:shape id="_x0000_i1363" type="#_x0000_t75" style="width:60pt;height:30pt" o:ole="">
            <v:imagedata r:id="rId687" o:title=""/>
          </v:shape>
          <o:OLEObject Type="Embed" ProgID="Equation.DSMT4" ShapeID="_x0000_i1363" DrawAspect="Content" ObjectID="_1649455796" r:id="rId688"/>
        </w:object>
      </w:r>
    </w:p>
    <w:p w14:paraId="4A3A7929" w14:textId="77777777" w:rsidR="00025C3A" w:rsidRDefault="00025C3A" w:rsidP="00025C3A">
      <w:pPr>
        <w:tabs>
          <w:tab w:val="left" w:pos="540"/>
        </w:tabs>
        <w:spacing w:line="360" w:lineRule="auto"/>
        <w:ind w:left="360"/>
      </w:pPr>
      <w:r>
        <w:tab/>
      </w:r>
      <w:r w:rsidR="00A82E1C" w:rsidRPr="00CC5BC0">
        <w:rPr>
          <w:position w:val="-26"/>
        </w:rPr>
        <w:object w:dxaOrig="580" w:dyaOrig="580" w14:anchorId="5CCAD689">
          <v:shape id="_x0000_i1364" type="#_x0000_t75" style="width:30pt;height:30pt" o:ole="">
            <v:imagedata r:id="rId689" o:title=""/>
          </v:shape>
          <o:OLEObject Type="Embed" ProgID="Equation.DSMT4" ShapeID="_x0000_i1364" DrawAspect="Content" ObjectID="_1649455797" r:id="rId690"/>
        </w:object>
      </w:r>
    </w:p>
    <w:p w14:paraId="3376CC7A" w14:textId="77777777" w:rsidR="00555BC3" w:rsidRDefault="00555BC3" w:rsidP="00555BC3">
      <w:pPr>
        <w:spacing w:line="360" w:lineRule="auto"/>
        <w:ind w:left="360"/>
      </w:pPr>
      <w:r>
        <w:t xml:space="preserve">By symmetry </w:t>
      </w:r>
      <w:r w:rsidRPr="00555BC3">
        <w:rPr>
          <w:position w:val="-16"/>
        </w:rPr>
        <w:object w:dxaOrig="720" w:dyaOrig="400" w14:anchorId="038991D0">
          <v:shape id="_x0000_i1365" type="#_x0000_t75" style="width:36pt;height:21pt" o:ole="">
            <v:imagedata r:id="rId691" o:title=""/>
          </v:shape>
          <o:OLEObject Type="Embed" ProgID="Equation.DSMT4" ShapeID="_x0000_i1365" DrawAspect="Content" ObjectID="_1649455798" r:id="rId692"/>
        </w:object>
      </w:r>
      <w:r>
        <w:t xml:space="preserve"> </w:t>
      </w:r>
    </w:p>
    <w:p w14:paraId="01D21CB3" w14:textId="5402D0E8" w:rsidR="00555BC3" w:rsidRDefault="00555BC3" w:rsidP="00E80E94">
      <w:pPr>
        <w:tabs>
          <w:tab w:val="left" w:pos="540"/>
        </w:tabs>
        <w:spacing w:line="240" w:lineRule="auto"/>
        <w:ind w:left="360"/>
      </w:pPr>
      <w:r>
        <w:rPr>
          <w:rFonts w:ascii="Cambria Math" w:hAnsi="Cambria Math"/>
        </w:rPr>
        <w:t>∴</w:t>
      </w:r>
      <w:r>
        <w:t xml:space="preserve"> The center of mass is at </w:t>
      </w:r>
      <w:r w:rsidRPr="00BC5CAC">
        <w:rPr>
          <w:position w:val="-28"/>
        </w:rPr>
        <w:object w:dxaOrig="900" w:dyaOrig="620" w14:anchorId="16597F47">
          <v:shape id="_x0000_i1366" type="#_x0000_t75" style="width:45pt;height:30pt" o:ole="">
            <v:imagedata r:id="rId693" o:title=""/>
          </v:shape>
          <o:OLEObject Type="Embed" ProgID="Equation.DSMT4" ShapeID="_x0000_i1366" DrawAspect="Content" ObjectID="_1649455799" r:id="rId694"/>
        </w:object>
      </w:r>
    </w:p>
    <w:p w14:paraId="0B153385" w14:textId="4766239F" w:rsidR="00761927" w:rsidRDefault="00761927" w:rsidP="00761927"/>
    <w:p w14:paraId="34716E58" w14:textId="77777777" w:rsidR="00761927" w:rsidRDefault="00761927" w:rsidP="00761927"/>
    <w:p w14:paraId="4C43BB0E" w14:textId="77777777" w:rsidR="00DF76D2" w:rsidRPr="00682275" w:rsidRDefault="00DF76D2" w:rsidP="00DF76D2">
      <w:pPr>
        <w:spacing w:line="360" w:lineRule="auto"/>
        <w:rPr>
          <w:b/>
          <w:i/>
          <w:sz w:val="28"/>
        </w:rPr>
      </w:pPr>
      <w:r w:rsidRPr="00682275">
        <w:rPr>
          <w:b/>
          <w:i/>
          <w:sz w:val="28"/>
        </w:rPr>
        <w:t>Exercise</w:t>
      </w:r>
    </w:p>
    <w:p w14:paraId="5D6BD543" w14:textId="77777777" w:rsidR="00127614" w:rsidRDefault="00127614" w:rsidP="00127614">
      <w:pPr>
        <w:spacing w:after="80"/>
      </w:pPr>
      <w:r>
        <w:t xml:space="preserve">Find the mass and centroid (center of mass) of the following thin plates, assuming a constant density. Sketch the region corresponding to the plate and indicate the location of the center of mass. Use symmetry when possible to simplify your work </w:t>
      </w:r>
    </w:p>
    <w:p w14:paraId="0CE15FA2" w14:textId="77777777" w:rsidR="00C11AE6" w:rsidRDefault="00653F3C" w:rsidP="00653F3C">
      <w:pPr>
        <w:ind w:left="720"/>
      </w:pPr>
      <w:r>
        <w:t xml:space="preserve">The region bounded by the cardioid </w:t>
      </w:r>
      <w:r w:rsidRPr="00F30436">
        <w:rPr>
          <w:position w:val="-6"/>
        </w:rPr>
        <w:object w:dxaOrig="1400" w:dyaOrig="279" w14:anchorId="40FD0A90">
          <v:shape id="_x0000_i1367" type="#_x0000_t75" style="width:69pt;height:15pt" o:ole="">
            <v:imagedata r:id="rId695" o:title=""/>
          </v:shape>
          <o:OLEObject Type="Embed" ProgID="Equation.DSMT4" ShapeID="_x0000_i1367" DrawAspect="Content" ObjectID="_1649455800" r:id="rId696"/>
        </w:object>
      </w:r>
      <w:r>
        <w:t xml:space="preserve"> </w:t>
      </w:r>
    </w:p>
    <w:p w14:paraId="62645DE7" w14:textId="77777777" w:rsidR="00127614" w:rsidRPr="00F62C94" w:rsidRDefault="00127614" w:rsidP="00127614">
      <w:pPr>
        <w:spacing w:line="360" w:lineRule="auto"/>
        <w:rPr>
          <w:b/>
          <w:i/>
          <w:color w:val="FF0000"/>
          <w:u w:val="single"/>
        </w:rPr>
      </w:pPr>
      <w:r w:rsidRPr="00F62C94">
        <w:rPr>
          <w:b/>
          <w:i/>
          <w:color w:val="FF0000"/>
          <w:u w:val="single"/>
        </w:rPr>
        <w:t>Solution</w:t>
      </w:r>
    </w:p>
    <w:p w14:paraId="3F735EE1" w14:textId="401B233C" w:rsidR="005F515D" w:rsidRDefault="00243CDB" w:rsidP="005F515D">
      <w:pPr>
        <w:ind w:left="360"/>
      </w:pPr>
      <w:r w:rsidRPr="00243CDB">
        <w:rPr>
          <w:position w:val="-38"/>
        </w:rPr>
        <w:object w:dxaOrig="2820" w:dyaOrig="940" w14:anchorId="350E70FF">
          <v:shape id="_x0000_i1368" type="#_x0000_t75" style="width:141pt;height:48pt" o:ole="">
            <v:imagedata r:id="rId697" o:title=""/>
          </v:shape>
          <o:OLEObject Type="Embed" ProgID="Equation.DSMT4" ShapeID="_x0000_i1368" DrawAspect="Content" ObjectID="_1649455801" r:id="rId698"/>
        </w:object>
      </w:r>
    </w:p>
    <w:p w14:paraId="70FDE668" w14:textId="1939C72B" w:rsidR="005F515D" w:rsidRDefault="005F515D" w:rsidP="005F515D">
      <w:pPr>
        <w:tabs>
          <w:tab w:val="left" w:pos="630"/>
        </w:tabs>
        <w:ind w:left="360"/>
      </w:pPr>
      <w:r>
        <w:tab/>
      </w:r>
      <w:r w:rsidR="00243CDB" w:rsidRPr="00243CDB">
        <w:rPr>
          <w:position w:val="-38"/>
        </w:rPr>
        <w:object w:dxaOrig="2659" w:dyaOrig="940" w14:anchorId="42D8359C">
          <v:shape id="_x0000_i1369" type="#_x0000_t75" style="width:132pt;height:48pt" o:ole="">
            <v:imagedata r:id="rId699" o:title=""/>
          </v:shape>
          <o:OLEObject Type="Embed" ProgID="Equation.DSMT4" ShapeID="_x0000_i1369" DrawAspect="Content" ObjectID="_1649455802" r:id="rId700"/>
        </w:object>
      </w:r>
    </w:p>
    <w:p w14:paraId="7DDC415A" w14:textId="766302D5" w:rsidR="005F515D" w:rsidRDefault="005F515D" w:rsidP="005F515D">
      <w:pPr>
        <w:tabs>
          <w:tab w:val="left" w:pos="630"/>
        </w:tabs>
        <w:ind w:left="360"/>
      </w:pPr>
      <w:r>
        <w:tab/>
      </w:r>
      <w:r w:rsidR="00243CDB" w:rsidRPr="00243CDB">
        <w:rPr>
          <w:position w:val="-38"/>
        </w:rPr>
        <w:object w:dxaOrig="3300" w:dyaOrig="940" w14:anchorId="278BF0B2">
          <v:shape id="_x0000_i1370" type="#_x0000_t75" style="width:165pt;height:48pt" o:ole="">
            <v:imagedata r:id="rId701" o:title=""/>
          </v:shape>
          <o:OLEObject Type="Embed" ProgID="Equation.DSMT4" ShapeID="_x0000_i1370" DrawAspect="Content" ObjectID="_1649455803" r:id="rId702"/>
        </w:object>
      </w:r>
    </w:p>
    <w:p w14:paraId="413EBDC1" w14:textId="1013B962" w:rsidR="005F515D" w:rsidRDefault="005F515D" w:rsidP="005F515D">
      <w:pPr>
        <w:tabs>
          <w:tab w:val="left" w:pos="630"/>
        </w:tabs>
        <w:ind w:left="360"/>
      </w:pPr>
      <w:r>
        <w:tab/>
      </w:r>
      <w:r w:rsidR="00243CDB" w:rsidRPr="00243CDB">
        <w:rPr>
          <w:position w:val="-38"/>
        </w:rPr>
        <w:object w:dxaOrig="3560" w:dyaOrig="940" w14:anchorId="49B94CB9">
          <v:shape id="_x0000_i1371" type="#_x0000_t75" style="width:180pt;height:48pt" o:ole="">
            <v:imagedata r:id="rId703" o:title=""/>
          </v:shape>
          <o:OLEObject Type="Embed" ProgID="Equation.DSMT4" ShapeID="_x0000_i1371" DrawAspect="Content" ObjectID="_1649455804" r:id="rId704"/>
        </w:object>
      </w:r>
    </w:p>
    <w:p w14:paraId="644D58FA" w14:textId="0F86F7C7" w:rsidR="005F515D" w:rsidRDefault="005F515D" w:rsidP="005F515D">
      <w:pPr>
        <w:tabs>
          <w:tab w:val="left" w:pos="630"/>
        </w:tabs>
        <w:ind w:left="360"/>
      </w:pPr>
      <w:r>
        <w:lastRenderedPageBreak/>
        <w:tab/>
      </w:r>
      <w:r w:rsidR="00243CDB" w:rsidRPr="00783B7A">
        <w:rPr>
          <w:position w:val="-32"/>
        </w:rPr>
        <w:object w:dxaOrig="3240" w:dyaOrig="760" w14:anchorId="673CDD17">
          <v:shape id="_x0000_i1372" type="#_x0000_t75" style="width:162pt;height:39pt" o:ole="">
            <v:imagedata r:id="rId705" o:title=""/>
          </v:shape>
          <o:OLEObject Type="Embed" ProgID="Equation.DSMT4" ShapeID="_x0000_i1372" DrawAspect="Content" ObjectID="_1649455805" r:id="rId706"/>
        </w:object>
      </w:r>
    </w:p>
    <w:p w14:paraId="3F792B76" w14:textId="26DCEC2E" w:rsidR="005F515D" w:rsidRDefault="005F515D" w:rsidP="005F515D">
      <w:pPr>
        <w:tabs>
          <w:tab w:val="left" w:pos="630"/>
        </w:tabs>
        <w:spacing w:line="360" w:lineRule="auto"/>
        <w:ind w:left="360"/>
      </w:pPr>
      <w:r>
        <w:tab/>
      </w:r>
      <w:r w:rsidR="00243CDB" w:rsidRPr="00783B7A">
        <w:rPr>
          <w:position w:val="-26"/>
        </w:rPr>
        <w:object w:dxaOrig="859" w:dyaOrig="580" w14:anchorId="2EEB26C5">
          <v:shape id="_x0000_i1373" type="#_x0000_t75" style="width:42pt;height:30pt" o:ole="">
            <v:imagedata r:id="rId707" o:title=""/>
          </v:shape>
          <o:OLEObject Type="Embed" ProgID="Equation.DSMT4" ShapeID="_x0000_i1373" DrawAspect="Content" ObjectID="_1649455806" r:id="rId708"/>
        </w:object>
      </w:r>
    </w:p>
    <w:p w14:paraId="0ACBF430" w14:textId="213BF6A0" w:rsidR="003A38DE" w:rsidRDefault="005E5351" w:rsidP="00506140">
      <w:pPr>
        <w:tabs>
          <w:tab w:val="left" w:pos="5760"/>
        </w:tabs>
        <w:spacing w:line="240" w:lineRule="auto"/>
        <w:ind w:left="360"/>
      </w:pPr>
      <w:r w:rsidRPr="005E5351">
        <w:rPr>
          <w:position w:val="-38"/>
        </w:rPr>
        <w:object w:dxaOrig="4180" w:dyaOrig="940" w14:anchorId="4B1D997D">
          <v:shape id="_x0000_i1374" type="#_x0000_t75" style="width:210pt;height:48pt" o:ole="">
            <v:imagedata r:id="rId709" o:title=""/>
          </v:shape>
          <o:OLEObject Type="Embed" ProgID="Equation.DSMT4" ShapeID="_x0000_i1374" DrawAspect="Content" ObjectID="_1649455807" r:id="rId710"/>
        </w:object>
      </w:r>
      <w:r w:rsidR="003A38DE">
        <w:tab/>
      </w:r>
      <w:r w:rsidR="003A38DE" w:rsidRPr="0054094E">
        <w:rPr>
          <w:position w:val="-48"/>
        </w:rPr>
        <w:object w:dxaOrig="2220" w:dyaOrig="859" w14:anchorId="13085758">
          <v:shape id="_x0000_i1375" type="#_x0000_t75" style="width:111pt;height:42pt" o:ole="">
            <v:imagedata r:id="rId619" o:title=""/>
          </v:shape>
          <o:OLEObject Type="Embed" ProgID="Equation.DSMT4" ShapeID="_x0000_i1375" DrawAspect="Content" ObjectID="_1649455808" r:id="rId711"/>
        </w:object>
      </w:r>
    </w:p>
    <w:p w14:paraId="51CA415F" w14:textId="7E4CEB07" w:rsidR="003A38DE" w:rsidRDefault="003A38DE" w:rsidP="003A38DE">
      <w:pPr>
        <w:tabs>
          <w:tab w:val="left" w:pos="540"/>
        </w:tabs>
        <w:ind w:left="360"/>
      </w:pPr>
      <w:r>
        <w:tab/>
      </w:r>
      <w:r w:rsidR="005E5351" w:rsidRPr="005E5351">
        <w:rPr>
          <w:position w:val="-38"/>
        </w:rPr>
        <w:object w:dxaOrig="3739" w:dyaOrig="940" w14:anchorId="004EB597">
          <v:shape id="_x0000_i1376" type="#_x0000_t75" style="width:186pt;height:48pt" o:ole="">
            <v:imagedata r:id="rId712" o:title=""/>
          </v:shape>
          <o:OLEObject Type="Embed" ProgID="Equation.DSMT4" ShapeID="_x0000_i1376" DrawAspect="Content" ObjectID="_1649455809" r:id="rId713"/>
        </w:object>
      </w:r>
    </w:p>
    <w:p w14:paraId="1841C1A9" w14:textId="4B1C5D92" w:rsidR="003A38DE" w:rsidRDefault="003A38DE" w:rsidP="003A38DE">
      <w:pPr>
        <w:tabs>
          <w:tab w:val="left" w:pos="540"/>
        </w:tabs>
        <w:ind w:left="360"/>
      </w:pPr>
      <w:r>
        <w:tab/>
      </w:r>
      <w:r w:rsidR="005E5351" w:rsidRPr="005E5351">
        <w:rPr>
          <w:position w:val="-38"/>
        </w:rPr>
        <w:object w:dxaOrig="3620" w:dyaOrig="940" w14:anchorId="0C8C9EC6">
          <v:shape id="_x0000_i1377" type="#_x0000_t75" style="width:180pt;height:48pt" o:ole="">
            <v:imagedata r:id="rId714" o:title=""/>
          </v:shape>
          <o:OLEObject Type="Embed" ProgID="Equation.DSMT4" ShapeID="_x0000_i1377" DrawAspect="Content" ObjectID="_1649455810" r:id="rId715"/>
        </w:object>
      </w:r>
    </w:p>
    <w:p w14:paraId="50A058D7" w14:textId="013BFF8A" w:rsidR="003A38DE" w:rsidRDefault="003A38DE" w:rsidP="003A38DE">
      <w:pPr>
        <w:tabs>
          <w:tab w:val="left" w:pos="540"/>
        </w:tabs>
        <w:ind w:left="360"/>
      </w:pPr>
      <w:r>
        <w:tab/>
      </w:r>
      <w:r w:rsidR="005E5351" w:rsidRPr="005E5351">
        <w:rPr>
          <w:position w:val="-38"/>
        </w:rPr>
        <w:object w:dxaOrig="3159" w:dyaOrig="940" w14:anchorId="2C8F8F04">
          <v:shape id="_x0000_i1378" type="#_x0000_t75" style="width:159pt;height:48pt" o:ole="">
            <v:imagedata r:id="rId716" o:title=""/>
          </v:shape>
          <o:OLEObject Type="Embed" ProgID="Equation.DSMT4" ShapeID="_x0000_i1378" DrawAspect="Content" ObjectID="_1649455811" r:id="rId717"/>
        </w:object>
      </w:r>
    </w:p>
    <w:p w14:paraId="15016355" w14:textId="2DF795B6" w:rsidR="003A38DE" w:rsidRDefault="003A38DE" w:rsidP="003A38DE">
      <w:pPr>
        <w:tabs>
          <w:tab w:val="left" w:pos="540"/>
        </w:tabs>
        <w:ind w:left="360"/>
      </w:pPr>
      <w:r>
        <w:tab/>
      </w:r>
      <w:r w:rsidR="005E5351" w:rsidRPr="005E5351">
        <w:rPr>
          <w:position w:val="-38"/>
        </w:rPr>
        <w:object w:dxaOrig="4900" w:dyaOrig="940" w14:anchorId="7FE27195">
          <v:shape id="_x0000_i1379" type="#_x0000_t75" style="width:243pt;height:48pt" o:ole="">
            <v:imagedata r:id="rId718" o:title=""/>
          </v:shape>
          <o:OLEObject Type="Embed" ProgID="Equation.DSMT4" ShapeID="_x0000_i1379" DrawAspect="Content" ObjectID="_1649455812" r:id="rId719"/>
        </w:object>
      </w:r>
    </w:p>
    <w:p w14:paraId="1BB87EF4" w14:textId="21579043" w:rsidR="003A38DE" w:rsidRDefault="003A38DE" w:rsidP="003A38DE">
      <w:pPr>
        <w:tabs>
          <w:tab w:val="left" w:pos="540"/>
        </w:tabs>
        <w:ind w:left="360"/>
      </w:pPr>
      <w:r>
        <w:tab/>
      </w:r>
      <w:r w:rsidR="005E5351" w:rsidRPr="005E5351">
        <w:rPr>
          <w:position w:val="-38"/>
        </w:rPr>
        <w:object w:dxaOrig="5260" w:dyaOrig="940" w14:anchorId="57BE6B97">
          <v:shape id="_x0000_i1380" type="#_x0000_t75" style="width:264pt;height:48pt" o:ole="">
            <v:imagedata r:id="rId720" o:title=""/>
          </v:shape>
          <o:OLEObject Type="Embed" ProgID="Equation.DSMT4" ShapeID="_x0000_i1380" DrawAspect="Content" ObjectID="_1649455813" r:id="rId721"/>
        </w:object>
      </w:r>
    </w:p>
    <w:p w14:paraId="094057FF" w14:textId="77777777" w:rsidR="003A38DE" w:rsidRDefault="003A38DE" w:rsidP="003A38DE">
      <w:pPr>
        <w:ind w:left="1440"/>
      </w:pPr>
      <w:r w:rsidRPr="005003FC">
        <w:rPr>
          <w:position w:val="-32"/>
        </w:rPr>
        <w:object w:dxaOrig="3700" w:dyaOrig="760" w14:anchorId="632D6511">
          <v:shape id="_x0000_i1381" type="#_x0000_t75" style="width:186pt;height:39pt" o:ole="">
            <v:imagedata r:id="rId666" o:title=""/>
          </v:shape>
          <o:OLEObject Type="Embed" ProgID="Equation.DSMT4" ShapeID="_x0000_i1381" DrawAspect="Content" ObjectID="_1649455814" r:id="rId722"/>
        </w:object>
      </w:r>
    </w:p>
    <w:p w14:paraId="78350CA5" w14:textId="77777777" w:rsidR="003A38DE" w:rsidRDefault="003A38DE" w:rsidP="003A38DE">
      <w:pPr>
        <w:tabs>
          <w:tab w:val="left" w:pos="2700"/>
        </w:tabs>
        <w:ind w:left="1440"/>
      </w:pPr>
      <w:r>
        <w:tab/>
      </w:r>
      <w:r w:rsidRPr="005003FC">
        <w:rPr>
          <w:position w:val="-32"/>
        </w:rPr>
        <w:object w:dxaOrig="2500" w:dyaOrig="760" w14:anchorId="65C0068B">
          <v:shape id="_x0000_i1382" type="#_x0000_t75" style="width:126pt;height:39pt" o:ole="">
            <v:imagedata r:id="rId668" o:title=""/>
          </v:shape>
          <o:OLEObject Type="Embed" ProgID="Equation.DSMT4" ShapeID="_x0000_i1382" DrawAspect="Content" ObjectID="_1649455815" r:id="rId723"/>
        </w:object>
      </w:r>
    </w:p>
    <w:p w14:paraId="1AE363D1" w14:textId="77777777" w:rsidR="003A38DE" w:rsidRDefault="003A38DE" w:rsidP="003A38DE">
      <w:pPr>
        <w:tabs>
          <w:tab w:val="left" w:pos="2700"/>
        </w:tabs>
        <w:spacing w:line="360" w:lineRule="auto"/>
        <w:ind w:left="1440"/>
      </w:pPr>
      <w:r>
        <w:tab/>
      </w:r>
      <w:r w:rsidRPr="005003FC">
        <w:rPr>
          <w:position w:val="-20"/>
        </w:rPr>
        <w:object w:dxaOrig="1719" w:dyaOrig="520" w14:anchorId="12484F7A">
          <v:shape id="_x0000_i1383" type="#_x0000_t75" style="width:87pt;height:27pt" o:ole="">
            <v:imagedata r:id="rId670" o:title=""/>
          </v:shape>
          <o:OLEObject Type="Embed" ProgID="Equation.DSMT4" ShapeID="_x0000_i1383" DrawAspect="Content" ObjectID="_1649455816" r:id="rId724"/>
        </w:object>
      </w:r>
    </w:p>
    <w:p w14:paraId="3B7748EA" w14:textId="77777777" w:rsidR="003A38DE" w:rsidRDefault="003A38DE" w:rsidP="003A38DE">
      <w:pPr>
        <w:ind w:left="1440"/>
      </w:pPr>
      <w:r w:rsidRPr="005003FC">
        <w:rPr>
          <w:position w:val="-32"/>
        </w:rPr>
        <w:object w:dxaOrig="3400" w:dyaOrig="760" w14:anchorId="75DFDF76">
          <v:shape id="_x0000_i1384" type="#_x0000_t75" style="width:171pt;height:39pt" o:ole="">
            <v:imagedata r:id="rId672" o:title=""/>
          </v:shape>
          <o:OLEObject Type="Embed" ProgID="Equation.DSMT4" ShapeID="_x0000_i1384" DrawAspect="Content" ObjectID="_1649455817" r:id="rId725"/>
        </w:object>
      </w:r>
    </w:p>
    <w:p w14:paraId="38BD8C88" w14:textId="10EF68DD" w:rsidR="003A38DE" w:rsidRDefault="005E5351" w:rsidP="003A38DE">
      <w:pPr>
        <w:tabs>
          <w:tab w:val="left" w:pos="2700"/>
        </w:tabs>
        <w:ind w:left="1440"/>
      </w:pPr>
      <w:r>
        <w:rPr>
          <w:noProof/>
        </w:rPr>
        <w:drawing>
          <wp:anchor distT="0" distB="0" distL="114300" distR="114300" simplePos="0" relativeHeight="251753984" behindDoc="0" locked="0" layoutInCell="1" allowOverlap="1" wp14:anchorId="670613E3" wp14:editId="3D7EB69C">
            <wp:simplePos x="0" y="0"/>
            <wp:positionH relativeFrom="column">
              <wp:posOffset>4488815</wp:posOffset>
            </wp:positionH>
            <wp:positionV relativeFrom="paragraph">
              <wp:posOffset>266065</wp:posOffset>
            </wp:positionV>
            <wp:extent cx="1520190" cy="1371600"/>
            <wp:effectExtent l="0" t="0" r="3810" b="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6">
                      <a:extLst>
                        <a:ext uri="{28A0092B-C50C-407E-A947-70E740481C1C}">
                          <a14:useLocalDpi xmlns:a14="http://schemas.microsoft.com/office/drawing/2010/main" val="0"/>
                        </a:ext>
                      </a:extLst>
                    </a:blip>
                    <a:stretch>
                      <a:fillRect/>
                    </a:stretch>
                  </pic:blipFill>
                  <pic:spPr>
                    <a:xfrm>
                      <a:off x="0" y="0"/>
                      <a:ext cx="1520190" cy="1371600"/>
                    </a:xfrm>
                    <a:prstGeom prst="rect">
                      <a:avLst/>
                    </a:prstGeom>
                  </pic:spPr>
                </pic:pic>
              </a:graphicData>
            </a:graphic>
          </wp:anchor>
        </w:drawing>
      </w:r>
      <w:r w:rsidR="003A38DE">
        <w:tab/>
      </w:r>
      <w:r w:rsidR="003A38DE" w:rsidRPr="005003FC">
        <w:rPr>
          <w:position w:val="-32"/>
        </w:rPr>
        <w:object w:dxaOrig="3320" w:dyaOrig="760" w14:anchorId="0DA6CE04">
          <v:shape id="_x0000_i1385" type="#_x0000_t75" style="width:165pt;height:39pt" o:ole="">
            <v:imagedata r:id="rId674" o:title=""/>
          </v:shape>
          <o:OLEObject Type="Embed" ProgID="Equation.DSMT4" ShapeID="_x0000_i1385" DrawAspect="Content" ObjectID="_1649455818" r:id="rId727"/>
        </w:object>
      </w:r>
    </w:p>
    <w:p w14:paraId="77BFB41E" w14:textId="7A7ADBF4" w:rsidR="003A38DE" w:rsidRDefault="003A38DE" w:rsidP="003A38DE">
      <w:pPr>
        <w:tabs>
          <w:tab w:val="left" w:pos="2700"/>
        </w:tabs>
        <w:ind w:left="1440"/>
      </w:pPr>
      <w:r>
        <w:tab/>
      </w:r>
      <w:r w:rsidRPr="005003FC">
        <w:rPr>
          <w:position w:val="-32"/>
        </w:rPr>
        <w:object w:dxaOrig="3320" w:dyaOrig="760" w14:anchorId="396225D5">
          <v:shape id="_x0000_i1386" type="#_x0000_t75" style="width:165pt;height:39pt" o:ole="">
            <v:imagedata r:id="rId676" o:title=""/>
          </v:shape>
          <o:OLEObject Type="Embed" ProgID="Equation.DSMT4" ShapeID="_x0000_i1386" DrawAspect="Content" ObjectID="_1649455819" r:id="rId728"/>
        </w:object>
      </w:r>
    </w:p>
    <w:p w14:paraId="3AD1F83A" w14:textId="61DF21BC" w:rsidR="003A38DE" w:rsidRDefault="003A38DE" w:rsidP="003A38DE">
      <w:pPr>
        <w:tabs>
          <w:tab w:val="left" w:pos="2700"/>
        </w:tabs>
        <w:ind w:left="1440"/>
      </w:pPr>
      <w:r>
        <w:tab/>
      </w:r>
      <w:r w:rsidRPr="005003FC">
        <w:rPr>
          <w:position w:val="-32"/>
        </w:rPr>
        <w:object w:dxaOrig="3460" w:dyaOrig="760" w14:anchorId="294DA89E">
          <v:shape id="_x0000_i1387" type="#_x0000_t75" style="width:174pt;height:39pt" o:ole="">
            <v:imagedata r:id="rId678" o:title=""/>
          </v:shape>
          <o:OLEObject Type="Embed" ProgID="Equation.DSMT4" ShapeID="_x0000_i1387" DrawAspect="Content" ObjectID="_1649455820" r:id="rId729"/>
        </w:object>
      </w:r>
    </w:p>
    <w:p w14:paraId="7CE79A07" w14:textId="2F2D544E" w:rsidR="003A38DE" w:rsidRDefault="003A38DE" w:rsidP="003A38DE">
      <w:pPr>
        <w:tabs>
          <w:tab w:val="left" w:pos="2700"/>
        </w:tabs>
        <w:ind w:left="1440"/>
      </w:pPr>
      <w:r>
        <w:tab/>
      </w:r>
      <w:r w:rsidRPr="000D5C27">
        <w:rPr>
          <w:position w:val="-22"/>
        </w:rPr>
        <w:object w:dxaOrig="2780" w:dyaOrig="560" w14:anchorId="476B8067">
          <v:shape id="_x0000_i1388" type="#_x0000_t75" style="width:138pt;height:27pt" o:ole="">
            <v:imagedata r:id="rId680" o:title=""/>
          </v:shape>
          <o:OLEObject Type="Embed" ProgID="Equation.DSMT4" ShapeID="_x0000_i1388" DrawAspect="Content" ObjectID="_1649455821" r:id="rId730"/>
        </w:object>
      </w:r>
      <w:r>
        <w:t xml:space="preserve"> </w:t>
      </w:r>
    </w:p>
    <w:p w14:paraId="16548F16" w14:textId="47DCCF37" w:rsidR="003A38DE" w:rsidRDefault="003A38DE" w:rsidP="003A38DE">
      <w:pPr>
        <w:tabs>
          <w:tab w:val="left" w:pos="540"/>
        </w:tabs>
        <w:spacing w:line="240" w:lineRule="auto"/>
        <w:ind w:left="360"/>
      </w:pPr>
      <w:r>
        <w:lastRenderedPageBreak/>
        <w:tab/>
      </w:r>
      <w:r w:rsidR="005E5351" w:rsidRPr="0051177A">
        <w:rPr>
          <w:position w:val="-32"/>
        </w:rPr>
        <w:object w:dxaOrig="7400" w:dyaOrig="760" w14:anchorId="7A6CE588">
          <v:shape id="_x0000_i1389" type="#_x0000_t75" style="width:369pt;height:39pt" o:ole="">
            <v:imagedata r:id="rId731" o:title=""/>
          </v:shape>
          <o:OLEObject Type="Embed" ProgID="Equation.DSMT4" ShapeID="_x0000_i1389" DrawAspect="Content" ObjectID="_1649455822" r:id="rId732"/>
        </w:object>
      </w:r>
    </w:p>
    <w:p w14:paraId="4B606F3A" w14:textId="1823B42F" w:rsidR="003A38DE" w:rsidRDefault="003A38DE" w:rsidP="003A38DE">
      <w:pPr>
        <w:tabs>
          <w:tab w:val="left" w:pos="540"/>
        </w:tabs>
        <w:ind w:left="360"/>
      </w:pPr>
      <w:r>
        <w:tab/>
      </w:r>
      <w:r w:rsidR="00506140" w:rsidRPr="00D54F15">
        <w:rPr>
          <w:position w:val="-22"/>
        </w:rPr>
        <w:object w:dxaOrig="1760" w:dyaOrig="560" w14:anchorId="6FB4EC37">
          <v:shape id="_x0000_i1390" type="#_x0000_t75" style="width:87pt;height:30pt" o:ole="">
            <v:imagedata r:id="rId733" o:title=""/>
          </v:shape>
          <o:OLEObject Type="Embed" ProgID="Equation.DSMT4" ShapeID="_x0000_i1390" DrawAspect="Content" ObjectID="_1649455823" r:id="rId734"/>
        </w:object>
      </w:r>
    </w:p>
    <w:p w14:paraId="701E3EB9" w14:textId="4C10EC68" w:rsidR="003A38DE" w:rsidRDefault="003A38DE" w:rsidP="003A38DE">
      <w:pPr>
        <w:tabs>
          <w:tab w:val="left" w:pos="540"/>
        </w:tabs>
        <w:ind w:left="360"/>
      </w:pPr>
      <w:r>
        <w:tab/>
      </w:r>
      <w:r w:rsidR="00506140" w:rsidRPr="00D54F15">
        <w:rPr>
          <w:position w:val="-22"/>
        </w:rPr>
        <w:object w:dxaOrig="1200" w:dyaOrig="560" w14:anchorId="7C08CDEF">
          <v:shape id="_x0000_i1391" type="#_x0000_t75" style="width:60pt;height:30pt" o:ole="">
            <v:imagedata r:id="rId735" o:title=""/>
          </v:shape>
          <o:OLEObject Type="Embed" ProgID="Equation.DSMT4" ShapeID="_x0000_i1391" DrawAspect="Content" ObjectID="_1649455824" r:id="rId736"/>
        </w:object>
      </w:r>
    </w:p>
    <w:p w14:paraId="0FD842E1" w14:textId="78F60374" w:rsidR="003A38DE" w:rsidRDefault="003A38DE" w:rsidP="003A38DE">
      <w:pPr>
        <w:tabs>
          <w:tab w:val="left" w:pos="540"/>
        </w:tabs>
        <w:spacing w:line="360" w:lineRule="auto"/>
        <w:ind w:left="360"/>
      </w:pPr>
      <w:r>
        <w:tab/>
      </w:r>
      <w:r w:rsidR="0030092B" w:rsidRPr="00CC5BC0">
        <w:rPr>
          <w:position w:val="-26"/>
        </w:rPr>
        <w:object w:dxaOrig="760" w:dyaOrig="580" w14:anchorId="1C00DDE6">
          <v:shape id="_x0000_i1392" type="#_x0000_t75" style="width:39pt;height:30pt" o:ole="">
            <v:imagedata r:id="rId737" o:title=""/>
          </v:shape>
          <o:OLEObject Type="Embed" ProgID="Equation.DSMT4" ShapeID="_x0000_i1392" DrawAspect="Content" ObjectID="_1649455825" r:id="rId738"/>
        </w:object>
      </w:r>
    </w:p>
    <w:p w14:paraId="01B362B1" w14:textId="77777777" w:rsidR="003A38DE" w:rsidRDefault="003A38DE" w:rsidP="003A38DE">
      <w:pPr>
        <w:spacing w:line="360" w:lineRule="auto"/>
        <w:ind w:left="360"/>
      </w:pPr>
      <w:r>
        <w:t xml:space="preserve">By symmetry </w:t>
      </w:r>
      <w:r w:rsidRPr="00555BC3">
        <w:rPr>
          <w:position w:val="-16"/>
        </w:rPr>
        <w:object w:dxaOrig="720" w:dyaOrig="400" w14:anchorId="0F02C6B8">
          <v:shape id="_x0000_i1393" type="#_x0000_t75" style="width:36pt;height:21pt" o:ole="">
            <v:imagedata r:id="rId691" o:title=""/>
          </v:shape>
          <o:OLEObject Type="Embed" ProgID="Equation.DSMT4" ShapeID="_x0000_i1393" DrawAspect="Content" ObjectID="_1649455826" r:id="rId739"/>
        </w:object>
      </w:r>
      <w:r>
        <w:t xml:space="preserve"> </w:t>
      </w:r>
    </w:p>
    <w:p w14:paraId="04A4C681" w14:textId="77777777" w:rsidR="003A38DE" w:rsidRDefault="003A38DE" w:rsidP="003A38DE">
      <w:pPr>
        <w:tabs>
          <w:tab w:val="left" w:pos="540"/>
        </w:tabs>
        <w:spacing w:line="240" w:lineRule="auto"/>
        <w:ind w:left="360"/>
      </w:pPr>
      <w:r>
        <w:rPr>
          <w:rFonts w:ascii="Cambria Math" w:hAnsi="Cambria Math"/>
        </w:rPr>
        <w:t>∴</w:t>
      </w:r>
      <w:r>
        <w:t xml:space="preserve"> The center of mass is at </w:t>
      </w:r>
      <w:r w:rsidRPr="00BC5CAC">
        <w:rPr>
          <w:position w:val="-28"/>
        </w:rPr>
        <w:object w:dxaOrig="1060" w:dyaOrig="620" w14:anchorId="5418796F">
          <v:shape id="_x0000_i1394" type="#_x0000_t75" style="width:54pt;height:30pt" o:ole="">
            <v:imagedata r:id="rId740" o:title=""/>
          </v:shape>
          <o:OLEObject Type="Embed" ProgID="Equation.DSMT4" ShapeID="_x0000_i1394" DrawAspect="Content" ObjectID="_1649455827" r:id="rId741"/>
        </w:object>
      </w:r>
    </w:p>
    <w:p w14:paraId="333EDB22" w14:textId="77777777" w:rsidR="00127614" w:rsidRDefault="00127614" w:rsidP="00127614"/>
    <w:p w14:paraId="0D696565" w14:textId="77777777" w:rsidR="00876DC5" w:rsidRDefault="00876DC5" w:rsidP="00127614"/>
    <w:p w14:paraId="1F639674" w14:textId="77777777" w:rsidR="00DF76D2" w:rsidRPr="00682275" w:rsidRDefault="00DF76D2" w:rsidP="00DF76D2">
      <w:pPr>
        <w:spacing w:line="360" w:lineRule="auto"/>
        <w:rPr>
          <w:b/>
          <w:i/>
          <w:sz w:val="28"/>
        </w:rPr>
      </w:pPr>
      <w:r w:rsidRPr="00682275">
        <w:rPr>
          <w:b/>
          <w:i/>
          <w:sz w:val="28"/>
        </w:rPr>
        <w:t>Exercise</w:t>
      </w:r>
    </w:p>
    <w:p w14:paraId="4A8FB3E9" w14:textId="77777777" w:rsidR="00127614" w:rsidRDefault="00127614" w:rsidP="00127614">
      <w:pPr>
        <w:spacing w:after="80"/>
      </w:pPr>
      <w:r>
        <w:t xml:space="preserve">Find the mass and centroid (center of mass) of the following thin plates, assuming a constant density. Sketch the region corresponding to the plate and indicate the location of the center of mass. Use symmetry when possible to simplify your work </w:t>
      </w:r>
    </w:p>
    <w:p w14:paraId="05F5CE56" w14:textId="77777777" w:rsidR="00C11AE6" w:rsidRDefault="00653F3C" w:rsidP="00653F3C">
      <w:pPr>
        <w:ind w:left="720"/>
      </w:pPr>
      <w:r>
        <w:t xml:space="preserve">The region bounded by one leaf of the rose </w:t>
      </w:r>
      <w:r w:rsidRPr="00F30436">
        <w:rPr>
          <w:position w:val="-6"/>
        </w:rPr>
        <w:object w:dxaOrig="1020" w:dyaOrig="279" w14:anchorId="6CCE5552">
          <v:shape id="_x0000_i1395" type="#_x0000_t75" style="width:51pt;height:15pt" o:ole="">
            <v:imagedata r:id="rId742" o:title=""/>
          </v:shape>
          <o:OLEObject Type="Embed" ProgID="Equation.DSMT4" ShapeID="_x0000_i1395" DrawAspect="Content" ObjectID="_1649455828" r:id="rId743"/>
        </w:object>
      </w:r>
      <w:r>
        <w:t xml:space="preserve">  for </w:t>
      </w:r>
      <w:r w:rsidRPr="00F30436">
        <w:rPr>
          <w:position w:val="-20"/>
        </w:rPr>
        <w:object w:dxaOrig="1020" w:dyaOrig="520" w14:anchorId="6596E25A">
          <v:shape id="_x0000_i1396" type="#_x0000_t75" style="width:51pt;height:27pt" o:ole="">
            <v:imagedata r:id="rId744" o:title=""/>
          </v:shape>
          <o:OLEObject Type="Embed" ProgID="Equation.DSMT4" ShapeID="_x0000_i1396" DrawAspect="Content" ObjectID="_1649455829" r:id="rId745"/>
        </w:object>
      </w:r>
      <w:r>
        <w:t xml:space="preserve"> </w:t>
      </w:r>
    </w:p>
    <w:p w14:paraId="2631E221" w14:textId="77777777" w:rsidR="00127614" w:rsidRPr="00F62C94" w:rsidRDefault="00127614" w:rsidP="00127614">
      <w:pPr>
        <w:spacing w:line="360" w:lineRule="auto"/>
        <w:rPr>
          <w:b/>
          <w:i/>
          <w:color w:val="FF0000"/>
          <w:u w:val="single"/>
        </w:rPr>
      </w:pPr>
      <w:r w:rsidRPr="00F62C94">
        <w:rPr>
          <w:b/>
          <w:i/>
          <w:color w:val="FF0000"/>
          <w:u w:val="single"/>
        </w:rPr>
        <w:t>Solution</w:t>
      </w:r>
    </w:p>
    <w:p w14:paraId="62BCCC33" w14:textId="7BA607FE" w:rsidR="00B2204E" w:rsidRDefault="002758C6" w:rsidP="00B2204E">
      <w:pPr>
        <w:ind w:left="360"/>
      </w:pPr>
      <w:r w:rsidRPr="002758C6">
        <w:rPr>
          <w:position w:val="-38"/>
        </w:rPr>
        <w:object w:dxaOrig="2460" w:dyaOrig="999" w14:anchorId="3EC57229">
          <v:shape id="_x0000_i1397" type="#_x0000_t75" style="width:123pt;height:51pt" o:ole="">
            <v:imagedata r:id="rId746" o:title=""/>
          </v:shape>
          <o:OLEObject Type="Embed" ProgID="Equation.DSMT4" ShapeID="_x0000_i1397" DrawAspect="Content" ObjectID="_1649455830" r:id="rId747"/>
        </w:object>
      </w:r>
    </w:p>
    <w:p w14:paraId="5C0B4776" w14:textId="1632037A" w:rsidR="00B2204E" w:rsidRDefault="00B2204E" w:rsidP="00B2204E">
      <w:pPr>
        <w:tabs>
          <w:tab w:val="left" w:pos="630"/>
        </w:tabs>
        <w:ind w:left="360"/>
      </w:pPr>
      <w:r>
        <w:tab/>
      </w:r>
      <w:r w:rsidR="002758C6" w:rsidRPr="002758C6">
        <w:rPr>
          <w:position w:val="-38"/>
        </w:rPr>
        <w:object w:dxaOrig="2420" w:dyaOrig="999" w14:anchorId="75B49A99">
          <v:shape id="_x0000_i1398" type="#_x0000_t75" style="width:120pt;height:51pt" o:ole="">
            <v:imagedata r:id="rId748" o:title=""/>
          </v:shape>
          <o:OLEObject Type="Embed" ProgID="Equation.DSMT4" ShapeID="_x0000_i1398" DrawAspect="Content" ObjectID="_1649455831" r:id="rId749"/>
        </w:object>
      </w:r>
    </w:p>
    <w:p w14:paraId="7163C518" w14:textId="474A772F" w:rsidR="00B2204E" w:rsidRDefault="00B2204E" w:rsidP="00B2204E">
      <w:pPr>
        <w:tabs>
          <w:tab w:val="left" w:pos="630"/>
        </w:tabs>
        <w:ind w:left="360"/>
      </w:pPr>
      <w:r>
        <w:tab/>
      </w:r>
      <w:r w:rsidR="002758C6" w:rsidRPr="002758C6">
        <w:rPr>
          <w:position w:val="-38"/>
        </w:rPr>
        <w:object w:dxaOrig="1960" w:dyaOrig="999" w14:anchorId="77D5E115">
          <v:shape id="_x0000_i1399" type="#_x0000_t75" style="width:99pt;height:51pt" o:ole="">
            <v:imagedata r:id="rId750" o:title=""/>
          </v:shape>
          <o:OLEObject Type="Embed" ProgID="Equation.DSMT4" ShapeID="_x0000_i1399" DrawAspect="Content" ObjectID="_1649455832" r:id="rId751"/>
        </w:object>
      </w:r>
    </w:p>
    <w:p w14:paraId="2F347DED" w14:textId="2F1C4DE5" w:rsidR="00B2204E" w:rsidRDefault="00B2204E" w:rsidP="00B2204E">
      <w:pPr>
        <w:tabs>
          <w:tab w:val="left" w:pos="630"/>
        </w:tabs>
        <w:ind w:left="360"/>
      </w:pPr>
      <w:r>
        <w:tab/>
      </w:r>
      <w:r w:rsidR="002758C6" w:rsidRPr="002758C6">
        <w:rPr>
          <w:position w:val="-38"/>
        </w:rPr>
        <w:object w:dxaOrig="2340" w:dyaOrig="999" w14:anchorId="33DC539E">
          <v:shape id="_x0000_i1400" type="#_x0000_t75" style="width:117pt;height:51pt" o:ole="">
            <v:imagedata r:id="rId752" o:title=""/>
          </v:shape>
          <o:OLEObject Type="Embed" ProgID="Equation.DSMT4" ShapeID="_x0000_i1400" DrawAspect="Content" ObjectID="_1649455833" r:id="rId753"/>
        </w:object>
      </w:r>
    </w:p>
    <w:p w14:paraId="2F6485F5" w14:textId="3782DB8F" w:rsidR="00B2204E" w:rsidRDefault="00B2204E" w:rsidP="00B2204E">
      <w:pPr>
        <w:tabs>
          <w:tab w:val="left" w:pos="630"/>
        </w:tabs>
        <w:ind w:left="360"/>
      </w:pPr>
      <w:r>
        <w:tab/>
      </w:r>
      <w:r w:rsidR="002758C6" w:rsidRPr="00950D84">
        <w:rPr>
          <w:position w:val="-46"/>
        </w:rPr>
        <w:object w:dxaOrig="2140" w:dyaOrig="1040" w14:anchorId="7F49DCDF">
          <v:shape id="_x0000_i1401" type="#_x0000_t75" style="width:108pt;height:51pt" o:ole="">
            <v:imagedata r:id="rId754" o:title=""/>
          </v:shape>
          <o:OLEObject Type="Embed" ProgID="Equation.DSMT4" ShapeID="_x0000_i1401" DrawAspect="Content" ObjectID="_1649455834" r:id="rId755"/>
        </w:object>
      </w:r>
    </w:p>
    <w:p w14:paraId="782FCDE7" w14:textId="4DAB5017" w:rsidR="00B2204E" w:rsidRDefault="00B2204E" w:rsidP="00B2204E">
      <w:pPr>
        <w:tabs>
          <w:tab w:val="left" w:pos="630"/>
        </w:tabs>
        <w:spacing w:line="360" w:lineRule="auto"/>
        <w:ind w:left="360"/>
      </w:pPr>
      <w:r>
        <w:tab/>
      </w:r>
      <w:r w:rsidR="002758C6" w:rsidRPr="00783B7A">
        <w:rPr>
          <w:position w:val="-26"/>
        </w:rPr>
        <w:object w:dxaOrig="620" w:dyaOrig="580" w14:anchorId="56F0F5EA">
          <v:shape id="_x0000_i1402" type="#_x0000_t75" style="width:30pt;height:30pt" o:ole="">
            <v:imagedata r:id="rId756" o:title=""/>
          </v:shape>
          <o:OLEObject Type="Embed" ProgID="Equation.DSMT4" ShapeID="_x0000_i1402" DrawAspect="Content" ObjectID="_1649455835" r:id="rId757"/>
        </w:object>
      </w:r>
    </w:p>
    <w:p w14:paraId="0EAA0FBE" w14:textId="4BF7EDE0" w:rsidR="00BF31B7" w:rsidRDefault="002758C6" w:rsidP="00BF31B7">
      <w:pPr>
        <w:tabs>
          <w:tab w:val="left" w:pos="5040"/>
        </w:tabs>
        <w:spacing w:line="240" w:lineRule="auto"/>
        <w:ind w:left="360"/>
      </w:pPr>
      <w:r w:rsidRPr="002758C6">
        <w:rPr>
          <w:position w:val="-38"/>
        </w:rPr>
        <w:object w:dxaOrig="3580" w:dyaOrig="999" w14:anchorId="1F5A3C47">
          <v:shape id="_x0000_i1403" type="#_x0000_t75" style="width:177pt;height:51pt" o:ole="">
            <v:imagedata r:id="rId758" o:title=""/>
          </v:shape>
          <o:OLEObject Type="Embed" ProgID="Equation.DSMT4" ShapeID="_x0000_i1403" DrawAspect="Content" ObjectID="_1649455836" r:id="rId759"/>
        </w:object>
      </w:r>
      <w:r w:rsidR="00BF31B7">
        <w:tab/>
      </w:r>
      <w:r w:rsidR="00BF31B7" w:rsidRPr="0054094E">
        <w:rPr>
          <w:position w:val="-48"/>
        </w:rPr>
        <w:object w:dxaOrig="2220" w:dyaOrig="859" w14:anchorId="0CB4784E">
          <v:shape id="_x0000_i1404" type="#_x0000_t75" style="width:111pt;height:42pt" o:ole="">
            <v:imagedata r:id="rId619" o:title=""/>
          </v:shape>
          <o:OLEObject Type="Embed" ProgID="Equation.DSMT4" ShapeID="_x0000_i1404" DrawAspect="Content" ObjectID="_1649455837" r:id="rId760"/>
        </w:object>
      </w:r>
    </w:p>
    <w:p w14:paraId="51997A00" w14:textId="631F8A89" w:rsidR="0017620E" w:rsidRDefault="0017620E" w:rsidP="00BF31B7">
      <w:pPr>
        <w:tabs>
          <w:tab w:val="left" w:pos="540"/>
        </w:tabs>
        <w:ind w:left="360"/>
      </w:pPr>
      <w:r>
        <w:lastRenderedPageBreak/>
        <w:tab/>
      </w:r>
      <w:r w:rsidR="002758C6" w:rsidRPr="002758C6">
        <w:rPr>
          <w:position w:val="-38"/>
        </w:rPr>
        <w:object w:dxaOrig="3159" w:dyaOrig="999" w14:anchorId="3825A3BD">
          <v:shape id="_x0000_i1405" type="#_x0000_t75" style="width:159pt;height:51pt" o:ole="">
            <v:imagedata r:id="rId761" o:title=""/>
          </v:shape>
          <o:OLEObject Type="Embed" ProgID="Equation.DSMT4" ShapeID="_x0000_i1405" DrawAspect="Content" ObjectID="_1649455838" r:id="rId762"/>
        </w:object>
      </w:r>
    </w:p>
    <w:p w14:paraId="0DA143CB" w14:textId="6FA2E703" w:rsidR="00127614" w:rsidRDefault="00BF31B7" w:rsidP="00BF31B7">
      <w:pPr>
        <w:tabs>
          <w:tab w:val="left" w:pos="540"/>
        </w:tabs>
        <w:ind w:left="360"/>
      </w:pPr>
      <w:r>
        <w:tab/>
      </w:r>
      <w:r w:rsidR="002758C6" w:rsidRPr="002758C6">
        <w:rPr>
          <w:position w:val="-38"/>
        </w:rPr>
        <w:object w:dxaOrig="3200" w:dyaOrig="999" w14:anchorId="2D33345A">
          <v:shape id="_x0000_i1406" type="#_x0000_t75" style="width:159pt;height:51pt" o:ole="">
            <v:imagedata r:id="rId763" o:title=""/>
          </v:shape>
          <o:OLEObject Type="Embed" ProgID="Equation.DSMT4" ShapeID="_x0000_i1406" DrawAspect="Content" ObjectID="_1649455839" r:id="rId764"/>
        </w:object>
      </w:r>
    </w:p>
    <w:p w14:paraId="6E937F0A" w14:textId="7583700B" w:rsidR="00BF31B7" w:rsidRDefault="00BF31B7" w:rsidP="00BF31B7">
      <w:pPr>
        <w:tabs>
          <w:tab w:val="left" w:pos="540"/>
        </w:tabs>
        <w:ind w:left="360"/>
      </w:pPr>
      <w:r>
        <w:tab/>
      </w:r>
      <w:r w:rsidR="002758C6" w:rsidRPr="002758C6">
        <w:rPr>
          <w:position w:val="-38"/>
        </w:rPr>
        <w:object w:dxaOrig="2840" w:dyaOrig="999" w14:anchorId="0C623268">
          <v:shape id="_x0000_i1407" type="#_x0000_t75" style="width:141pt;height:51pt" o:ole="">
            <v:imagedata r:id="rId765" o:title=""/>
          </v:shape>
          <o:OLEObject Type="Embed" ProgID="Equation.DSMT4" ShapeID="_x0000_i1407" DrawAspect="Content" ObjectID="_1649455840" r:id="rId766"/>
        </w:object>
      </w:r>
    </w:p>
    <w:p w14:paraId="2C228911" w14:textId="3CDA16A9" w:rsidR="0037448E" w:rsidRDefault="0037448E" w:rsidP="00BF31B7">
      <w:pPr>
        <w:tabs>
          <w:tab w:val="left" w:pos="540"/>
        </w:tabs>
        <w:ind w:left="360"/>
      </w:pPr>
      <w:r>
        <w:tab/>
      </w:r>
      <w:r w:rsidR="002758C6" w:rsidRPr="002758C6">
        <w:rPr>
          <w:position w:val="-38"/>
        </w:rPr>
        <w:object w:dxaOrig="2840" w:dyaOrig="999" w14:anchorId="1E19DADE">
          <v:shape id="_x0000_i1408" type="#_x0000_t75" style="width:141pt;height:51pt" o:ole="">
            <v:imagedata r:id="rId767" o:title=""/>
          </v:shape>
          <o:OLEObject Type="Embed" ProgID="Equation.DSMT4" ShapeID="_x0000_i1408" DrawAspect="Content" ObjectID="_1649455841" r:id="rId768"/>
        </w:object>
      </w:r>
    </w:p>
    <w:p w14:paraId="2B62C458" w14:textId="0E501359" w:rsidR="00A84D45" w:rsidRDefault="00E04C3A" w:rsidP="00BF31B7">
      <w:pPr>
        <w:tabs>
          <w:tab w:val="left" w:pos="540"/>
        </w:tabs>
        <w:ind w:left="360"/>
      </w:pPr>
      <w:r>
        <w:rPr>
          <w:noProof/>
        </w:rPr>
        <w:drawing>
          <wp:anchor distT="0" distB="0" distL="114300" distR="114300" simplePos="0" relativeHeight="251755008" behindDoc="0" locked="0" layoutInCell="1" allowOverlap="1" wp14:anchorId="008548FB" wp14:editId="144D7BA9">
            <wp:simplePos x="0" y="0"/>
            <wp:positionH relativeFrom="column">
              <wp:posOffset>3983990</wp:posOffset>
            </wp:positionH>
            <wp:positionV relativeFrom="paragraph">
              <wp:posOffset>167640</wp:posOffset>
            </wp:positionV>
            <wp:extent cx="2026920" cy="1828800"/>
            <wp:effectExtent l="0" t="0" r="0" b="0"/>
            <wp:wrapSquare wrapText="bothSides"/>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9">
                      <a:extLst>
                        <a:ext uri="{28A0092B-C50C-407E-A947-70E740481C1C}">
                          <a14:useLocalDpi xmlns:a14="http://schemas.microsoft.com/office/drawing/2010/main" val="0"/>
                        </a:ext>
                      </a:extLst>
                    </a:blip>
                    <a:stretch>
                      <a:fillRect/>
                    </a:stretch>
                  </pic:blipFill>
                  <pic:spPr>
                    <a:xfrm>
                      <a:off x="0" y="0"/>
                      <a:ext cx="2026920" cy="1828800"/>
                    </a:xfrm>
                    <a:prstGeom prst="rect">
                      <a:avLst/>
                    </a:prstGeom>
                  </pic:spPr>
                </pic:pic>
              </a:graphicData>
            </a:graphic>
          </wp:anchor>
        </w:drawing>
      </w:r>
      <w:r w:rsidR="00A84D45">
        <w:tab/>
      </w:r>
      <w:r w:rsidR="002758C6" w:rsidRPr="002758C6">
        <w:rPr>
          <w:position w:val="-38"/>
        </w:rPr>
        <w:object w:dxaOrig="3700" w:dyaOrig="999" w14:anchorId="47C5DF59">
          <v:shape id="_x0000_i1409" type="#_x0000_t75" style="width:183pt;height:51pt" o:ole="">
            <v:imagedata r:id="rId770" o:title=""/>
          </v:shape>
          <o:OLEObject Type="Embed" ProgID="Equation.DSMT4" ShapeID="_x0000_i1409" DrawAspect="Content" ObjectID="_1649455842" r:id="rId771"/>
        </w:object>
      </w:r>
    </w:p>
    <w:p w14:paraId="26574070" w14:textId="0405DB07" w:rsidR="00E04C3A" w:rsidRDefault="00E04C3A" w:rsidP="00BF31B7">
      <w:pPr>
        <w:tabs>
          <w:tab w:val="left" w:pos="540"/>
        </w:tabs>
        <w:ind w:left="360"/>
      </w:pPr>
      <w:r>
        <w:tab/>
      </w:r>
      <w:r w:rsidR="002758C6" w:rsidRPr="002758C6">
        <w:rPr>
          <w:position w:val="-38"/>
        </w:rPr>
        <w:object w:dxaOrig="3260" w:dyaOrig="999" w14:anchorId="5717087B">
          <v:shape id="_x0000_i1410" type="#_x0000_t75" style="width:162pt;height:51pt" o:ole="">
            <v:imagedata r:id="rId772" o:title=""/>
          </v:shape>
          <o:OLEObject Type="Embed" ProgID="Equation.DSMT4" ShapeID="_x0000_i1410" DrawAspect="Content" ObjectID="_1649455843" r:id="rId773"/>
        </w:object>
      </w:r>
    </w:p>
    <w:p w14:paraId="73763E7F" w14:textId="5D1AE209" w:rsidR="00E04C3A" w:rsidRDefault="00E04C3A" w:rsidP="00BF31B7">
      <w:pPr>
        <w:tabs>
          <w:tab w:val="left" w:pos="540"/>
        </w:tabs>
        <w:ind w:left="360"/>
      </w:pPr>
      <w:r>
        <w:tab/>
      </w:r>
      <w:r w:rsidR="002758C6" w:rsidRPr="002758C6">
        <w:rPr>
          <w:position w:val="-38"/>
        </w:rPr>
        <w:object w:dxaOrig="3920" w:dyaOrig="999" w14:anchorId="2F4ABBC0">
          <v:shape id="_x0000_i1411" type="#_x0000_t75" style="width:195pt;height:51pt" o:ole="">
            <v:imagedata r:id="rId774" o:title=""/>
          </v:shape>
          <o:OLEObject Type="Embed" ProgID="Equation.DSMT4" ShapeID="_x0000_i1411" DrawAspect="Content" ObjectID="_1649455844" r:id="rId775"/>
        </w:object>
      </w:r>
    </w:p>
    <w:p w14:paraId="7605F1A6" w14:textId="7172A0E9" w:rsidR="00E04C3A" w:rsidRDefault="00E04C3A" w:rsidP="00BF31B7">
      <w:pPr>
        <w:tabs>
          <w:tab w:val="left" w:pos="540"/>
        </w:tabs>
        <w:ind w:left="360"/>
      </w:pPr>
      <w:r>
        <w:tab/>
      </w:r>
      <w:r w:rsidR="002758C6" w:rsidRPr="002758C6">
        <w:rPr>
          <w:position w:val="-38"/>
        </w:rPr>
        <w:object w:dxaOrig="3860" w:dyaOrig="999" w14:anchorId="726303E4">
          <v:shape id="_x0000_i1412" type="#_x0000_t75" style="width:192pt;height:51pt" o:ole="">
            <v:imagedata r:id="rId776" o:title=""/>
          </v:shape>
          <o:OLEObject Type="Embed" ProgID="Equation.DSMT4" ShapeID="_x0000_i1412" DrawAspect="Content" ObjectID="_1649455845" r:id="rId777"/>
        </w:object>
      </w:r>
    </w:p>
    <w:p w14:paraId="1FC3B309" w14:textId="5929BF5B" w:rsidR="00E04C3A" w:rsidRDefault="00E04C3A" w:rsidP="00BF31B7">
      <w:pPr>
        <w:tabs>
          <w:tab w:val="left" w:pos="540"/>
        </w:tabs>
        <w:ind w:left="360"/>
      </w:pPr>
      <w:r>
        <w:tab/>
      </w:r>
      <w:r w:rsidR="002758C6" w:rsidRPr="00E04C3A">
        <w:rPr>
          <w:position w:val="-46"/>
        </w:rPr>
        <w:object w:dxaOrig="3180" w:dyaOrig="1040" w14:anchorId="66ABA897">
          <v:shape id="_x0000_i1413" type="#_x0000_t75" style="width:159pt;height:54pt" o:ole="">
            <v:imagedata r:id="rId778" o:title=""/>
          </v:shape>
          <o:OLEObject Type="Embed" ProgID="Equation.DSMT4" ShapeID="_x0000_i1413" DrawAspect="Content" ObjectID="_1649455846" r:id="rId779"/>
        </w:object>
      </w:r>
    </w:p>
    <w:p w14:paraId="6B12770A" w14:textId="77777777" w:rsidR="001A4430" w:rsidRDefault="001A4430" w:rsidP="00BF31B7">
      <w:pPr>
        <w:tabs>
          <w:tab w:val="left" w:pos="540"/>
        </w:tabs>
        <w:ind w:left="360"/>
      </w:pPr>
      <w:r>
        <w:tab/>
      </w:r>
      <w:r w:rsidRPr="001A4430">
        <w:rPr>
          <w:position w:val="-22"/>
        </w:rPr>
        <w:object w:dxaOrig="1660" w:dyaOrig="560" w14:anchorId="737D3D73">
          <v:shape id="_x0000_i1414" type="#_x0000_t75" style="width:84pt;height:30pt" o:ole="">
            <v:imagedata r:id="rId780" o:title=""/>
          </v:shape>
          <o:OLEObject Type="Embed" ProgID="Equation.DSMT4" ShapeID="_x0000_i1414" DrawAspect="Content" ObjectID="_1649455847" r:id="rId781"/>
        </w:object>
      </w:r>
    </w:p>
    <w:p w14:paraId="14A1CD26" w14:textId="77777777" w:rsidR="001A4430" w:rsidRDefault="001A4430" w:rsidP="00EF7461">
      <w:pPr>
        <w:tabs>
          <w:tab w:val="left" w:pos="540"/>
        </w:tabs>
        <w:spacing w:line="360" w:lineRule="auto"/>
        <w:ind w:left="360"/>
      </w:pPr>
      <w:r>
        <w:tab/>
      </w:r>
      <w:r w:rsidRPr="001A4430">
        <w:rPr>
          <w:position w:val="-26"/>
        </w:rPr>
        <w:object w:dxaOrig="960" w:dyaOrig="580" w14:anchorId="7781623F">
          <v:shape id="_x0000_i1415" type="#_x0000_t75" style="width:48pt;height:30pt" o:ole="">
            <v:imagedata r:id="rId782" o:title=""/>
          </v:shape>
          <o:OLEObject Type="Embed" ProgID="Equation.DSMT4" ShapeID="_x0000_i1415" DrawAspect="Content" ObjectID="_1649455848" r:id="rId783"/>
        </w:object>
      </w:r>
    </w:p>
    <w:p w14:paraId="3EA84635" w14:textId="77777777" w:rsidR="00EF7461" w:rsidRDefault="00EF7461" w:rsidP="00EF7461">
      <w:pPr>
        <w:spacing w:line="360" w:lineRule="auto"/>
        <w:ind w:left="360"/>
      </w:pPr>
      <w:r>
        <w:t xml:space="preserve">By symmetry </w:t>
      </w:r>
      <w:r w:rsidRPr="00EF7461">
        <w:rPr>
          <w:position w:val="-26"/>
        </w:rPr>
        <w:object w:dxaOrig="1560" w:dyaOrig="580" w14:anchorId="1B290CB2">
          <v:shape id="_x0000_i1416" type="#_x0000_t75" style="width:78pt;height:30pt" o:ole="">
            <v:imagedata r:id="rId784" o:title=""/>
          </v:shape>
          <o:OLEObject Type="Embed" ProgID="Equation.DSMT4" ShapeID="_x0000_i1416" DrawAspect="Content" ObjectID="_1649455849" r:id="rId785"/>
        </w:object>
      </w:r>
      <w:r>
        <w:t xml:space="preserve"> </w:t>
      </w:r>
    </w:p>
    <w:p w14:paraId="654947AA" w14:textId="77777777" w:rsidR="00EF7461" w:rsidRDefault="00EF7461" w:rsidP="00A47044">
      <w:pPr>
        <w:tabs>
          <w:tab w:val="left" w:pos="540"/>
        </w:tabs>
        <w:spacing w:line="240" w:lineRule="auto"/>
        <w:ind w:left="360"/>
      </w:pPr>
      <w:r>
        <w:rPr>
          <w:rFonts w:ascii="Cambria Math" w:hAnsi="Cambria Math"/>
        </w:rPr>
        <w:t>∴</w:t>
      </w:r>
      <w:r>
        <w:t xml:space="preserve"> The center of mass is at </w:t>
      </w:r>
      <w:r w:rsidR="00D531C6" w:rsidRPr="00BC5CAC">
        <w:rPr>
          <w:position w:val="-28"/>
        </w:rPr>
        <w:object w:dxaOrig="1760" w:dyaOrig="620" w14:anchorId="137A21E5">
          <v:shape id="_x0000_i1417" type="#_x0000_t75" style="width:90pt;height:30pt" o:ole="">
            <v:imagedata r:id="rId786" o:title=""/>
          </v:shape>
          <o:OLEObject Type="Embed" ProgID="Equation.DSMT4" ShapeID="_x0000_i1417" DrawAspect="Content" ObjectID="_1649455850" r:id="rId787"/>
        </w:object>
      </w:r>
    </w:p>
    <w:p w14:paraId="0BD15AC0" w14:textId="5A563F0B" w:rsidR="0082004C" w:rsidRDefault="0082004C" w:rsidP="00A47044">
      <w:r>
        <w:br w:type="page"/>
      </w:r>
    </w:p>
    <w:p w14:paraId="1FDF6B5F" w14:textId="77777777" w:rsidR="00DF76D2" w:rsidRPr="00682275" w:rsidRDefault="00DF76D2" w:rsidP="00DF76D2">
      <w:pPr>
        <w:spacing w:line="360" w:lineRule="auto"/>
        <w:rPr>
          <w:b/>
          <w:i/>
          <w:sz w:val="28"/>
        </w:rPr>
      </w:pPr>
      <w:r w:rsidRPr="00682275">
        <w:rPr>
          <w:b/>
          <w:i/>
          <w:sz w:val="28"/>
        </w:rPr>
        <w:lastRenderedPageBreak/>
        <w:t>Exercise</w:t>
      </w:r>
    </w:p>
    <w:p w14:paraId="5926DE92" w14:textId="77777777" w:rsidR="00127614" w:rsidRDefault="00127614" w:rsidP="00127614">
      <w:pPr>
        <w:spacing w:after="80"/>
      </w:pPr>
      <w:r>
        <w:t xml:space="preserve">Find the mass and centroid (center of mass) of the following thin plates, assuming a constant density. Sketch the region corresponding to the plate and indicate the location of the center of mass. Use symmetry when possible to simplify your work </w:t>
      </w:r>
    </w:p>
    <w:p w14:paraId="433576AF" w14:textId="77777777" w:rsidR="00C11AE6" w:rsidRDefault="00653F3C" w:rsidP="00340CC8">
      <w:pPr>
        <w:spacing w:line="360" w:lineRule="auto"/>
        <w:ind w:left="720"/>
      </w:pPr>
      <w:r>
        <w:t xml:space="preserve">The region bounded by the limaçon </w:t>
      </w:r>
      <w:r w:rsidRPr="00F30436">
        <w:rPr>
          <w:position w:val="-6"/>
        </w:rPr>
        <w:object w:dxaOrig="1280" w:dyaOrig="279" w14:anchorId="0F17EF3C">
          <v:shape id="_x0000_i1418" type="#_x0000_t75" style="width:63pt;height:15pt" o:ole="">
            <v:imagedata r:id="rId788" o:title=""/>
          </v:shape>
          <o:OLEObject Type="Embed" ProgID="Equation.DSMT4" ShapeID="_x0000_i1418" DrawAspect="Content" ObjectID="_1649455851" r:id="rId789"/>
        </w:object>
      </w:r>
    </w:p>
    <w:p w14:paraId="7F14F344" w14:textId="77777777" w:rsidR="00127614" w:rsidRPr="00F62C94" w:rsidRDefault="00127614" w:rsidP="00127614">
      <w:pPr>
        <w:spacing w:line="360" w:lineRule="auto"/>
        <w:rPr>
          <w:b/>
          <w:i/>
          <w:color w:val="FF0000"/>
          <w:u w:val="single"/>
        </w:rPr>
      </w:pPr>
      <w:r w:rsidRPr="00F62C94">
        <w:rPr>
          <w:b/>
          <w:i/>
          <w:color w:val="FF0000"/>
          <w:u w:val="single"/>
        </w:rPr>
        <w:t>Solution</w:t>
      </w:r>
    </w:p>
    <w:p w14:paraId="61C56180" w14:textId="22044B81" w:rsidR="00A47044" w:rsidRDefault="00164B78" w:rsidP="00A47044">
      <w:pPr>
        <w:ind w:left="360"/>
      </w:pPr>
      <w:r w:rsidRPr="00164B78">
        <w:rPr>
          <w:position w:val="-38"/>
        </w:rPr>
        <w:object w:dxaOrig="2720" w:dyaOrig="940" w14:anchorId="1A07058B">
          <v:shape id="_x0000_i1419" type="#_x0000_t75" style="width:135pt;height:48pt" o:ole="">
            <v:imagedata r:id="rId790" o:title=""/>
          </v:shape>
          <o:OLEObject Type="Embed" ProgID="Equation.DSMT4" ShapeID="_x0000_i1419" DrawAspect="Content" ObjectID="_1649455852" r:id="rId791"/>
        </w:object>
      </w:r>
    </w:p>
    <w:p w14:paraId="4D16522B" w14:textId="69DE599E" w:rsidR="00A47044" w:rsidRDefault="00A47044" w:rsidP="00A47044">
      <w:pPr>
        <w:tabs>
          <w:tab w:val="left" w:pos="630"/>
        </w:tabs>
        <w:ind w:left="360"/>
      </w:pPr>
      <w:r>
        <w:tab/>
      </w:r>
      <w:r w:rsidR="00164B78" w:rsidRPr="00164B78">
        <w:rPr>
          <w:position w:val="-38"/>
        </w:rPr>
        <w:object w:dxaOrig="2580" w:dyaOrig="940" w14:anchorId="6C64420C">
          <v:shape id="_x0000_i1420" type="#_x0000_t75" style="width:129pt;height:48pt" o:ole="">
            <v:imagedata r:id="rId792" o:title=""/>
          </v:shape>
          <o:OLEObject Type="Embed" ProgID="Equation.DSMT4" ShapeID="_x0000_i1420" DrawAspect="Content" ObjectID="_1649455853" r:id="rId793"/>
        </w:object>
      </w:r>
    </w:p>
    <w:p w14:paraId="7EE05832" w14:textId="42A1C9A2" w:rsidR="00A47044" w:rsidRDefault="00A47044" w:rsidP="00A47044">
      <w:pPr>
        <w:tabs>
          <w:tab w:val="left" w:pos="630"/>
        </w:tabs>
        <w:ind w:left="360"/>
      </w:pPr>
      <w:r>
        <w:tab/>
      </w:r>
      <w:r w:rsidR="00164B78" w:rsidRPr="00164B78">
        <w:rPr>
          <w:position w:val="-38"/>
        </w:rPr>
        <w:object w:dxaOrig="3340" w:dyaOrig="940" w14:anchorId="0C8EB492">
          <v:shape id="_x0000_i1421" type="#_x0000_t75" style="width:168pt;height:48pt" o:ole="">
            <v:imagedata r:id="rId794" o:title=""/>
          </v:shape>
          <o:OLEObject Type="Embed" ProgID="Equation.DSMT4" ShapeID="_x0000_i1421" DrawAspect="Content" ObjectID="_1649455854" r:id="rId795"/>
        </w:object>
      </w:r>
    </w:p>
    <w:p w14:paraId="1E077590" w14:textId="659D8FC1" w:rsidR="00A47044" w:rsidRDefault="00A47044" w:rsidP="00A47044">
      <w:pPr>
        <w:tabs>
          <w:tab w:val="left" w:pos="630"/>
        </w:tabs>
        <w:ind w:left="360"/>
      </w:pPr>
      <w:r>
        <w:tab/>
      </w:r>
      <w:r w:rsidR="00164B78" w:rsidRPr="00164B78">
        <w:rPr>
          <w:position w:val="-38"/>
        </w:rPr>
        <w:object w:dxaOrig="3560" w:dyaOrig="940" w14:anchorId="294A6EA8">
          <v:shape id="_x0000_i1422" type="#_x0000_t75" style="width:180pt;height:48pt" o:ole="">
            <v:imagedata r:id="rId796" o:title=""/>
          </v:shape>
          <o:OLEObject Type="Embed" ProgID="Equation.DSMT4" ShapeID="_x0000_i1422" DrawAspect="Content" ObjectID="_1649455855" r:id="rId797"/>
        </w:object>
      </w:r>
    </w:p>
    <w:p w14:paraId="094A3993" w14:textId="3F81209C" w:rsidR="00A47044" w:rsidRDefault="00A47044" w:rsidP="00A47044">
      <w:pPr>
        <w:tabs>
          <w:tab w:val="left" w:pos="630"/>
        </w:tabs>
        <w:ind w:left="360"/>
      </w:pPr>
      <w:r>
        <w:tab/>
      </w:r>
      <w:r w:rsidR="0055428E" w:rsidRPr="00783B7A">
        <w:rPr>
          <w:position w:val="-32"/>
        </w:rPr>
        <w:object w:dxaOrig="3240" w:dyaOrig="760" w14:anchorId="78F0036B">
          <v:shape id="_x0000_i1423" type="#_x0000_t75" style="width:162pt;height:39pt" o:ole="">
            <v:imagedata r:id="rId798" o:title=""/>
          </v:shape>
          <o:OLEObject Type="Embed" ProgID="Equation.DSMT4" ShapeID="_x0000_i1423" DrawAspect="Content" ObjectID="_1649455856" r:id="rId799"/>
        </w:object>
      </w:r>
    </w:p>
    <w:p w14:paraId="240933C7" w14:textId="3C6F4B3E" w:rsidR="00A47044" w:rsidRDefault="00A47044" w:rsidP="00A47044">
      <w:pPr>
        <w:tabs>
          <w:tab w:val="left" w:pos="630"/>
        </w:tabs>
        <w:spacing w:line="360" w:lineRule="auto"/>
        <w:ind w:left="360"/>
      </w:pPr>
      <w:r>
        <w:tab/>
      </w:r>
      <w:r w:rsidR="0055428E" w:rsidRPr="00783B7A">
        <w:rPr>
          <w:position w:val="-26"/>
        </w:rPr>
        <w:object w:dxaOrig="720" w:dyaOrig="580" w14:anchorId="2529EBB5">
          <v:shape id="_x0000_i1424" type="#_x0000_t75" style="width:36pt;height:30pt" o:ole="">
            <v:imagedata r:id="rId800" o:title=""/>
          </v:shape>
          <o:OLEObject Type="Embed" ProgID="Equation.DSMT4" ShapeID="_x0000_i1424" DrawAspect="Content" ObjectID="_1649455857" r:id="rId801"/>
        </w:object>
      </w:r>
    </w:p>
    <w:p w14:paraId="5C133BE2" w14:textId="4E691E2A" w:rsidR="00444890" w:rsidRDefault="0055428E" w:rsidP="00444890">
      <w:pPr>
        <w:tabs>
          <w:tab w:val="left" w:pos="5040"/>
        </w:tabs>
        <w:spacing w:line="240" w:lineRule="auto"/>
        <w:ind w:left="360"/>
      </w:pPr>
      <w:r w:rsidRPr="0055428E">
        <w:rPr>
          <w:position w:val="-38"/>
        </w:rPr>
        <w:object w:dxaOrig="3960" w:dyaOrig="940" w14:anchorId="379521B4">
          <v:shape id="_x0000_i1425" type="#_x0000_t75" style="width:198pt;height:48pt" o:ole="">
            <v:imagedata r:id="rId802" o:title=""/>
          </v:shape>
          <o:OLEObject Type="Embed" ProgID="Equation.DSMT4" ShapeID="_x0000_i1425" DrawAspect="Content" ObjectID="_1649455858" r:id="rId803"/>
        </w:object>
      </w:r>
      <w:r w:rsidR="00444890">
        <w:tab/>
      </w:r>
      <w:r w:rsidR="00444890" w:rsidRPr="0054094E">
        <w:rPr>
          <w:position w:val="-48"/>
        </w:rPr>
        <w:object w:dxaOrig="2220" w:dyaOrig="859" w14:anchorId="555295E7">
          <v:shape id="_x0000_i1426" type="#_x0000_t75" style="width:111pt;height:42pt" o:ole="">
            <v:imagedata r:id="rId619" o:title=""/>
          </v:shape>
          <o:OLEObject Type="Embed" ProgID="Equation.DSMT4" ShapeID="_x0000_i1426" DrawAspect="Content" ObjectID="_1649455859" r:id="rId804"/>
        </w:object>
      </w:r>
    </w:p>
    <w:p w14:paraId="2BDDEEA1" w14:textId="09EF7F70" w:rsidR="00444890" w:rsidRDefault="00444890" w:rsidP="00444890">
      <w:pPr>
        <w:tabs>
          <w:tab w:val="left" w:pos="540"/>
        </w:tabs>
        <w:ind w:left="360"/>
      </w:pPr>
      <w:r>
        <w:tab/>
      </w:r>
      <w:r w:rsidR="0055428E" w:rsidRPr="0055428E">
        <w:rPr>
          <w:position w:val="-38"/>
        </w:rPr>
        <w:object w:dxaOrig="3440" w:dyaOrig="940" w14:anchorId="6CD6C9B5">
          <v:shape id="_x0000_i1427" type="#_x0000_t75" style="width:171pt;height:48pt" o:ole="">
            <v:imagedata r:id="rId805" o:title=""/>
          </v:shape>
          <o:OLEObject Type="Embed" ProgID="Equation.DSMT4" ShapeID="_x0000_i1427" DrawAspect="Content" ObjectID="_1649455860" r:id="rId806"/>
        </w:object>
      </w:r>
    </w:p>
    <w:p w14:paraId="697932FE" w14:textId="5981670B" w:rsidR="009937AD" w:rsidRDefault="009937AD" w:rsidP="00444890">
      <w:pPr>
        <w:tabs>
          <w:tab w:val="left" w:pos="540"/>
        </w:tabs>
        <w:ind w:left="360"/>
      </w:pPr>
      <w:r>
        <w:tab/>
      </w:r>
      <w:r w:rsidR="0055428E" w:rsidRPr="0055428E">
        <w:rPr>
          <w:position w:val="-38"/>
        </w:rPr>
        <w:object w:dxaOrig="3480" w:dyaOrig="940" w14:anchorId="0F18DC84">
          <v:shape id="_x0000_i1428" type="#_x0000_t75" style="width:174pt;height:48pt" o:ole="">
            <v:imagedata r:id="rId807" o:title=""/>
          </v:shape>
          <o:OLEObject Type="Embed" ProgID="Equation.DSMT4" ShapeID="_x0000_i1428" DrawAspect="Content" ObjectID="_1649455861" r:id="rId808"/>
        </w:object>
      </w:r>
    </w:p>
    <w:p w14:paraId="20480235" w14:textId="17C4C56A" w:rsidR="0017553D" w:rsidRDefault="0017553D" w:rsidP="00444890">
      <w:pPr>
        <w:tabs>
          <w:tab w:val="left" w:pos="540"/>
        </w:tabs>
        <w:ind w:left="360"/>
      </w:pPr>
      <w:r>
        <w:tab/>
      </w:r>
      <w:r w:rsidR="0055428E" w:rsidRPr="0055428E">
        <w:rPr>
          <w:position w:val="-38"/>
        </w:rPr>
        <w:object w:dxaOrig="3280" w:dyaOrig="940" w14:anchorId="535D020F">
          <v:shape id="_x0000_i1429" type="#_x0000_t75" style="width:165pt;height:48pt" o:ole="">
            <v:imagedata r:id="rId809" o:title=""/>
          </v:shape>
          <o:OLEObject Type="Embed" ProgID="Equation.DSMT4" ShapeID="_x0000_i1429" DrawAspect="Content" ObjectID="_1649455862" r:id="rId810"/>
        </w:object>
      </w:r>
    </w:p>
    <w:p w14:paraId="4AFCB1BE" w14:textId="2161A058" w:rsidR="00A92459" w:rsidRDefault="00A92459" w:rsidP="00444890">
      <w:pPr>
        <w:tabs>
          <w:tab w:val="left" w:pos="540"/>
        </w:tabs>
        <w:ind w:left="360"/>
      </w:pPr>
      <w:r>
        <w:tab/>
      </w:r>
      <w:r w:rsidR="0055428E" w:rsidRPr="0055428E">
        <w:rPr>
          <w:position w:val="-38"/>
        </w:rPr>
        <w:object w:dxaOrig="5300" w:dyaOrig="940" w14:anchorId="4A789978">
          <v:shape id="_x0000_i1430" type="#_x0000_t75" style="width:264pt;height:48pt" o:ole="">
            <v:imagedata r:id="rId811" o:title=""/>
          </v:shape>
          <o:OLEObject Type="Embed" ProgID="Equation.DSMT4" ShapeID="_x0000_i1430" DrawAspect="Content" ObjectID="_1649455863" r:id="rId812"/>
        </w:object>
      </w:r>
    </w:p>
    <w:p w14:paraId="3151D8F9" w14:textId="2A5DC55A" w:rsidR="00125237" w:rsidRDefault="00125237" w:rsidP="00444890">
      <w:pPr>
        <w:tabs>
          <w:tab w:val="left" w:pos="540"/>
        </w:tabs>
        <w:ind w:left="360"/>
      </w:pPr>
      <w:r>
        <w:tab/>
      </w:r>
      <w:r w:rsidR="00BE42F0" w:rsidRPr="00BE42F0">
        <w:rPr>
          <w:position w:val="-38"/>
        </w:rPr>
        <w:object w:dxaOrig="5319" w:dyaOrig="940" w14:anchorId="7A295988">
          <v:shape id="_x0000_i1431" type="#_x0000_t75" style="width:267pt;height:48pt" o:ole="">
            <v:imagedata r:id="rId813" o:title=""/>
          </v:shape>
          <o:OLEObject Type="Embed" ProgID="Equation.DSMT4" ShapeID="_x0000_i1431" DrawAspect="Content" ObjectID="_1649455864" r:id="rId814"/>
        </w:object>
      </w:r>
    </w:p>
    <w:p w14:paraId="3F7DB6F5" w14:textId="6C01C453" w:rsidR="00A23B73" w:rsidRDefault="00A23B73" w:rsidP="00444890">
      <w:pPr>
        <w:tabs>
          <w:tab w:val="left" w:pos="540"/>
        </w:tabs>
        <w:ind w:left="360"/>
      </w:pPr>
      <w:r>
        <w:lastRenderedPageBreak/>
        <w:tab/>
      </w:r>
      <w:r w:rsidR="00BE42F0" w:rsidRPr="00BE42F0">
        <w:rPr>
          <w:position w:val="-38"/>
        </w:rPr>
        <w:object w:dxaOrig="5539" w:dyaOrig="940" w14:anchorId="418A325C">
          <v:shape id="_x0000_i1432" type="#_x0000_t75" style="width:276pt;height:48pt" o:ole="">
            <v:imagedata r:id="rId815" o:title=""/>
          </v:shape>
          <o:OLEObject Type="Embed" ProgID="Equation.DSMT4" ShapeID="_x0000_i1432" DrawAspect="Content" ObjectID="_1649455865" r:id="rId816"/>
        </w:object>
      </w:r>
    </w:p>
    <w:p w14:paraId="309569B5" w14:textId="77777777" w:rsidR="002C67B5" w:rsidRDefault="002C67B5" w:rsidP="002C67B5">
      <w:pPr>
        <w:ind w:left="1440"/>
      </w:pPr>
      <w:r w:rsidRPr="005003FC">
        <w:rPr>
          <w:position w:val="-32"/>
        </w:rPr>
        <w:object w:dxaOrig="3700" w:dyaOrig="760" w14:anchorId="2E7CED99">
          <v:shape id="_x0000_i1433" type="#_x0000_t75" style="width:186pt;height:39pt" o:ole="">
            <v:imagedata r:id="rId666" o:title=""/>
          </v:shape>
          <o:OLEObject Type="Embed" ProgID="Equation.DSMT4" ShapeID="_x0000_i1433" DrawAspect="Content" ObjectID="_1649455866" r:id="rId817"/>
        </w:object>
      </w:r>
    </w:p>
    <w:p w14:paraId="505FD2D3" w14:textId="77777777" w:rsidR="002C67B5" w:rsidRDefault="002C67B5" w:rsidP="002C67B5">
      <w:pPr>
        <w:tabs>
          <w:tab w:val="left" w:pos="2700"/>
        </w:tabs>
        <w:ind w:left="1440"/>
      </w:pPr>
      <w:r>
        <w:tab/>
      </w:r>
      <w:r w:rsidRPr="005003FC">
        <w:rPr>
          <w:position w:val="-32"/>
        </w:rPr>
        <w:object w:dxaOrig="2500" w:dyaOrig="760" w14:anchorId="578DF72C">
          <v:shape id="_x0000_i1434" type="#_x0000_t75" style="width:126pt;height:39pt" o:ole="">
            <v:imagedata r:id="rId668" o:title=""/>
          </v:shape>
          <o:OLEObject Type="Embed" ProgID="Equation.DSMT4" ShapeID="_x0000_i1434" DrawAspect="Content" ObjectID="_1649455867" r:id="rId818"/>
        </w:object>
      </w:r>
    </w:p>
    <w:p w14:paraId="2AFF8A63" w14:textId="77777777" w:rsidR="002C67B5" w:rsidRDefault="002C67B5" w:rsidP="002C67B5">
      <w:pPr>
        <w:tabs>
          <w:tab w:val="left" w:pos="2700"/>
        </w:tabs>
        <w:spacing w:line="360" w:lineRule="auto"/>
        <w:ind w:left="1440"/>
      </w:pPr>
      <w:r>
        <w:tab/>
      </w:r>
      <w:r w:rsidRPr="005003FC">
        <w:rPr>
          <w:position w:val="-20"/>
        </w:rPr>
        <w:object w:dxaOrig="1719" w:dyaOrig="520" w14:anchorId="1E8CD27C">
          <v:shape id="_x0000_i1435" type="#_x0000_t75" style="width:87pt;height:27pt" o:ole="">
            <v:imagedata r:id="rId670" o:title=""/>
          </v:shape>
          <o:OLEObject Type="Embed" ProgID="Equation.DSMT4" ShapeID="_x0000_i1435" DrawAspect="Content" ObjectID="_1649455868" r:id="rId819"/>
        </w:object>
      </w:r>
    </w:p>
    <w:p w14:paraId="3EBCEE57" w14:textId="77777777" w:rsidR="002C67B5" w:rsidRDefault="002C67B5" w:rsidP="002C67B5">
      <w:pPr>
        <w:ind w:left="1440"/>
      </w:pPr>
      <w:r w:rsidRPr="005003FC">
        <w:rPr>
          <w:position w:val="-32"/>
        </w:rPr>
        <w:object w:dxaOrig="3400" w:dyaOrig="760" w14:anchorId="095F09FF">
          <v:shape id="_x0000_i1436" type="#_x0000_t75" style="width:171pt;height:39pt" o:ole="">
            <v:imagedata r:id="rId672" o:title=""/>
          </v:shape>
          <o:OLEObject Type="Embed" ProgID="Equation.DSMT4" ShapeID="_x0000_i1436" DrawAspect="Content" ObjectID="_1649455869" r:id="rId820"/>
        </w:object>
      </w:r>
    </w:p>
    <w:p w14:paraId="4A8EBAAD" w14:textId="77777777" w:rsidR="002C67B5" w:rsidRDefault="002C67B5" w:rsidP="002C67B5">
      <w:pPr>
        <w:tabs>
          <w:tab w:val="left" w:pos="2700"/>
        </w:tabs>
        <w:ind w:left="1440"/>
      </w:pPr>
      <w:r>
        <w:rPr>
          <w:noProof/>
        </w:rPr>
        <w:drawing>
          <wp:anchor distT="0" distB="0" distL="114300" distR="114300" simplePos="0" relativeHeight="251756032" behindDoc="0" locked="0" layoutInCell="1" allowOverlap="1" wp14:anchorId="7B8DB7E4" wp14:editId="06D4A5B2">
            <wp:simplePos x="0" y="0"/>
            <wp:positionH relativeFrom="column">
              <wp:posOffset>4551468</wp:posOffset>
            </wp:positionH>
            <wp:positionV relativeFrom="paragraph">
              <wp:posOffset>423756</wp:posOffset>
            </wp:positionV>
            <wp:extent cx="1520329" cy="1371600"/>
            <wp:effectExtent l="0" t="0" r="3810" b="0"/>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1">
                      <a:extLst>
                        <a:ext uri="{28A0092B-C50C-407E-A947-70E740481C1C}">
                          <a14:useLocalDpi xmlns:a14="http://schemas.microsoft.com/office/drawing/2010/main" val="0"/>
                        </a:ext>
                      </a:extLst>
                    </a:blip>
                    <a:stretch>
                      <a:fillRect/>
                    </a:stretch>
                  </pic:blipFill>
                  <pic:spPr>
                    <a:xfrm>
                      <a:off x="0" y="0"/>
                      <a:ext cx="1520329" cy="1371600"/>
                    </a:xfrm>
                    <a:prstGeom prst="rect">
                      <a:avLst/>
                    </a:prstGeom>
                  </pic:spPr>
                </pic:pic>
              </a:graphicData>
            </a:graphic>
          </wp:anchor>
        </w:drawing>
      </w:r>
      <w:r>
        <w:tab/>
      </w:r>
      <w:r w:rsidRPr="005003FC">
        <w:rPr>
          <w:position w:val="-32"/>
        </w:rPr>
        <w:object w:dxaOrig="3320" w:dyaOrig="760" w14:anchorId="66515B0F">
          <v:shape id="_x0000_i1437" type="#_x0000_t75" style="width:165pt;height:39pt" o:ole="">
            <v:imagedata r:id="rId674" o:title=""/>
          </v:shape>
          <o:OLEObject Type="Embed" ProgID="Equation.DSMT4" ShapeID="_x0000_i1437" DrawAspect="Content" ObjectID="_1649455870" r:id="rId822"/>
        </w:object>
      </w:r>
    </w:p>
    <w:p w14:paraId="78E92A16" w14:textId="77777777" w:rsidR="002C67B5" w:rsidRDefault="002C67B5" w:rsidP="002C67B5">
      <w:pPr>
        <w:tabs>
          <w:tab w:val="left" w:pos="2700"/>
        </w:tabs>
        <w:ind w:left="1440"/>
      </w:pPr>
      <w:r>
        <w:tab/>
      </w:r>
      <w:r w:rsidRPr="005003FC">
        <w:rPr>
          <w:position w:val="-32"/>
        </w:rPr>
        <w:object w:dxaOrig="3320" w:dyaOrig="760" w14:anchorId="3D65EF66">
          <v:shape id="_x0000_i1438" type="#_x0000_t75" style="width:165pt;height:39pt" o:ole="">
            <v:imagedata r:id="rId676" o:title=""/>
          </v:shape>
          <o:OLEObject Type="Embed" ProgID="Equation.DSMT4" ShapeID="_x0000_i1438" DrawAspect="Content" ObjectID="_1649455871" r:id="rId823"/>
        </w:object>
      </w:r>
    </w:p>
    <w:p w14:paraId="67E6AFC2" w14:textId="77777777" w:rsidR="002C67B5" w:rsidRDefault="002C67B5" w:rsidP="002C67B5">
      <w:pPr>
        <w:tabs>
          <w:tab w:val="left" w:pos="2700"/>
        </w:tabs>
        <w:ind w:left="1440"/>
      </w:pPr>
      <w:r>
        <w:tab/>
      </w:r>
      <w:r w:rsidRPr="005003FC">
        <w:rPr>
          <w:position w:val="-32"/>
        </w:rPr>
        <w:object w:dxaOrig="3460" w:dyaOrig="760" w14:anchorId="0D8E0D67">
          <v:shape id="_x0000_i1439" type="#_x0000_t75" style="width:174pt;height:39pt" o:ole="">
            <v:imagedata r:id="rId678" o:title=""/>
          </v:shape>
          <o:OLEObject Type="Embed" ProgID="Equation.DSMT4" ShapeID="_x0000_i1439" DrawAspect="Content" ObjectID="_1649455872" r:id="rId824"/>
        </w:object>
      </w:r>
    </w:p>
    <w:p w14:paraId="5918EBEA" w14:textId="77777777" w:rsidR="002C67B5" w:rsidRDefault="002C67B5" w:rsidP="002C67B5">
      <w:pPr>
        <w:tabs>
          <w:tab w:val="left" w:pos="2700"/>
        </w:tabs>
        <w:ind w:left="1440"/>
      </w:pPr>
      <w:r>
        <w:tab/>
      </w:r>
      <w:r w:rsidRPr="000D5C27">
        <w:rPr>
          <w:position w:val="-22"/>
        </w:rPr>
        <w:object w:dxaOrig="2780" w:dyaOrig="560" w14:anchorId="5B4A18B6">
          <v:shape id="_x0000_i1440" type="#_x0000_t75" style="width:138pt;height:27pt" o:ole="">
            <v:imagedata r:id="rId680" o:title=""/>
          </v:shape>
          <o:OLEObject Type="Embed" ProgID="Equation.DSMT4" ShapeID="_x0000_i1440" DrawAspect="Content" ObjectID="_1649455873" r:id="rId825"/>
        </w:object>
      </w:r>
    </w:p>
    <w:p w14:paraId="3A937204" w14:textId="77777777" w:rsidR="004D1840" w:rsidRDefault="004D1840" w:rsidP="002C67B5">
      <w:pPr>
        <w:tabs>
          <w:tab w:val="left" w:pos="2700"/>
        </w:tabs>
        <w:ind w:left="1440"/>
      </w:pPr>
      <w:r>
        <w:tab/>
      </w:r>
      <w:r w:rsidR="002D190B" w:rsidRPr="002D190B">
        <w:rPr>
          <w:position w:val="-20"/>
        </w:rPr>
        <w:object w:dxaOrig="2700" w:dyaOrig="520" w14:anchorId="3C9A6A7C">
          <v:shape id="_x0000_i1441" type="#_x0000_t75" style="width:135pt;height:27pt" o:ole="">
            <v:imagedata r:id="rId826" o:title=""/>
          </v:shape>
          <o:OLEObject Type="Embed" ProgID="Equation.DSMT4" ShapeID="_x0000_i1441" DrawAspect="Content" ObjectID="_1649455874" r:id="rId827"/>
        </w:object>
      </w:r>
    </w:p>
    <w:p w14:paraId="4930FFDF" w14:textId="53C8D652" w:rsidR="00127614" w:rsidRDefault="004D1840" w:rsidP="004D1840">
      <w:pPr>
        <w:tabs>
          <w:tab w:val="left" w:pos="540"/>
        </w:tabs>
        <w:ind w:left="360"/>
      </w:pPr>
      <w:r>
        <w:tab/>
      </w:r>
      <w:r w:rsidR="00BE42F0" w:rsidRPr="009937AD">
        <w:rPr>
          <w:position w:val="-32"/>
        </w:rPr>
        <w:object w:dxaOrig="7720" w:dyaOrig="760" w14:anchorId="3C720991">
          <v:shape id="_x0000_i1442" type="#_x0000_t75" style="width:387.3pt;height:39pt" o:ole="">
            <v:imagedata r:id="rId828" o:title=""/>
          </v:shape>
          <o:OLEObject Type="Embed" ProgID="Equation.DSMT4" ShapeID="_x0000_i1442" DrawAspect="Content" ObjectID="_1649455875" r:id="rId829"/>
        </w:object>
      </w:r>
    </w:p>
    <w:p w14:paraId="770A00C9" w14:textId="48B72D7A" w:rsidR="002D190B" w:rsidRDefault="002D190B" w:rsidP="004D1840">
      <w:pPr>
        <w:tabs>
          <w:tab w:val="left" w:pos="540"/>
        </w:tabs>
        <w:ind w:left="360"/>
      </w:pPr>
      <w:r>
        <w:tab/>
      </w:r>
      <w:r w:rsidR="00BE42F0" w:rsidRPr="009937AD">
        <w:rPr>
          <w:position w:val="-32"/>
        </w:rPr>
        <w:object w:dxaOrig="5740" w:dyaOrig="760" w14:anchorId="652DFE3C">
          <v:shape id="_x0000_i1443" type="#_x0000_t75" style="width:4in;height:39pt" o:ole="">
            <v:imagedata r:id="rId830" o:title=""/>
          </v:shape>
          <o:OLEObject Type="Embed" ProgID="Equation.DSMT4" ShapeID="_x0000_i1443" DrawAspect="Content" ObjectID="_1649455876" r:id="rId831"/>
        </w:object>
      </w:r>
    </w:p>
    <w:p w14:paraId="1852FFDF" w14:textId="77777777" w:rsidR="002141F6" w:rsidRDefault="002141F6" w:rsidP="004D1840">
      <w:pPr>
        <w:tabs>
          <w:tab w:val="left" w:pos="540"/>
        </w:tabs>
        <w:ind w:left="360"/>
      </w:pPr>
      <w:r>
        <w:tab/>
      </w:r>
      <w:r w:rsidRPr="002141F6">
        <w:rPr>
          <w:position w:val="-22"/>
        </w:rPr>
        <w:object w:dxaOrig="1340" w:dyaOrig="560" w14:anchorId="4909C69C">
          <v:shape id="_x0000_i1444" type="#_x0000_t75" style="width:66pt;height:27pt" o:ole="">
            <v:imagedata r:id="rId832" o:title=""/>
          </v:shape>
          <o:OLEObject Type="Embed" ProgID="Equation.DSMT4" ShapeID="_x0000_i1444" DrawAspect="Content" ObjectID="_1649455877" r:id="rId833"/>
        </w:object>
      </w:r>
    </w:p>
    <w:p w14:paraId="2374E79B" w14:textId="77777777" w:rsidR="002141F6" w:rsidRDefault="002141F6" w:rsidP="002141F6">
      <w:pPr>
        <w:tabs>
          <w:tab w:val="left" w:pos="540"/>
        </w:tabs>
        <w:spacing w:line="360" w:lineRule="auto"/>
        <w:ind w:left="360"/>
      </w:pPr>
      <w:r>
        <w:tab/>
      </w:r>
      <w:r w:rsidRPr="002141F6">
        <w:rPr>
          <w:position w:val="-26"/>
        </w:rPr>
        <w:object w:dxaOrig="680" w:dyaOrig="580" w14:anchorId="222F8485">
          <v:shape id="_x0000_i1445" type="#_x0000_t75" style="width:33pt;height:30pt" o:ole="">
            <v:imagedata r:id="rId834" o:title=""/>
          </v:shape>
          <o:OLEObject Type="Embed" ProgID="Equation.DSMT4" ShapeID="_x0000_i1445" DrawAspect="Content" ObjectID="_1649455878" r:id="rId835"/>
        </w:object>
      </w:r>
    </w:p>
    <w:p w14:paraId="363B3815" w14:textId="77777777" w:rsidR="002141F6" w:rsidRDefault="002141F6" w:rsidP="002141F6">
      <w:pPr>
        <w:spacing w:line="360" w:lineRule="auto"/>
        <w:ind w:left="360"/>
      </w:pPr>
      <w:r>
        <w:t xml:space="preserve">By symmetry </w:t>
      </w:r>
      <w:r w:rsidRPr="00555BC3">
        <w:rPr>
          <w:position w:val="-16"/>
        </w:rPr>
        <w:object w:dxaOrig="720" w:dyaOrig="400" w14:anchorId="2E8960A4">
          <v:shape id="_x0000_i1446" type="#_x0000_t75" style="width:36pt;height:21pt" o:ole="">
            <v:imagedata r:id="rId691" o:title=""/>
          </v:shape>
          <o:OLEObject Type="Embed" ProgID="Equation.DSMT4" ShapeID="_x0000_i1446" DrawAspect="Content" ObjectID="_1649455879" r:id="rId836"/>
        </w:object>
      </w:r>
    </w:p>
    <w:p w14:paraId="18023D30" w14:textId="36DE99D8" w:rsidR="002141F6" w:rsidRDefault="002141F6" w:rsidP="002141F6">
      <w:pPr>
        <w:tabs>
          <w:tab w:val="left" w:pos="540"/>
        </w:tabs>
        <w:spacing w:line="240" w:lineRule="auto"/>
        <w:ind w:left="360"/>
      </w:pPr>
      <w:r>
        <w:rPr>
          <w:rFonts w:ascii="Cambria Math" w:hAnsi="Cambria Math"/>
        </w:rPr>
        <w:t>∴</w:t>
      </w:r>
      <w:r>
        <w:t xml:space="preserve"> The center of mass is at </w:t>
      </w:r>
      <w:r w:rsidRPr="00BC5CAC">
        <w:rPr>
          <w:position w:val="-28"/>
        </w:rPr>
        <w:object w:dxaOrig="999" w:dyaOrig="620" w14:anchorId="3DC6B5D5">
          <v:shape id="_x0000_i1447" type="#_x0000_t75" style="width:51pt;height:30pt" o:ole="">
            <v:imagedata r:id="rId837" o:title=""/>
          </v:shape>
          <o:OLEObject Type="Embed" ProgID="Equation.DSMT4" ShapeID="_x0000_i1447" DrawAspect="Content" ObjectID="_1649455880" r:id="rId838"/>
        </w:object>
      </w:r>
    </w:p>
    <w:p w14:paraId="14C0BC3A" w14:textId="71DF0D5B" w:rsidR="0079602A" w:rsidRDefault="0079602A" w:rsidP="00564047">
      <w:r>
        <w:br w:type="page"/>
      </w:r>
    </w:p>
    <w:p w14:paraId="27D75036" w14:textId="77777777" w:rsidR="00DF76D2" w:rsidRPr="00682275" w:rsidRDefault="00DF76D2" w:rsidP="00DF76D2">
      <w:pPr>
        <w:spacing w:line="360" w:lineRule="auto"/>
        <w:rPr>
          <w:b/>
          <w:i/>
          <w:sz w:val="28"/>
        </w:rPr>
      </w:pPr>
      <w:r w:rsidRPr="00682275">
        <w:rPr>
          <w:b/>
          <w:i/>
          <w:sz w:val="28"/>
        </w:rPr>
        <w:lastRenderedPageBreak/>
        <w:t>Exercise</w:t>
      </w:r>
    </w:p>
    <w:p w14:paraId="0A2CEBA8" w14:textId="77777777" w:rsidR="0084511D" w:rsidRDefault="0084511D" w:rsidP="00D64EF0">
      <w:r>
        <w:t>Find the coordinates of the center of mass of the following plane regions with variable density. Describe the distribution of mass in the region</w:t>
      </w:r>
    </w:p>
    <w:p w14:paraId="78593CCE" w14:textId="77777777" w:rsidR="0084511D" w:rsidRDefault="0084511D" w:rsidP="0079602A">
      <w:pPr>
        <w:spacing w:before="6" w:line="240" w:lineRule="auto"/>
        <w:ind w:left="1440"/>
      </w:pPr>
      <w:r w:rsidRPr="001C627B">
        <w:rPr>
          <w:position w:val="-20"/>
        </w:rPr>
        <w:object w:dxaOrig="5080" w:dyaOrig="520" w14:anchorId="57327021">
          <v:shape id="_x0000_i1448" type="#_x0000_t75" style="width:255pt;height:27pt" o:ole="">
            <v:imagedata r:id="rId839" o:title=""/>
          </v:shape>
          <o:OLEObject Type="Embed" ProgID="Equation.DSMT4" ShapeID="_x0000_i1448" DrawAspect="Content" ObjectID="_1649455881" r:id="rId840"/>
        </w:object>
      </w:r>
      <w:r>
        <w:t xml:space="preserve"> </w:t>
      </w:r>
    </w:p>
    <w:p w14:paraId="5973B5A6" w14:textId="77777777" w:rsidR="00042ED9" w:rsidRDefault="00042ED9" w:rsidP="00A91D34">
      <w:r w:rsidRPr="00D0664B">
        <w:rPr>
          <w:b/>
          <w:i/>
          <w:color w:val="FF0000"/>
          <w:u w:val="single"/>
        </w:rPr>
        <w:t>Solution</w:t>
      </w:r>
    </w:p>
    <w:p w14:paraId="470C94C5" w14:textId="61BF444E" w:rsidR="00042ED9" w:rsidRDefault="00DA16C4" w:rsidP="00A91D34">
      <w:pPr>
        <w:ind w:left="360"/>
      </w:pPr>
      <w:r w:rsidRPr="00DA16C4">
        <w:rPr>
          <w:position w:val="-38"/>
        </w:rPr>
        <w:object w:dxaOrig="2380" w:dyaOrig="940" w14:anchorId="1F1C8443">
          <v:shape id="_x0000_i1449" type="#_x0000_t75" style="width:120pt;height:48pt" o:ole="">
            <v:imagedata r:id="rId841" o:title=""/>
          </v:shape>
          <o:OLEObject Type="Embed" ProgID="Equation.DSMT4" ShapeID="_x0000_i1449" DrawAspect="Content" ObjectID="_1649455882" r:id="rId842"/>
        </w:object>
      </w:r>
    </w:p>
    <w:p w14:paraId="4E67B624" w14:textId="609D95C3" w:rsidR="004126A9" w:rsidRDefault="004126A9" w:rsidP="0079602A">
      <w:pPr>
        <w:tabs>
          <w:tab w:val="left" w:pos="630"/>
        </w:tabs>
        <w:spacing w:line="240" w:lineRule="auto"/>
        <w:ind w:left="360"/>
      </w:pPr>
      <w:r>
        <w:tab/>
      </w:r>
      <w:r w:rsidR="00DA16C4" w:rsidRPr="00DA16C4">
        <w:rPr>
          <w:position w:val="-38"/>
        </w:rPr>
        <w:object w:dxaOrig="1660" w:dyaOrig="940" w14:anchorId="1F907B79">
          <v:shape id="_x0000_i1450" type="#_x0000_t75" style="width:84pt;height:48pt" o:ole="">
            <v:imagedata r:id="rId843" o:title=""/>
          </v:shape>
          <o:OLEObject Type="Embed" ProgID="Equation.DSMT4" ShapeID="_x0000_i1450" DrawAspect="Content" ObjectID="_1649455883" r:id="rId844"/>
        </w:object>
      </w:r>
    </w:p>
    <w:p w14:paraId="437BAD7C" w14:textId="2252D401" w:rsidR="004126A9" w:rsidRDefault="004126A9" w:rsidP="0079602A">
      <w:pPr>
        <w:tabs>
          <w:tab w:val="left" w:pos="630"/>
        </w:tabs>
        <w:spacing w:line="240" w:lineRule="auto"/>
        <w:ind w:left="360"/>
      </w:pPr>
      <w:r>
        <w:tab/>
      </w:r>
      <w:r w:rsidR="00DA16C4" w:rsidRPr="00FB500E">
        <w:rPr>
          <w:position w:val="-32"/>
        </w:rPr>
        <w:object w:dxaOrig="1700" w:dyaOrig="760" w14:anchorId="60A15082">
          <v:shape id="_x0000_i1451" type="#_x0000_t75" style="width:84pt;height:39pt" o:ole="">
            <v:imagedata r:id="rId845" o:title=""/>
          </v:shape>
          <o:OLEObject Type="Embed" ProgID="Equation.DSMT4" ShapeID="_x0000_i1451" DrawAspect="Content" ObjectID="_1649455884" r:id="rId846"/>
        </w:object>
      </w:r>
    </w:p>
    <w:p w14:paraId="6D00E25B" w14:textId="33B1C94A" w:rsidR="004126A9" w:rsidRDefault="004126A9" w:rsidP="009C189C">
      <w:pPr>
        <w:tabs>
          <w:tab w:val="left" w:pos="630"/>
        </w:tabs>
        <w:spacing w:line="360" w:lineRule="auto"/>
        <w:ind w:left="360"/>
      </w:pPr>
      <w:r>
        <w:tab/>
      </w:r>
      <w:r w:rsidR="00DA16C4" w:rsidRPr="004126A9">
        <w:rPr>
          <w:position w:val="-10"/>
        </w:rPr>
        <w:object w:dxaOrig="600" w:dyaOrig="340" w14:anchorId="71083C3D">
          <v:shape id="_x0000_i1452" type="#_x0000_t75" style="width:30pt;height:18pt" o:ole="">
            <v:imagedata r:id="rId847" o:title=""/>
          </v:shape>
          <o:OLEObject Type="Embed" ProgID="Equation.DSMT4" ShapeID="_x0000_i1452" DrawAspect="Content" ObjectID="_1649455885" r:id="rId848"/>
        </w:object>
      </w:r>
    </w:p>
    <w:p w14:paraId="528EB98D" w14:textId="2C718F7E" w:rsidR="00FB500E" w:rsidRDefault="00DA16C4" w:rsidP="007D2BC9">
      <w:pPr>
        <w:tabs>
          <w:tab w:val="left" w:pos="5040"/>
        </w:tabs>
        <w:ind w:left="360"/>
      </w:pPr>
      <w:r w:rsidRPr="00DA16C4">
        <w:rPr>
          <w:position w:val="-38"/>
        </w:rPr>
        <w:object w:dxaOrig="2980" w:dyaOrig="940" w14:anchorId="1869CABC">
          <v:shape id="_x0000_i1453" type="#_x0000_t75" style="width:150pt;height:45pt" o:ole="">
            <v:imagedata r:id="rId849" o:title=""/>
          </v:shape>
          <o:OLEObject Type="Embed" ProgID="Equation.DSMT4" ShapeID="_x0000_i1453" DrawAspect="Content" ObjectID="_1649455886" r:id="rId850"/>
        </w:object>
      </w:r>
      <w:r w:rsidR="00A91D34">
        <w:tab/>
      </w:r>
      <w:r w:rsidR="003B42FC" w:rsidRPr="0054094E">
        <w:rPr>
          <w:position w:val="-48"/>
        </w:rPr>
        <w:object w:dxaOrig="2220" w:dyaOrig="859" w14:anchorId="6E36F4EC">
          <v:shape id="_x0000_i1454" type="#_x0000_t75" style="width:111pt;height:42pt" o:ole="">
            <v:imagedata r:id="rId851" o:title=""/>
          </v:shape>
          <o:OLEObject Type="Embed" ProgID="Equation.DSMT4" ShapeID="_x0000_i1454" DrawAspect="Content" ObjectID="_1649455887" r:id="rId852"/>
        </w:object>
      </w:r>
    </w:p>
    <w:p w14:paraId="5095290A" w14:textId="1E45129C" w:rsidR="009C189C" w:rsidRDefault="009C189C" w:rsidP="00A91D34">
      <w:pPr>
        <w:tabs>
          <w:tab w:val="left" w:pos="630"/>
        </w:tabs>
        <w:ind w:left="360"/>
      </w:pPr>
      <w:r>
        <w:tab/>
      </w:r>
      <w:r w:rsidR="00DA16C4" w:rsidRPr="00DA16C4">
        <w:rPr>
          <w:position w:val="-38"/>
        </w:rPr>
        <w:object w:dxaOrig="2040" w:dyaOrig="940" w14:anchorId="6BD177E1">
          <v:shape id="_x0000_i1455" type="#_x0000_t75" style="width:102pt;height:45pt" o:ole="">
            <v:imagedata r:id="rId853" o:title=""/>
          </v:shape>
          <o:OLEObject Type="Embed" ProgID="Equation.DSMT4" ShapeID="_x0000_i1455" DrawAspect="Content" ObjectID="_1649455888" r:id="rId854"/>
        </w:object>
      </w:r>
    </w:p>
    <w:p w14:paraId="7F379E35" w14:textId="506CAE7C" w:rsidR="009C189C" w:rsidRDefault="009C189C" w:rsidP="00A91D34">
      <w:pPr>
        <w:tabs>
          <w:tab w:val="left" w:pos="630"/>
        </w:tabs>
        <w:ind w:left="360"/>
      </w:pPr>
      <w:r>
        <w:tab/>
      </w:r>
      <w:r w:rsidR="00DA16C4" w:rsidRPr="00DA16C4">
        <w:rPr>
          <w:position w:val="-32"/>
        </w:rPr>
        <w:object w:dxaOrig="2060" w:dyaOrig="760" w14:anchorId="64454ED1">
          <v:shape id="_x0000_i1456" type="#_x0000_t75" style="width:102pt;height:39pt" o:ole="">
            <v:imagedata r:id="rId855" o:title=""/>
          </v:shape>
          <o:OLEObject Type="Embed" ProgID="Equation.DSMT4" ShapeID="_x0000_i1456" DrawAspect="Content" ObjectID="_1649455889" r:id="rId856"/>
        </w:object>
      </w:r>
    </w:p>
    <w:p w14:paraId="219D7699" w14:textId="77777777" w:rsidR="009C189C" w:rsidRDefault="009C189C" w:rsidP="00A91D34">
      <w:pPr>
        <w:tabs>
          <w:tab w:val="left" w:pos="630"/>
        </w:tabs>
        <w:ind w:left="360"/>
      </w:pPr>
      <w:r>
        <w:tab/>
      </w:r>
      <w:r w:rsidRPr="009C189C">
        <w:rPr>
          <w:position w:val="-22"/>
        </w:rPr>
        <w:object w:dxaOrig="1200" w:dyaOrig="560" w14:anchorId="4AE1F00F">
          <v:shape id="_x0000_i1457" type="#_x0000_t75" style="width:60pt;height:27pt" o:ole="">
            <v:imagedata r:id="rId857" o:title=""/>
          </v:shape>
          <o:OLEObject Type="Embed" ProgID="Equation.DSMT4" ShapeID="_x0000_i1457" DrawAspect="Content" ObjectID="_1649455890" r:id="rId858"/>
        </w:object>
      </w:r>
    </w:p>
    <w:p w14:paraId="57A8AFF7" w14:textId="41256D26" w:rsidR="009C189C" w:rsidRDefault="009C189C" w:rsidP="00A270A9">
      <w:pPr>
        <w:tabs>
          <w:tab w:val="left" w:pos="630"/>
        </w:tabs>
        <w:spacing w:line="360" w:lineRule="auto"/>
        <w:ind w:left="360"/>
      </w:pPr>
      <w:r>
        <w:tab/>
      </w:r>
      <w:r w:rsidR="00DA16C4" w:rsidRPr="009C189C">
        <w:rPr>
          <w:position w:val="-26"/>
        </w:rPr>
        <w:object w:dxaOrig="580" w:dyaOrig="580" w14:anchorId="68F441DC">
          <v:shape id="_x0000_i1458" type="#_x0000_t75" style="width:30pt;height:30pt" o:ole="">
            <v:imagedata r:id="rId859" o:title=""/>
          </v:shape>
          <o:OLEObject Type="Embed" ProgID="Equation.DSMT4" ShapeID="_x0000_i1458" DrawAspect="Content" ObjectID="_1649455891" r:id="rId860"/>
        </w:object>
      </w:r>
    </w:p>
    <w:p w14:paraId="03D2526B" w14:textId="62B45455" w:rsidR="00A270A9" w:rsidRDefault="004A43B7" w:rsidP="003B42FC">
      <w:pPr>
        <w:tabs>
          <w:tab w:val="left" w:pos="5040"/>
        </w:tabs>
        <w:ind w:left="360"/>
      </w:pPr>
      <w:r w:rsidRPr="004A43B7">
        <w:rPr>
          <w:position w:val="-38"/>
        </w:rPr>
        <w:object w:dxaOrig="2920" w:dyaOrig="940" w14:anchorId="5698F17E">
          <v:shape id="_x0000_i1459" type="#_x0000_t75" style="width:147pt;height:45pt" o:ole="">
            <v:imagedata r:id="rId861" o:title=""/>
          </v:shape>
          <o:OLEObject Type="Embed" ProgID="Equation.DSMT4" ShapeID="_x0000_i1459" DrawAspect="Content" ObjectID="_1649455892" r:id="rId862"/>
        </w:object>
      </w:r>
      <w:r w:rsidR="003B42FC">
        <w:tab/>
      </w:r>
      <w:r w:rsidR="003B42FC" w:rsidRPr="003B42FC">
        <w:rPr>
          <w:position w:val="-48"/>
        </w:rPr>
        <w:object w:dxaOrig="2240" w:dyaOrig="859" w14:anchorId="4B4DD12C">
          <v:shape id="_x0000_i1460" type="#_x0000_t75" style="width:111pt;height:42pt" o:ole="">
            <v:imagedata r:id="rId863" o:title=""/>
          </v:shape>
          <o:OLEObject Type="Embed" ProgID="Equation.DSMT4" ShapeID="_x0000_i1460" DrawAspect="Content" ObjectID="_1649455893" r:id="rId864"/>
        </w:object>
      </w:r>
      <w:r w:rsidR="003B42FC">
        <w:t xml:space="preserve"> </w:t>
      </w:r>
    </w:p>
    <w:p w14:paraId="54494EC4" w14:textId="52A3DC03" w:rsidR="00A270A9" w:rsidRDefault="00A270A9" w:rsidP="00A270A9">
      <w:pPr>
        <w:tabs>
          <w:tab w:val="left" w:pos="630"/>
        </w:tabs>
        <w:ind w:left="360"/>
      </w:pPr>
      <w:r>
        <w:tab/>
      </w:r>
      <w:r w:rsidR="004A43B7" w:rsidRPr="004A43B7">
        <w:rPr>
          <w:position w:val="-38"/>
        </w:rPr>
        <w:object w:dxaOrig="2740" w:dyaOrig="940" w14:anchorId="3662DDBC">
          <v:shape id="_x0000_i1461" type="#_x0000_t75" style="width:135pt;height:45pt" o:ole="">
            <v:imagedata r:id="rId865" o:title=""/>
          </v:shape>
          <o:OLEObject Type="Embed" ProgID="Equation.DSMT4" ShapeID="_x0000_i1461" DrawAspect="Content" ObjectID="_1649455894" r:id="rId866"/>
        </w:object>
      </w:r>
    </w:p>
    <w:p w14:paraId="2272313A" w14:textId="3AF58FBB" w:rsidR="00A270A9" w:rsidRDefault="00A270A9" w:rsidP="0079602A">
      <w:pPr>
        <w:tabs>
          <w:tab w:val="left" w:pos="630"/>
        </w:tabs>
        <w:spacing w:line="240" w:lineRule="auto"/>
        <w:ind w:left="360"/>
      </w:pPr>
      <w:r>
        <w:tab/>
      </w:r>
      <w:r w:rsidR="004A43B7" w:rsidRPr="004A43B7">
        <w:rPr>
          <w:position w:val="-38"/>
        </w:rPr>
        <w:object w:dxaOrig="1780" w:dyaOrig="940" w14:anchorId="42A2E223">
          <v:shape id="_x0000_i1462" type="#_x0000_t75" style="width:87pt;height:45pt" o:ole="">
            <v:imagedata r:id="rId867" o:title=""/>
          </v:shape>
          <o:OLEObject Type="Embed" ProgID="Equation.DSMT4" ShapeID="_x0000_i1462" DrawAspect="Content" ObjectID="_1649455895" r:id="rId868"/>
        </w:object>
      </w:r>
    </w:p>
    <w:p w14:paraId="50DA0511" w14:textId="1549A39A" w:rsidR="00A270A9" w:rsidRDefault="00A270A9" w:rsidP="0079602A">
      <w:pPr>
        <w:tabs>
          <w:tab w:val="left" w:pos="630"/>
        </w:tabs>
        <w:spacing w:line="240" w:lineRule="auto"/>
        <w:ind w:left="360"/>
      </w:pPr>
      <w:r>
        <w:tab/>
      </w:r>
      <w:r w:rsidR="004A43B7" w:rsidRPr="004A43B7">
        <w:rPr>
          <w:position w:val="-32"/>
        </w:rPr>
        <w:object w:dxaOrig="1760" w:dyaOrig="760" w14:anchorId="6E48D5F3">
          <v:shape id="_x0000_i1463" type="#_x0000_t75" style="width:87pt;height:39pt" o:ole="">
            <v:imagedata r:id="rId869" o:title=""/>
          </v:shape>
          <o:OLEObject Type="Embed" ProgID="Equation.DSMT4" ShapeID="_x0000_i1463" DrawAspect="Content" ObjectID="_1649455896" r:id="rId870"/>
        </w:object>
      </w:r>
    </w:p>
    <w:p w14:paraId="1525CEB6" w14:textId="77777777" w:rsidR="00A270A9" w:rsidRDefault="00A270A9" w:rsidP="0079602A">
      <w:pPr>
        <w:tabs>
          <w:tab w:val="left" w:pos="630"/>
        </w:tabs>
        <w:ind w:left="360"/>
      </w:pPr>
      <w:r>
        <w:tab/>
      </w:r>
      <w:r w:rsidRPr="00A270A9">
        <w:rPr>
          <w:position w:val="-10"/>
        </w:rPr>
        <w:object w:dxaOrig="400" w:dyaOrig="340" w14:anchorId="709D3C0F">
          <v:shape id="_x0000_i1464" type="#_x0000_t75" style="width:21pt;height:18pt" o:ole="">
            <v:imagedata r:id="rId871" o:title=""/>
          </v:shape>
          <o:OLEObject Type="Embed" ProgID="Equation.DSMT4" ShapeID="_x0000_i1464" DrawAspect="Content" ObjectID="_1649455897" r:id="rId872"/>
        </w:object>
      </w:r>
    </w:p>
    <w:p w14:paraId="7781FAB8" w14:textId="77777777" w:rsidR="00A270A9" w:rsidRDefault="00A270A9" w:rsidP="0079602A">
      <w:pPr>
        <w:tabs>
          <w:tab w:val="left" w:pos="630"/>
        </w:tabs>
        <w:ind w:left="360"/>
      </w:pPr>
      <w:r w:rsidRPr="00A270A9">
        <w:rPr>
          <w:rFonts w:ascii="Cambria Math" w:hAnsi="Cambria Math"/>
          <w:sz w:val="28"/>
        </w:rPr>
        <w:t>∴</w:t>
      </w:r>
      <w:r>
        <w:t xml:space="preserve"> The center of mass is </w:t>
      </w:r>
      <w:r w:rsidR="00F71703" w:rsidRPr="00F71703">
        <w:rPr>
          <w:position w:val="-28"/>
        </w:rPr>
        <w:object w:dxaOrig="920" w:dyaOrig="620" w14:anchorId="2E933DEA">
          <v:shape id="_x0000_i1465" type="#_x0000_t75" style="width:45pt;height:30pt" o:ole="">
            <v:imagedata r:id="rId873" o:title=""/>
          </v:shape>
          <o:OLEObject Type="Embed" ProgID="Equation.DSMT4" ShapeID="_x0000_i1465" DrawAspect="Content" ObjectID="_1649455898" r:id="rId874"/>
        </w:object>
      </w:r>
    </w:p>
    <w:p w14:paraId="5CA56F2A" w14:textId="2AD1466D" w:rsidR="00A270A9" w:rsidRDefault="00A270A9" w:rsidP="0079602A">
      <w:pPr>
        <w:tabs>
          <w:tab w:val="left" w:pos="630"/>
        </w:tabs>
        <w:spacing w:line="240" w:lineRule="auto"/>
        <w:ind w:left="360"/>
      </w:pPr>
      <w:r>
        <w:t>The density of the plate increases as you move toward the right.</w:t>
      </w:r>
    </w:p>
    <w:p w14:paraId="7BB8D8F9" w14:textId="77777777" w:rsidR="00BD4236" w:rsidRPr="00682275" w:rsidRDefault="00BD4236" w:rsidP="00BD4236">
      <w:pPr>
        <w:spacing w:after="120"/>
        <w:rPr>
          <w:b/>
          <w:i/>
          <w:sz w:val="28"/>
        </w:rPr>
      </w:pPr>
      <w:r w:rsidRPr="00682275">
        <w:rPr>
          <w:b/>
          <w:i/>
          <w:sz w:val="28"/>
        </w:rPr>
        <w:lastRenderedPageBreak/>
        <w:t>Exercise</w:t>
      </w:r>
    </w:p>
    <w:p w14:paraId="7D68C429" w14:textId="77777777" w:rsidR="00BD4236" w:rsidRDefault="00BD4236" w:rsidP="00D64EF0">
      <w:pPr>
        <w:spacing w:after="60"/>
      </w:pPr>
      <w:r>
        <w:t>Find the coordinates of the center of mass of the following plane regions with variable density. Describe the distribution of mass in the region</w:t>
      </w:r>
    </w:p>
    <w:bookmarkStart w:id="2" w:name="_Hlk485572285"/>
    <w:p w14:paraId="373A54E7" w14:textId="77777777" w:rsidR="00BD4236" w:rsidRDefault="00BD4236" w:rsidP="00D64EF0">
      <w:pPr>
        <w:spacing w:before="60" w:after="60"/>
        <w:ind w:left="360"/>
      </w:pPr>
      <w:r w:rsidRPr="002013C6">
        <w:rPr>
          <w:position w:val="-14"/>
        </w:rPr>
        <w:object w:dxaOrig="5319" w:dyaOrig="400" w14:anchorId="700F01C1">
          <v:shape id="_x0000_i1466" type="#_x0000_t75" style="width:267pt;height:21pt" o:ole="">
            <v:imagedata r:id="rId875" o:title=""/>
          </v:shape>
          <o:OLEObject Type="Embed" ProgID="Equation.DSMT4" ShapeID="_x0000_i1466" DrawAspect="Content" ObjectID="_1649455899" r:id="rId876"/>
        </w:object>
      </w:r>
      <w:bookmarkEnd w:id="2"/>
    </w:p>
    <w:p w14:paraId="005F2012" w14:textId="1A249A88" w:rsidR="00BD4236" w:rsidRDefault="00FE3C47" w:rsidP="00227326">
      <w:r>
        <w:rPr>
          <w:noProof/>
        </w:rPr>
        <w:drawing>
          <wp:anchor distT="0" distB="0" distL="114300" distR="114300" simplePos="0" relativeHeight="251746816" behindDoc="0" locked="0" layoutInCell="1" allowOverlap="1" wp14:anchorId="26E56346" wp14:editId="221B20E6">
            <wp:simplePos x="0" y="0"/>
            <wp:positionH relativeFrom="column">
              <wp:posOffset>3783330</wp:posOffset>
            </wp:positionH>
            <wp:positionV relativeFrom="paragraph">
              <wp:posOffset>48260</wp:posOffset>
            </wp:positionV>
            <wp:extent cx="1906563" cy="1280160"/>
            <wp:effectExtent l="0" t="0" r="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7">
                      <a:extLst>
                        <a:ext uri="{28A0092B-C50C-407E-A947-70E740481C1C}">
                          <a14:useLocalDpi xmlns:a14="http://schemas.microsoft.com/office/drawing/2010/main" val="0"/>
                        </a:ext>
                      </a:extLst>
                    </a:blip>
                    <a:stretch>
                      <a:fillRect/>
                    </a:stretch>
                  </pic:blipFill>
                  <pic:spPr>
                    <a:xfrm>
                      <a:off x="0" y="0"/>
                      <a:ext cx="1906563" cy="1280160"/>
                    </a:xfrm>
                    <a:prstGeom prst="rect">
                      <a:avLst/>
                    </a:prstGeom>
                  </pic:spPr>
                </pic:pic>
              </a:graphicData>
            </a:graphic>
            <wp14:sizeRelH relativeFrom="margin">
              <wp14:pctWidth>0</wp14:pctWidth>
            </wp14:sizeRelH>
            <wp14:sizeRelV relativeFrom="margin">
              <wp14:pctHeight>0</wp14:pctHeight>
            </wp14:sizeRelV>
          </wp:anchor>
        </w:drawing>
      </w:r>
      <w:r w:rsidR="00BD4236" w:rsidRPr="00D0664B">
        <w:rPr>
          <w:b/>
          <w:i/>
          <w:color w:val="FF0000"/>
          <w:u w:val="single"/>
        </w:rPr>
        <w:t>Solution</w:t>
      </w:r>
    </w:p>
    <w:p w14:paraId="5C5E0D22" w14:textId="722FA6F0" w:rsidR="00A91D34" w:rsidRDefault="00FE3C47" w:rsidP="00A91D34">
      <w:pPr>
        <w:ind w:left="360"/>
      </w:pPr>
      <w:r w:rsidRPr="00FE3C47">
        <w:rPr>
          <w:position w:val="-38"/>
        </w:rPr>
        <w:object w:dxaOrig="2400" w:dyaOrig="940" w14:anchorId="5EB971E6">
          <v:shape id="_x0000_i1467" type="#_x0000_t75" style="width:120pt;height:48pt" o:ole="">
            <v:imagedata r:id="rId878" o:title=""/>
          </v:shape>
          <o:OLEObject Type="Embed" ProgID="Equation.DSMT4" ShapeID="_x0000_i1467" DrawAspect="Content" ObjectID="_1649455900" r:id="rId879"/>
        </w:object>
      </w:r>
    </w:p>
    <w:p w14:paraId="1B921540" w14:textId="5902C1EB" w:rsidR="00A91D34" w:rsidRDefault="00A91D34" w:rsidP="00A91D34">
      <w:pPr>
        <w:tabs>
          <w:tab w:val="left" w:pos="630"/>
        </w:tabs>
        <w:ind w:left="360"/>
      </w:pPr>
      <w:r>
        <w:tab/>
      </w:r>
      <w:r w:rsidR="00FE3C47" w:rsidRPr="00645ABB">
        <w:rPr>
          <w:position w:val="-36"/>
        </w:rPr>
        <w:object w:dxaOrig="2460" w:dyaOrig="900" w14:anchorId="066B7C2F">
          <v:shape id="_x0000_i1468" type="#_x0000_t75" style="width:123pt;height:45pt" o:ole="">
            <v:imagedata r:id="rId880" o:title=""/>
          </v:shape>
          <o:OLEObject Type="Embed" ProgID="Equation.DSMT4" ShapeID="_x0000_i1468" DrawAspect="Content" ObjectID="_1649455901" r:id="rId881"/>
        </w:object>
      </w:r>
    </w:p>
    <w:p w14:paraId="47F99A53" w14:textId="4931A35D" w:rsidR="00A91D34" w:rsidRDefault="00A91D34" w:rsidP="00A91D34">
      <w:pPr>
        <w:tabs>
          <w:tab w:val="left" w:pos="630"/>
        </w:tabs>
        <w:ind w:left="360"/>
      </w:pPr>
      <w:r>
        <w:tab/>
      </w:r>
      <w:r w:rsidR="00FE3C47" w:rsidRPr="00FB500E">
        <w:rPr>
          <w:position w:val="-32"/>
        </w:rPr>
        <w:object w:dxaOrig="1620" w:dyaOrig="760" w14:anchorId="3781D987">
          <v:shape id="_x0000_i1469" type="#_x0000_t75" style="width:81pt;height:39pt" o:ole="">
            <v:imagedata r:id="rId882" o:title=""/>
          </v:shape>
          <o:OLEObject Type="Embed" ProgID="Equation.DSMT4" ShapeID="_x0000_i1469" DrawAspect="Content" ObjectID="_1649455902" r:id="rId883"/>
        </w:object>
      </w:r>
    </w:p>
    <w:p w14:paraId="391F6B98" w14:textId="77777777" w:rsidR="006519EF" w:rsidRDefault="006519EF" w:rsidP="00A91D34">
      <w:pPr>
        <w:tabs>
          <w:tab w:val="left" w:pos="630"/>
        </w:tabs>
        <w:ind w:left="360"/>
      </w:pPr>
      <w:r>
        <w:tab/>
      </w:r>
      <w:r w:rsidRPr="006519EF">
        <w:rPr>
          <w:position w:val="-22"/>
        </w:rPr>
        <w:object w:dxaOrig="760" w:dyaOrig="560" w14:anchorId="66CECA48">
          <v:shape id="_x0000_i1470" type="#_x0000_t75" style="width:39pt;height:27pt" o:ole="">
            <v:imagedata r:id="rId884" o:title=""/>
          </v:shape>
          <o:OLEObject Type="Embed" ProgID="Equation.DSMT4" ShapeID="_x0000_i1470" DrawAspect="Content" ObjectID="_1649455903" r:id="rId885"/>
        </w:object>
      </w:r>
    </w:p>
    <w:p w14:paraId="100C4735" w14:textId="77777777" w:rsidR="00A91D34" w:rsidRDefault="00A91D34" w:rsidP="002B48CD">
      <w:pPr>
        <w:tabs>
          <w:tab w:val="left" w:pos="630"/>
        </w:tabs>
        <w:spacing w:line="360" w:lineRule="auto"/>
        <w:ind w:left="360"/>
      </w:pPr>
      <w:r>
        <w:tab/>
      </w:r>
      <w:r w:rsidR="006519EF" w:rsidRPr="004126A9">
        <w:rPr>
          <w:position w:val="-10"/>
        </w:rPr>
        <w:object w:dxaOrig="499" w:dyaOrig="340" w14:anchorId="7C81E3C5">
          <v:shape id="_x0000_i1471" type="#_x0000_t75" style="width:24pt;height:18pt" o:ole="">
            <v:imagedata r:id="rId886" o:title=""/>
          </v:shape>
          <o:OLEObject Type="Embed" ProgID="Equation.DSMT4" ShapeID="_x0000_i1471" DrawAspect="Content" ObjectID="_1649455904" r:id="rId887"/>
        </w:object>
      </w:r>
    </w:p>
    <w:p w14:paraId="4AA55D7E" w14:textId="52A50135" w:rsidR="00A91D34" w:rsidRDefault="00FE3C47" w:rsidP="002B48CD">
      <w:pPr>
        <w:tabs>
          <w:tab w:val="left" w:pos="5040"/>
        </w:tabs>
        <w:ind w:left="360"/>
      </w:pPr>
      <w:r w:rsidRPr="00FE3C47">
        <w:rPr>
          <w:position w:val="-38"/>
        </w:rPr>
        <w:object w:dxaOrig="2799" w:dyaOrig="940" w14:anchorId="0D436822">
          <v:shape id="_x0000_i1472" type="#_x0000_t75" style="width:141pt;height:48pt" o:ole="">
            <v:imagedata r:id="rId888" o:title=""/>
          </v:shape>
          <o:OLEObject Type="Embed" ProgID="Equation.DSMT4" ShapeID="_x0000_i1472" DrawAspect="Content" ObjectID="_1649455905" r:id="rId889"/>
        </w:object>
      </w:r>
      <w:r w:rsidR="002B48CD">
        <w:tab/>
      </w:r>
      <w:r w:rsidR="002B48CD" w:rsidRPr="003B42FC">
        <w:rPr>
          <w:position w:val="-48"/>
        </w:rPr>
        <w:object w:dxaOrig="2120" w:dyaOrig="859" w14:anchorId="0BE33497">
          <v:shape id="_x0000_i1473" type="#_x0000_t75" style="width:105pt;height:42pt" o:ole="">
            <v:imagedata r:id="rId890" o:title=""/>
          </v:shape>
          <o:OLEObject Type="Embed" ProgID="Equation.DSMT4" ShapeID="_x0000_i1473" DrawAspect="Content" ObjectID="_1649455906" r:id="rId891"/>
        </w:object>
      </w:r>
    </w:p>
    <w:p w14:paraId="148AE26A" w14:textId="5B8C4D1D" w:rsidR="00AC4456" w:rsidRDefault="00AC4456" w:rsidP="00AC4456">
      <w:pPr>
        <w:tabs>
          <w:tab w:val="left" w:pos="630"/>
        </w:tabs>
        <w:ind w:left="360"/>
      </w:pPr>
      <w:r>
        <w:tab/>
      </w:r>
      <w:r w:rsidR="00FE3C47" w:rsidRPr="00FE3C47">
        <w:rPr>
          <w:position w:val="-38"/>
        </w:rPr>
        <w:object w:dxaOrig="2840" w:dyaOrig="940" w14:anchorId="0C3E7D5D">
          <v:shape id="_x0000_i1474" type="#_x0000_t75" style="width:141pt;height:48pt" o:ole="">
            <v:imagedata r:id="rId892" o:title=""/>
          </v:shape>
          <o:OLEObject Type="Embed" ProgID="Equation.DSMT4" ShapeID="_x0000_i1474" DrawAspect="Content" ObjectID="_1649455907" r:id="rId893"/>
        </w:object>
      </w:r>
    </w:p>
    <w:p w14:paraId="6AB0F39D" w14:textId="5B774C5A" w:rsidR="002B48CD" w:rsidRDefault="007B2710" w:rsidP="00AC4456">
      <w:pPr>
        <w:tabs>
          <w:tab w:val="left" w:pos="630"/>
        </w:tabs>
        <w:ind w:left="360"/>
      </w:pPr>
      <w:r>
        <w:tab/>
      </w:r>
      <w:r w:rsidR="00FE3C47" w:rsidRPr="00AC4456">
        <w:rPr>
          <w:position w:val="-32"/>
        </w:rPr>
        <w:object w:dxaOrig="2799" w:dyaOrig="760" w14:anchorId="4E57300A">
          <v:shape id="_x0000_i1475" type="#_x0000_t75" style="width:141pt;height:39pt" o:ole="">
            <v:imagedata r:id="rId894" o:title=""/>
          </v:shape>
          <o:OLEObject Type="Embed" ProgID="Equation.DSMT4" ShapeID="_x0000_i1475" DrawAspect="Content" ObjectID="_1649455908" r:id="rId895"/>
        </w:object>
      </w:r>
      <w:r>
        <w:t xml:space="preserve"> </w:t>
      </w:r>
    </w:p>
    <w:p w14:paraId="42E887B0" w14:textId="77777777" w:rsidR="00AC4456" w:rsidRDefault="00AC4456" w:rsidP="00AC4456">
      <w:pPr>
        <w:tabs>
          <w:tab w:val="left" w:pos="630"/>
        </w:tabs>
        <w:ind w:left="360"/>
      </w:pPr>
      <w:r>
        <w:tab/>
      </w:r>
      <w:r w:rsidRPr="00AC4456">
        <w:rPr>
          <w:position w:val="-22"/>
        </w:rPr>
        <w:object w:dxaOrig="1120" w:dyaOrig="560" w14:anchorId="026F5B55">
          <v:shape id="_x0000_i1476" type="#_x0000_t75" style="width:57pt;height:27pt" o:ole="">
            <v:imagedata r:id="rId896" o:title=""/>
          </v:shape>
          <o:OLEObject Type="Embed" ProgID="Equation.DSMT4" ShapeID="_x0000_i1476" DrawAspect="Content" ObjectID="_1649455909" r:id="rId897"/>
        </w:object>
      </w:r>
    </w:p>
    <w:p w14:paraId="3C20140E" w14:textId="77777777" w:rsidR="00AC4456" w:rsidRDefault="00AC4456" w:rsidP="00AF42CF">
      <w:pPr>
        <w:tabs>
          <w:tab w:val="left" w:pos="630"/>
        </w:tabs>
        <w:spacing w:line="360" w:lineRule="auto"/>
        <w:ind w:left="360"/>
      </w:pPr>
      <w:r>
        <w:tab/>
      </w:r>
      <w:r w:rsidRPr="00AC4456">
        <w:rPr>
          <w:position w:val="-26"/>
        </w:rPr>
        <w:object w:dxaOrig="580" w:dyaOrig="580" w14:anchorId="462B7376">
          <v:shape id="_x0000_i1477" type="#_x0000_t75" style="width:30pt;height:30pt" o:ole="">
            <v:imagedata r:id="rId898" o:title=""/>
          </v:shape>
          <o:OLEObject Type="Embed" ProgID="Equation.DSMT4" ShapeID="_x0000_i1477" DrawAspect="Content" ObjectID="_1649455910" r:id="rId899"/>
        </w:object>
      </w:r>
    </w:p>
    <w:p w14:paraId="770EDD70" w14:textId="77777777" w:rsidR="00AC4456" w:rsidRDefault="00AC4456" w:rsidP="00AF42CF">
      <w:pPr>
        <w:tabs>
          <w:tab w:val="left" w:pos="630"/>
        </w:tabs>
        <w:spacing w:line="360" w:lineRule="auto"/>
        <w:ind w:left="360"/>
      </w:pPr>
      <w:r w:rsidRPr="00AC4456">
        <w:rPr>
          <w:position w:val="-6"/>
        </w:rPr>
        <w:object w:dxaOrig="580" w:dyaOrig="279" w14:anchorId="06A4B978">
          <v:shape id="_x0000_i1478" type="#_x0000_t75" style="width:30pt;height:15pt" o:ole="">
            <v:imagedata r:id="rId900" o:title=""/>
          </v:shape>
          <o:OLEObject Type="Embed" ProgID="Equation.DSMT4" ShapeID="_x0000_i1478" DrawAspect="Content" ObjectID="_1649455911" r:id="rId901"/>
        </w:object>
      </w:r>
      <w:r>
        <w:t xml:space="preserve"> </w:t>
      </w:r>
      <w:r>
        <w:tab/>
        <w:t xml:space="preserve">(due to the </w:t>
      </w:r>
      <w:r w:rsidRPr="00127A2B">
        <w:rPr>
          <w:i/>
          <w:iCs/>
        </w:rPr>
        <w:t>symmetry</w:t>
      </w:r>
      <w:r>
        <w:t>)</w:t>
      </w:r>
    </w:p>
    <w:p w14:paraId="5E02593E" w14:textId="77777777" w:rsidR="00AC4456" w:rsidRDefault="00AC4456" w:rsidP="00FE3C47">
      <w:pPr>
        <w:tabs>
          <w:tab w:val="left" w:pos="630"/>
        </w:tabs>
        <w:spacing w:line="240" w:lineRule="auto"/>
        <w:ind w:left="360"/>
      </w:pPr>
      <w:r w:rsidRPr="00A270A9">
        <w:rPr>
          <w:rFonts w:ascii="Cambria Math" w:hAnsi="Cambria Math"/>
          <w:sz w:val="28"/>
        </w:rPr>
        <w:t>∴</w:t>
      </w:r>
      <w:r>
        <w:t xml:space="preserve"> The </w:t>
      </w:r>
      <w:r w:rsidRPr="00127A2B">
        <w:rPr>
          <w:b/>
          <w:bCs/>
          <w:i/>
          <w:iCs/>
        </w:rPr>
        <w:t>center of mass</w:t>
      </w:r>
      <w:r>
        <w:t xml:space="preserve"> is </w:t>
      </w:r>
      <w:r w:rsidR="00E84FA5" w:rsidRPr="00E84FA5">
        <w:rPr>
          <w:position w:val="-28"/>
        </w:rPr>
        <w:object w:dxaOrig="960" w:dyaOrig="620" w14:anchorId="21A09B82">
          <v:shape id="_x0000_i1479" type="#_x0000_t75" style="width:48pt;height:30pt" o:ole="">
            <v:imagedata r:id="rId902" o:title=""/>
          </v:shape>
          <o:OLEObject Type="Embed" ProgID="Equation.DSMT4" ShapeID="_x0000_i1479" DrawAspect="Content" ObjectID="_1649455912" r:id="rId903"/>
        </w:object>
      </w:r>
    </w:p>
    <w:p w14:paraId="5DDB958A" w14:textId="77777777" w:rsidR="0043703F" w:rsidRDefault="0043703F" w:rsidP="0043703F"/>
    <w:p w14:paraId="4C04C166" w14:textId="77777777" w:rsidR="0043703F" w:rsidRDefault="0043703F" w:rsidP="0043703F"/>
    <w:p w14:paraId="6D7C3FF7" w14:textId="77777777" w:rsidR="00BD4236" w:rsidRPr="00682275" w:rsidRDefault="00BD4236" w:rsidP="00BD4236">
      <w:pPr>
        <w:spacing w:after="120"/>
        <w:rPr>
          <w:b/>
          <w:i/>
          <w:sz w:val="28"/>
        </w:rPr>
      </w:pPr>
      <w:bookmarkStart w:id="3" w:name="_Hlk485574585"/>
      <w:r w:rsidRPr="00682275">
        <w:rPr>
          <w:b/>
          <w:i/>
          <w:sz w:val="28"/>
        </w:rPr>
        <w:t>Exercise</w:t>
      </w:r>
    </w:p>
    <w:p w14:paraId="52AEE5BC" w14:textId="77777777" w:rsidR="00BD4236" w:rsidRDefault="00BD4236" w:rsidP="00BD4236">
      <w:r>
        <w:t>Find the coordinates of the center of mass of the following plane regions with variable density. Describe the distribution of mass in the region</w:t>
      </w:r>
    </w:p>
    <w:p w14:paraId="1AB032A5" w14:textId="77777777" w:rsidR="00BD4236" w:rsidRDefault="00BD4236" w:rsidP="00227326">
      <w:pPr>
        <w:ind w:left="720"/>
      </w:pPr>
      <w:r w:rsidRPr="003C41D4">
        <w:rPr>
          <w:position w:val="-14"/>
        </w:rPr>
        <w:object w:dxaOrig="5420" w:dyaOrig="460" w14:anchorId="4E156FE9">
          <v:shape id="_x0000_i1480" type="#_x0000_t75" style="width:270pt;height:24pt" o:ole="">
            <v:imagedata r:id="rId904" o:title=""/>
          </v:shape>
          <o:OLEObject Type="Embed" ProgID="Equation.DSMT4" ShapeID="_x0000_i1480" DrawAspect="Content" ObjectID="_1649455913" r:id="rId905"/>
        </w:object>
      </w:r>
    </w:p>
    <w:p w14:paraId="06DCDBBA" w14:textId="77777777" w:rsidR="00BD4236" w:rsidRDefault="00BD4236" w:rsidP="0043703F">
      <w:r w:rsidRPr="00D0664B">
        <w:rPr>
          <w:b/>
          <w:i/>
          <w:color w:val="FF0000"/>
          <w:u w:val="single"/>
        </w:rPr>
        <w:t>Solution</w:t>
      </w:r>
    </w:p>
    <w:p w14:paraId="61E62CAF" w14:textId="7C6DF7B7" w:rsidR="00D64EF0" w:rsidRDefault="00AB360E" w:rsidP="0043703F">
      <w:pPr>
        <w:spacing w:line="240" w:lineRule="auto"/>
        <w:ind w:left="360"/>
      </w:pPr>
      <w:r w:rsidRPr="00AB360E">
        <w:rPr>
          <w:position w:val="-38"/>
        </w:rPr>
        <w:object w:dxaOrig="2540" w:dyaOrig="940" w14:anchorId="594B66E7">
          <v:shape id="_x0000_i1481" type="#_x0000_t75" style="width:126pt;height:48pt" o:ole="">
            <v:imagedata r:id="rId906" o:title=""/>
          </v:shape>
          <o:OLEObject Type="Embed" ProgID="Equation.DSMT4" ShapeID="_x0000_i1481" DrawAspect="Content" ObjectID="_1649455914" r:id="rId907"/>
        </w:object>
      </w:r>
    </w:p>
    <w:p w14:paraId="694B015C" w14:textId="289909C9" w:rsidR="00D64EF0" w:rsidRDefault="00D64EF0" w:rsidP="00D64EF0">
      <w:pPr>
        <w:tabs>
          <w:tab w:val="left" w:pos="630"/>
        </w:tabs>
        <w:ind w:left="360"/>
      </w:pPr>
      <w:r>
        <w:tab/>
      </w:r>
      <w:r w:rsidR="00AB360E" w:rsidRPr="00FB500E">
        <w:rPr>
          <w:position w:val="-32"/>
        </w:rPr>
        <w:object w:dxaOrig="2320" w:dyaOrig="820" w14:anchorId="49E3F9B7">
          <v:shape id="_x0000_i1482" type="#_x0000_t75" style="width:117pt;height:42pt" o:ole="">
            <v:imagedata r:id="rId908" o:title=""/>
          </v:shape>
          <o:OLEObject Type="Embed" ProgID="Equation.DSMT4" ShapeID="_x0000_i1482" DrawAspect="Content" ObjectID="_1649455915" r:id="rId909"/>
        </w:object>
      </w:r>
    </w:p>
    <w:p w14:paraId="0AE9C1DF" w14:textId="20A7D3F2" w:rsidR="00D64EF0" w:rsidRDefault="00D64EF0" w:rsidP="00D64EF0">
      <w:pPr>
        <w:tabs>
          <w:tab w:val="left" w:pos="630"/>
        </w:tabs>
        <w:ind w:left="360"/>
      </w:pPr>
      <w:r>
        <w:tab/>
      </w:r>
      <w:r w:rsidR="00AB360E" w:rsidRPr="00FB500E">
        <w:rPr>
          <w:position w:val="-32"/>
        </w:rPr>
        <w:object w:dxaOrig="2360" w:dyaOrig="760" w14:anchorId="5062D70A">
          <v:shape id="_x0000_i1483" type="#_x0000_t75" style="width:117pt;height:39pt" o:ole="">
            <v:imagedata r:id="rId910" o:title=""/>
          </v:shape>
          <o:OLEObject Type="Embed" ProgID="Equation.DSMT4" ShapeID="_x0000_i1483" DrawAspect="Content" ObjectID="_1649455916" r:id="rId911"/>
        </w:object>
      </w:r>
    </w:p>
    <w:p w14:paraId="0E48E9FF" w14:textId="2CF7CFDA" w:rsidR="00D64EF0" w:rsidRDefault="00D64EF0" w:rsidP="00E84FA5">
      <w:pPr>
        <w:tabs>
          <w:tab w:val="left" w:pos="630"/>
        </w:tabs>
        <w:spacing w:line="360" w:lineRule="auto"/>
        <w:ind w:left="360"/>
      </w:pPr>
      <w:r>
        <w:tab/>
      </w:r>
      <w:r w:rsidR="00AB360E" w:rsidRPr="00B466D2">
        <w:rPr>
          <w:position w:val="-10"/>
        </w:rPr>
        <w:object w:dxaOrig="1420" w:dyaOrig="420" w14:anchorId="33BE0200">
          <v:shape id="_x0000_i1484" type="#_x0000_t75" style="width:1in;height:21pt" o:ole="">
            <v:imagedata r:id="rId912" o:title=""/>
          </v:shape>
          <o:OLEObject Type="Embed" ProgID="Equation.DSMT4" ShapeID="_x0000_i1484" DrawAspect="Content" ObjectID="_1649455917" r:id="rId913"/>
        </w:object>
      </w:r>
    </w:p>
    <w:p w14:paraId="3C4FF56F" w14:textId="59089B18" w:rsidR="00E84FA5" w:rsidRDefault="00D829AD" w:rsidP="00E84FA5">
      <w:pPr>
        <w:tabs>
          <w:tab w:val="left" w:pos="5040"/>
        </w:tabs>
        <w:ind w:left="360"/>
      </w:pPr>
      <w:r w:rsidRPr="00D829AD">
        <w:rPr>
          <w:position w:val="-38"/>
        </w:rPr>
        <w:object w:dxaOrig="3700" w:dyaOrig="940" w14:anchorId="540F39AF">
          <v:shape id="_x0000_i1485" type="#_x0000_t75" style="width:183pt;height:48pt" o:ole="">
            <v:imagedata r:id="rId914" o:title=""/>
          </v:shape>
          <o:OLEObject Type="Embed" ProgID="Equation.DSMT4" ShapeID="_x0000_i1485" DrawAspect="Content" ObjectID="_1649455918" r:id="rId915"/>
        </w:object>
      </w:r>
      <w:r w:rsidR="00E84FA5">
        <w:tab/>
      </w:r>
      <w:r w:rsidR="00E84FA5" w:rsidRPr="0054094E">
        <w:rPr>
          <w:position w:val="-48"/>
        </w:rPr>
        <w:object w:dxaOrig="2220" w:dyaOrig="859" w14:anchorId="7DFF3406">
          <v:shape id="_x0000_i1486" type="#_x0000_t75" style="width:111pt;height:42pt" o:ole="">
            <v:imagedata r:id="rId851" o:title=""/>
          </v:shape>
          <o:OLEObject Type="Embed" ProgID="Equation.DSMT4" ShapeID="_x0000_i1486" DrawAspect="Content" ObjectID="_1649455919" r:id="rId916"/>
        </w:object>
      </w:r>
    </w:p>
    <w:p w14:paraId="2174AA56" w14:textId="6C97FF15" w:rsidR="00BD4236" w:rsidRDefault="00E84FA5" w:rsidP="00E84FA5">
      <w:pPr>
        <w:tabs>
          <w:tab w:val="left" w:pos="540"/>
        </w:tabs>
        <w:ind w:left="360"/>
      </w:pPr>
      <w:r>
        <w:tab/>
      </w:r>
      <w:r w:rsidR="00D829AD" w:rsidRPr="00D829AD">
        <w:rPr>
          <w:position w:val="-38"/>
        </w:rPr>
        <w:object w:dxaOrig="3720" w:dyaOrig="940" w14:anchorId="4D4EE620">
          <v:shape id="_x0000_i1487" type="#_x0000_t75" style="width:186pt;height:48pt" o:ole="">
            <v:imagedata r:id="rId917" o:title=""/>
          </v:shape>
          <o:OLEObject Type="Embed" ProgID="Equation.DSMT4" ShapeID="_x0000_i1487" DrawAspect="Content" ObjectID="_1649455920" r:id="rId918"/>
        </w:object>
      </w:r>
    </w:p>
    <w:p w14:paraId="1A829E7C" w14:textId="31FB01A7" w:rsidR="00E84FA5" w:rsidRDefault="00E84FA5" w:rsidP="00E84FA5">
      <w:pPr>
        <w:tabs>
          <w:tab w:val="left" w:pos="540"/>
        </w:tabs>
        <w:ind w:left="360"/>
      </w:pPr>
      <w:r>
        <w:tab/>
      </w:r>
      <w:r w:rsidR="00CE3ABE" w:rsidRPr="00E84FA5">
        <w:rPr>
          <w:position w:val="-32"/>
        </w:rPr>
        <w:object w:dxaOrig="3780" w:dyaOrig="760" w14:anchorId="0A92F664">
          <v:shape id="_x0000_i1488" type="#_x0000_t75" style="width:189pt;height:39pt" o:ole="">
            <v:imagedata r:id="rId919" o:title=""/>
          </v:shape>
          <o:OLEObject Type="Embed" ProgID="Equation.DSMT4" ShapeID="_x0000_i1488" DrawAspect="Content" ObjectID="_1649455921" r:id="rId920"/>
        </w:object>
      </w:r>
    </w:p>
    <w:p w14:paraId="6A51BCAD" w14:textId="77777777" w:rsidR="00E84FA5" w:rsidRDefault="00E84FA5" w:rsidP="00E84FA5">
      <w:pPr>
        <w:tabs>
          <w:tab w:val="left" w:pos="540"/>
        </w:tabs>
        <w:ind w:left="360"/>
      </w:pPr>
      <w:r>
        <w:tab/>
      </w:r>
      <w:r w:rsidRPr="00E84FA5">
        <w:rPr>
          <w:position w:val="-48"/>
        </w:rPr>
        <w:object w:dxaOrig="3060" w:dyaOrig="820" w14:anchorId="3AE9CF4C">
          <v:shape id="_x0000_i1489" type="#_x0000_t75" style="width:153pt;height:42pt" o:ole="">
            <v:imagedata r:id="rId921" o:title=""/>
          </v:shape>
          <o:OLEObject Type="Embed" ProgID="Equation.DSMT4" ShapeID="_x0000_i1489" DrawAspect="Content" ObjectID="_1649455922" r:id="rId922"/>
        </w:object>
      </w:r>
    </w:p>
    <w:p w14:paraId="5E018AB2" w14:textId="77777777" w:rsidR="00E84FA5" w:rsidRDefault="00E84FA5" w:rsidP="00E84FA5">
      <w:pPr>
        <w:tabs>
          <w:tab w:val="left" w:pos="540"/>
        </w:tabs>
        <w:ind w:left="360"/>
      </w:pPr>
      <w:r>
        <w:tab/>
      </w:r>
      <w:r w:rsidRPr="00E84FA5">
        <w:rPr>
          <w:position w:val="-48"/>
        </w:rPr>
        <w:object w:dxaOrig="2740" w:dyaOrig="820" w14:anchorId="34F3B3C4">
          <v:shape id="_x0000_i1490" type="#_x0000_t75" style="width:138pt;height:42pt" o:ole="">
            <v:imagedata r:id="rId923" o:title=""/>
          </v:shape>
          <o:OLEObject Type="Embed" ProgID="Equation.DSMT4" ShapeID="_x0000_i1490" DrawAspect="Content" ObjectID="_1649455923" r:id="rId924"/>
        </w:object>
      </w:r>
    </w:p>
    <w:p w14:paraId="457164AC" w14:textId="77777777" w:rsidR="00E84FA5" w:rsidRDefault="00E84FA5" w:rsidP="00227326">
      <w:pPr>
        <w:tabs>
          <w:tab w:val="left" w:pos="540"/>
        </w:tabs>
        <w:spacing w:line="240" w:lineRule="auto"/>
        <w:ind w:left="360"/>
      </w:pPr>
      <w:r>
        <w:tab/>
      </w:r>
      <w:r w:rsidRPr="00E84FA5">
        <w:rPr>
          <w:position w:val="-26"/>
        </w:rPr>
        <w:object w:dxaOrig="580" w:dyaOrig="580" w14:anchorId="44080392">
          <v:shape id="_x0000_i1491" type="#_x0000_t75" style="width:30pt;height:30pt" o:ole="">
            <v:imagedata r:id="rId925" o:title=""/>
          </v:shape>
          <o:OLEObject Type="Embed" ProgID="Equation.DSMT4" ShapeID="_x0000_i1491" DrawAspect="Content" ObjectID="_1649455924" r:id="rId926"/>
        </w:object>
      </w:r>
    </w:p>
    <w:p w14:paraId="2D8AF1B3" w14:textId="381F69A8" w:rsidR="00E84FA5" w:rsidRDefault="00CE3ABE" w:rsidP="00E84FA5">
      <w:pPr>
        <w:tabs>
          <w:tab w:val="left" w:pos="5040"/>
        </w:tabs>
        <w:ind w:left="360"/>
      </w:pPr>
      <w:r w:rsidRPr="00851BE5">
        <w:rPr>
          <w:position w:val="-48"/>
        </w:rPr>
        <w:object w:dxaOrig="3780" w:dyaOrig="1040" w14:anchorId="7CF504BF">
          <v:shape id="_x0000_i1492" type="#_x0000_t75" style="width:189pt;height:51pt" o:ole="">
            <v:imagedata r:id="rId927" o:title=""/>
          </v:shape>
          <o:OLEObject Type="Embed" ProgID="Equation.DSMT4" ShapeID="_x0000_i1492" DrawAspect="Content" ObjectID="_1649455925" r:id="rId928"/>
        </w:object>
      </w:r>
      <w:r w:rsidR="00E84FA5">
        <w:tab/>
      </w:r>
      <w:r w:rsidR="00E84FA5" w:rsidRPr="003B42FC">
        <w:rPr>
          <w:position w:val="-48"/>
        </w:rPr>
        <w:object w:dxaOrig="2120" w:dyaOrig="859" w14:anchorId="0F4A76DD">
          <v:shape id="_x0000_i1493" type="#_x0000_t75" style="width:105pt;height:42pt" o:ole="">
            <v:imagedata r:id="rId890" o:title=""/>
          </v:shape>
          <o:OLEObject Type="Embed" ProgID="Equation.DSMT4" ShapeID="_x0000_i1493" DrawAspect="Content" ObjectID="_1649455926" r:id="rId929"/>
        </w:object>
      </w:r>
    </w:p>
    <w:tbl>
      <w:tblPr>
        <w:tblStyle w:val="TableGrid"/>
        <w:tblpPr w:leftFromText="180" w:rightFromText="180" w:vertAnchor="text" w:horzAnchor="page" w:tblpX="3199" w:tblpY="83"/>
        <w:tblW w:w="1000" w:type="pct"/>
        <w:tblLook w:val="04A0" w:firstRow="1" w:lastRow="0" w:firstColumn="1" w:lastColumn="0" w:noHBand="0" w:noVBand="1"/>
      </w:tblPr>
      <w:tblGrid>
        <w:gridCol w:w="353"/>
        <w:gridCol w:w="457"/>
        <w:gridCol w:w="1176"/>
      </w:tblGrid>
      <w:tr w:rsidR="00CE3ABE" w14:paraId="43BE1C41" w14:textId="77777777" w:rsidTr="00CE3ABE">
        <w:tc>
          <w:tcPr>
            <w:tcW w:w="365" w:type="dxa"/>
          </w:tcPr>
          <w:p w14:paraId="21BBEF12" w14:textId="77777777" w:rsidR="00CE3ABE" w:rsidRDefault="00CE3ABE" w:rsidP="00CE3ABE">
            <w:pPr>
              <w:spacing w:before="40" w:after="40"/>
            </w:pPr>
          </w:p>
        </w:tc>
        <w:tc>
          <w:tcPr>
            <w:tcW w:w="462" w:type="dxa"/>
          </w:tcPr>
          <w:p w14:paraId="41CF4321" w14:textId="77777777" w:rsidR="00CE3ABE" w:rsidRDefault="00CE3ABE" w:rsidP="00CE3ABE">
            <w:pPr>
              <w:spacing w:before="40" w:after="40"/>
              <w:jc w:val="center"/>
            </w:pPr>
          </w:p>
        </w:tc>
        <w:tc>
          <w:tcPr>
            <w:tcW w:w="1158" w:type="dxa"/>
          </w:tcPr>
          <w:p w14:paraId="474F2EAA" w14:textId="77777777" w:rsidR="00CE3ABE" w:rsidRDefault="00CE3ABE" w:rsidP="00CE3ABE">
            <w:pPr>
              <w:spacing w:before="40" w:after="40"/>
              <w:jc w:val="center"/>
            </w:pPr>
            <w:r w:rsidRPr="00645ABB">
              <w:rPr>
                <w:position w:val="-22"/>
              </w:rPr>
              <w:object w:dxaOrig="859" w:dyaOrig="560" w14:anchorId="0C77C4B7">
                <v:shape id="_x0000_i1494" type="#_x0000_t75" style="width:42pt;height:27pt" o:ole="">
                  <v:imagedata r:id="rId930" o:title=""/>
                </v:shape>
                <o:OLEObject Type="Embed" ProgID="Equation.DSMT4" ShapeID="_x0000_i1494" DrawAspect="Content" ObjectID="_1649455927" r:id="rId931"/>
              </w:object>
            </w:r>
            <w:r>
              <w:t xml:space="preserve"> </w:t>
            </w:r>
          </w:p>
        </w:tc>
      </w:tr>
      <w:tr w:rsidR="00CE3ABE" w14:paraId="2E6DEE3B" w14:textId="77777777" w:rsidTr="00CE3ABE">
        <w:tc>
          <w:tcPr>
            <w:tcW w:w="365" w:type="dxa"/>
          </w:tcPr>
          <w:p w14:paraId="6F4EC40D" w14:textId="77777777" w:rsidR="00CE3ABE" w:rsidRPr="00645ABB" w:rsidRDefault="00CE3ABE" w:rsidP="00CE3ABE">
            <w:pPr>
              <w:spacing w:before="40" w:after="40"/>
              <w:rPr>
                <w:b/>
                <w:color w:val="FF0000"/>
              </w:rPr>
            </w:pPr>
            <w:r w:rsidRPr="00645ABB">
              <w:rPr>
                <w:b/>
                <w:color w:val="FF0000"/>
              </w:rPr>
              <w:t>+</w:t>
            </w:r>
          </w:p>
        </w:tc>
        <w:tc>
          <w:tcPr>
            <w:tcW w:w="462" w:type="dxa"/>
          </w:tcPr>
          <w:p w14:paraId="3BC409C7" w14:textId="77777777" w:rsidR="00CE3ABE" w:rsidRDefault="00CE3ABE" w:rsidP="00CE3ABE">
            <w:pPr>
              <w:spacing w:before="40" w:after="40"/>
              <w:jc w:val="center"/>
            </w:pPr>
            <w:r w:rsidRPr="00645ABB">
              <w:rPr>
                <w:position w:val="-10"/>
              </w:rPr>
              <w:object w:dxaOrig="220" w:dyaOrig="260" w14:anchorId="69C2577A">
                <v:shape id="_x0000_i1495" type="#_x0000_t75" style="width:12pt;height:12pt" o:ole="">
                  <v:imagedata r:id="rId932" o:title=""/>
                </v:shape>
                <o:OLEObject Type="Embed" ProgID="Equation.DSMT4" ShapeID="_x0000_i1495" DrawAspect="Content" ObjectID="_1649455928" r:id="rId933"/>
              </w:object>
            </w:r>
          </w:p>
        </w:tc>
        <w:tc>
          <w:tcPr>
            <w:tcW w:w="1158" w:type="dxa"/>
          </w:tcPr>
          <w:p w14:paraId="6AB7F63A" w14:textId="77777777" w:rsidR="00CE3ABE" w:rsidRDefault="00CE3ABE" w:rsidP="00CE3ABE">
            <w:pPr>
              <w:spacing w:before="40" w:after="40"/>
              <w:jc w:val="center"/>
            </w:pPr>
            <w:r w:rsidRPr="00645ABB">
              <w:rPr>
                <w:position w:val="-6"/>
              </w:rPr>
              <w:object w:dxaOrig="940" w:dyaOrig="380" w14:anchorId="5FA2D519">
                <v:shape id="_x0000_i1496" type="#_x0000_t75" style="width:48pt;height:18pt" o:ole="">
                  <v:imagedata r:id="rId934" o:title=""/>
                </v:shape>
                <o:OLEObject Type="Embed" ProgID="Equation.DSMT4" ShapeID="_x0000_i1496" DrawAspect="Content" ObjectID="_1649455929" r:id="rId935"/>
              </w:object>
            </w:r>
            <w:r>
              <w:t xml:space="preserve"> </w:t>
            </w:r>
          </w:p>
        </w:tc>
      </w:tr>
      <w:tr w:rsidR="00CE3ABE" w14:paraId="0100EF20" w14:textId="77777777" w:rsidTr="00CE3ABE">
        <w:tc>
          <w:tcPr>
            <w:tcW w:w="365" w:type="dxa"/>
          </w:tcPr>
          <w:p w14:paraId="4A591B22" w14:textId="77777777" w:rsidR="00CE3ABE" w:rsidRPr="00645ABB" w:rsidRDefault="00CE3ABE" w:rsidP="00CE3ABE">
            <w:pPr>
              <w:spacing w:before="40" w:after="40"/>
              <w:rPr>
                <w:b/>
                <w:color w:val="FF0000"/>
              </w:rPr>
            </w:pPr>
            <w:r w:rsidRPr="00645ABB">
              <w:rPr>
                <w:b/>
                <w:color w:val="FF0000"/>
              </w:rPr>
              <w:sym w:font="Symbol" w:char="F02D"/>
            </w:r>
          </w:p>
        </w:tc>
        <w:tc>
          <w:tcPr>
            <w:tcW w:w="462" w:type="dxa"/>
          </w:tcPr>
          <w:p w14:paraId="5772CF0D" w14:textId="77777777" w:rsidR="00CE3ABE" w:rsidRDefault="00CE3ABE" w:rsidP="00CE3ABE">
            <w:pPr>
              <w:spacing w:before="40" w:after="40"/>
              <w:jc w:val="center"/>
            </w:pPr>
            <w:r>
              <w:t>1</w:t>
            </w:r>
          </w:p>
        </w:tc>
        <w:tc>
          <w:tcPr>
            <w:tcW w:w="1158" w:type="dxa"/>
          </w:tcPr>
          <w:p w14:paraId="6A7E0E8C" w14:textId="77777777" w:rsidR="00CE3ABE" w:rsidRDefault="00CE3ABE" w:rsidP="00CE3ABE">
            <w:pPr>
              <w:spacing w:before="40" w:after="40"/>
              <w:jc w:val="center"/>
            </w:pPr>
            <w:r w:rsidRPr="00645ABB">
              <w:rPr>
                <w:position w:val="-6"/>
              </w:rPr>
              <w:object w:dxaOrig="780" w:dyaOrig="380" w14:anchorId="04D6064A">
                <v:shape id="_x0000_i1497" type="#_x0000_t75" style="width:39pt;height:18pt" o:ole="">
                  <v:imagedata r:id="rId936" o:title=""/>
                </v:shape>
                <o:OLEObject Type="Embed" ProgID="Equation.DSMT4" ShapeID="_x0000_i1497" DrawAspect="Content" ObjectID="_1649455930" r:id="rId937"/>
              </w:object>
            </w:r>
          </w:p>
        </w:tc>
      </w:tr>
    </w:tbl>
    <w:p w14:paraId="28253503" w14:textId="77777777" w:rsidR="00CE3ABE" w:rsidRDefault="00CE3ABE" w:rsidP="00E84FA5">
      <w:pPr>
        <w:tabs>
          <w:tab w:val="left" w:pos="5040"/>
        </w:tabs>
        <w:ind w:left="360"/>
      </w:pPr>
    </w:p>
    <w:p w14:paraId="688E5626" w14:textId="77777777" w:rsidR="00CE3ABE" w:rsidRDefault="00CE3ABE" w:rsidP="00851BE5">
      <w:pPr>
        <w:tabs>
          <w:tab w:val="left" w:pos="630"/>
        </w:tabs>
        <w:ind w:left="360"/>
      </w:pPr>
    </w:p>
    <w:p w14:paraId="0B4773A6" w14:textId="77777777" w:rsidR="00CE3ABE" w:rsidRDefault="00CE3ABE" w:rsidP="00851BE5">
      <w:pPr>
        <w:tabs>
          <w:tab w:val="left" w:pos="630"/>
        </w:tabs>
        <w:ind w:left="360"/>
      </w:pPr>
    </w:p>
    <w:p w14:paraId="7336413D" w14:textId="77777777" w:rsidR="00CE3ABE" w:rsidRDefault="00CE3ABE" w:rsidP="00851BE5">
      <w:pPr>
        <w:tabs>
          <w:tab w:val="left" w:pos="630"/>
        </w:tabs>
        <w:ind w:left="360"/>
      </w:pPr>
    </w:p>
    <w:p w14:paraId="3E7B59E0" w14:textId="77777777" w:rsidR="00CE3ABE" w:rsidRDefault="00CE3ABE" w:rsidP="00851BE5">
      <w:pPr>
        <w:tabs>
          <w:tab w:val="left" w:pos="630"/>
        </w:tabs>
        <w:ind w:left="360"/>
      </w:pPr>
    </w:p>
    <w:p w14:paraId="671F5B9B" w14:textId="77777777" w:rsidR="00CE3ABE" w:rsidRDefault="00CE3ABE" w:rsidP="00851BE5">
      <w:pPr>
        <w:tabs>
          <w:tab w:val="left" w:pos="630"/>
        </w:tabs>
        <w:ind w:left="360"/>
      </w:pPr>
    </w:p>
    <w:p w14:paraId="4D9F8C7F" w14:textId="1D33CBD5" w:rsidR="00E84FA5" w:rsidRDefault="00E84FA5" w:rsidP="00851BE5">
      <w:pPr>
        <w:tabs>
          <w:tab w:val="left" w:pos="630"/>
        </w:tabs>
        <w:ind w:left="360"/>
      </w:pPr>
      <w:r>
        <w:tab/>
      </w:r>
      <w:r w:rsidR="00CE3ABE" w:rsidRPr="00851BE5">
        <w:rPr>
          <w:position w:val="-48"/>
        </w:rPr>
        <w:object w:dxaOrig="3980" w:dyaOrig="920" w14:anchorId="4343B42C">
          <v:shape id="_x0000_i1498" type="#_x0000_t75" style="width:198pt;height:45pt" o:ole="">
            <v:imagedata r:id="rId938" o:title=""/>
          </v:shape>
          <o:OLEObject Type="Embed" ProgID="Equation.DSMT4" ShapeID="_x0000_i1498" DrawAspect="Content" ObjectID="_1649455931" r:id="rId939"/>
        </w:object>
      </w:r>
    </w:p>
    <w:p w14:paraId="6C22F06B" w14:textId="77777777" w:rsidR="00B06F1C" w:rsidRDefault="00B06F1C" w:rsidP="00851BE5">
      <w:pPr>
        <w:tabs>
          <w:tab w:val="left" w:pos="630"/>
        </w:tabs>
        <w:ind w:left="360"/>
      </w:pPr>
      <w:r>
        <w:tab/>
      </w:r>
      <w:r w:rsidRPr="00851BE5">
        <w:rPr>
          <w:position w:val="-48"/>
        </w:rPr>
        <w:object w:dxaOrig="4099" w:dyaOrig="820" w14:anchorId="2A7EB1F0">
          <v:shape id="_x0000_i1499" type="#_x0000_t75" style="width:204pt;height:42pt" o:ole="">
            <v:imagedata r:id="rId940" o:title=""/>
          </v:shape>
          <o:OLEObject Type="Embed" ProgID="Equation.DSMT4" ShapeID="_x0000_i1499" DrawAspect="Content" ObjectID="_1649455932" r:id="rId941"/>
        </w:object>
      </w:r>
    </w:p>
    <w:p w14:paraId="2C948B25" w14:textId="77777777" w:rsidR="00B06F1C" w:rsidRDefault="00B06F1C" w:rsidP="00851BE5">
      <w:pPr>
        <w:tabs>
          <w:tab w:val="left" w:pos="630"/>
        </w:tabs>
        <w:ind w:left="360"/>
      </w:pPr>
      <w:r>
        <w:tab/>
      </w:r>
      <w:r w:rsidRPr="00851BE5">
        <w:rPr>
          <w:position w:val="-48"/>
        </w:rPr>
        <w:object w:dxaOrig="3000" w:dyaOrig="820" w14:anchorId="07ADB871">
          <v:shape id="_x0000_i1500" type="#_x0000_t75" style="width:150pt;height:42pt" o:ole="">
            <v:imagedata r:id="rId942" o:title=""/>
          </v:shape>
          <o:OLEObject Type="Embed" ProgID="Equation.DSMT4" ShapeID="_x0000_i1500" DrawAspect="Content" ObjectID="_1649455933" r:id="rId943"/>
        </w:object>
      </w:r>
    </w:p>
    <w:p w14:paraId="6B455DAE" w14:textId="77777777" w:rsidR="00B06F1C" w:rsidRDefault="00B06F1C" w:rsidP="00851BE5">
      <w:pPr>
        <w:tabs>
          <w:tab w:val="left" w:pos="630"/>
        </w:tabs>
        <w:ind w:left="360"/>
      </w:pPr>
      <w:r>
        <w:lastRenderedPageBreak/>
        <w:tab/>
      </w:r>
      <w:r w:rsidRPr="00B06F1C">
        <w:rPr>
          <w:position w:val="-30"/>
        </w:rPr>
        <w:object w:dxaOrig="1359" w:dyaOrig="720" w14:anchorId="02E300DF">
          <v:shape id="_x0000_i1501" type="#_x0000_t75" style="width:69pt;height:36pt" o:ole="">
            <v:imagedata r:id="rId944" o:title=""/>
          </v:shape>
          <o:OLEObject Type="Embed" ProgID="Equation.DSMT4" ShapeID="_x0000_i1501" DrawAspect="Content" ObjectID="_1649455934" r:id="rId945"/>
        </w:object>
      </w:r>
    </w:p>
    <w:p w14:paraId="2F1F2C9F" w14:textId="77777777" w:rsidR="00B06F1C" w:rsidRDefault="00B06F1C" w:rsidP="00851BE5">
      <w:pPr>
        <w:tabs>
          <w:tab w:val="left" w:pos="630"/>
        </w:tabs>
        <w:ind w:left="360"/>
      </w:pPr>
      <w:r>
        <w:tab/>
      </w:r>
      <w:r w:rsidRPr="00B06F1C">
        <w:rPr>
          <w:position w:val="-36"/>
        </w:rPr>
        <w:object w:dxaOrig="1400" w:dyaOrig="780" w14:anchorId="05996076">
          <v:shape id="_x0000_i1502" type="#_x0000_t75" style="width:69pt;height:39pt" o:ole="">
            <v:imagedata r:id="rId946" o:title=""/>
          </v:shape>
          <o:OLEObject Type="Embed" ProgID="Equation.DSMT4" ShapeID="_x0000_i1502" DrawAspect="Content" ObjectID="_1649455935" r:id="rId947"/>
        </w:object>
      </w:r>
    </w:p>
    <w:bookmarkEnd w:id="3"/>
    <w:p w14:paraId="3918BA59" w14:textId="77777777" w:rsidR="00E84FA5" w:rsidRDefault="00E84FA5" w:rsidP="00E84FA5">
      <w:pPr>
        <w:tabs>
          <w:tab w:val="left" w:pos="630"/>
        </w:tabs>
        <w:ind w:left="360"/>
      </w:pPr>
      <w:r w:rsidRPr="00A270A9">
        <w:rPr>
          <w:rFonts w:ascii="Cambria Math" w:hAnsi="Cambria Math"/>
          <w:sz w:val="28"/>
        </w:rPr>
        <w:t>∴</w:t>
      </w:r>
      <w:r>
        <w:t xml:space="preserve"> The </w:t>
      </w:r>
      <w:r w:rsidRPr="00CE3ABE">
        <w:rPr>
          <w:b/>
          <w:bCs/>
          <w:i/>
          <w:iCs/>
        </w:rPr>
        <w:t>center of mass</w:t>
      </w:r>
      <w:r>
        <w:t xml:space="preserve"> is </w:t>
      </w:r>
      <w:r w:rsidR="00B06F1C" w:rsidRPr="00B06F1C">
        <w:rPr>
          <w:position w:val="-38"/>
        </w:rPr>
        <w:object w:dxaOrig="2020" w:dyaOrig="820" w14:anchorId="526E8462">
          <v:shape id="_x0000_i1503" type="#_x0000_t75" style="width:99pt;height:42pt" o:ole="">
            <v:imagedata r:id="rId948" o:title=""/>
          </v:shape>
          <o:OLEObject Type="Embed" ProgID="Equation.DSMT4" ShapeID="_x0000_i1503" DrawAspect="Content" ObjectID="_1649455936" r:id="rId949"/>
        </w:object>
      </w:r>
    </w:p>
    <w:p w14:paraId="583DB7BF" w14:textId="28757425" w:rsidR="00B06F1C" w:rsidRDefault="00B06F1C" w:rsidP="00767932">
      <w:pPr>
        <w:tabs>
          <w:tab w:val="left" w:pos="630"/>
        </w:tabs>
        <w:spacing w:line="240" w:lineRule="auto"/>
        <w:ind w:left="360"/>
      </w:pPr>
      <w:r>
        <w:t>The density of the plate decreases as you move up the plate.</w:t>
      </w:r>
    </w:p>
    <w:p w14:paraId="3CF565D7" w14:textId="2D50BE00" w:rsidR="00980B3C" w:rsidRDefault="00980B3C" w:rsidP="00980B3C"/>
    <w:p w14:paraId="0D95D820" w14:textId="4890FA19" w:rsidR="00980B3C" w:rsidRDefault="00980B3C" w:rsidP="00980B3C"/>
    <w:p w14:paraId="030262DE" w14:textId="77777777" w:rsidR="00BD4236" w:rsidRPr="00682275" w:rsidRDefault="00BD4236" w:rsidP="00BD4236">
      <w:pPr>
        <w:spacing w:after="120"/>
        <w:rPr>
          <w:b/>
          <w:i/>
          <w:sz w:val="28"/>
        </w:rPr>
      </w:pPr>
      <w:r w:rsidRPr="00682275">
        <w:rPr>
          <w:b/>
          <w:i/>
          <w:sz w:val="28"/>
        </w:rPr>
        <w:t>Exercise</w:t>
      </w:r>
    </w:p>
    <w:p w14:paraId="0D978923" w14:textId="77777777" w:rsidR="00BD4236" w:rsidRDefault="00BD4236" w:rsidP="00BD4236">
      <w:r>
        <w:t>Find the coordinates of the center of mass of the following plane regions with variable density. Describe the distribution of mass in the region</w:t>
      </w:r>
    </w:p>
    <w:bookmarkStart w:id="4" w:name="_Hlk485572769"/>
    <w:p w14:paraId="0974B6D2" w14:textId="77777777" w:rsidR="00BD4236" w:rsidRDefault="00BD4236" w:rsidP="00BD4236">
      <w:pPr>
        <w:ind w:left="360"/>
      </w:pPr>
      <w:r w:rsidRPr="003C41D4">
        <w:rPr>
          <w:position w:val="-20"/>
        </w:rPr>
        <w:object w:dxaOrig="6660" w:dyaOrig="520" w14:anchorId="522840DC">
          <v:shape id="_x0000_i1504" type="#_x0000_t75" style="width:333pt;height:27pt" o:ole="">
            <v:imagedata r:id="rId950" o:title=""/>
          </v:shape>
          <o:OLEObject Type="Embed" ProgID="Equation.DSMT4" ShapeID="_x0000_i1504" DrawAspect="Content" ObjectID="_1649455937" r:id="rId951"/>
        </w:object>
      </w:r>
      <w:bookmarkEnd w:id="4"/>
    </w:p>
    <w:p w14:paraId="3FB802A2" w14:textId="77777777" w:rsidR="00BD4236" w:rsidRDefault="00BD4236" w:rsidP="00BD4236">
      <w:pPr>
        <w:spacing w:line="360" w:lineRule="auto"/>
      </w:pPr>
      <w:r w:rsidRPr="00D0664B">
        <w:rPr>
          <w:b/>
          <w:i/>
          <w:color w:val="FF0000"/>
          <w:u w:val="single"/>
        </w:rPr>
        <w:t>Solution</w:t>
      </w:r>
    </w:p>
    <w:p w14:paraId="1149E363" w14:textId="34313862" w:rsidR="00BD4236" w:rsidRDefault="00267A02" w:rsidP="00003C73">
      <w:pPr>
        <w:ind w:left="360"/>
      </w:pPr>
      <w:r w:rsidRPr="00267A02">
        <w:rPr>
          <w:position w:val="-38"/>
        </w:rPr>
        <w:object w:dxaOrig="3080" w:dyaOrig="940" w14:anchorId="7EF9B803">
          <v:shape id="_x0000_i1505" type="#_x0000_t75" style="width:153pt;height:48pt" o:ole="">
            <v:imagedata r:id="rId952" o:title=""/>
          </v:shape>
          <o:OLEObject Type="Embed" ProgID="Equation.DSMT4" ShapeID="_x0000_i1505" DrawAspect="Content" ObjectID="_1649455938" r:id="rId953"/>
        </w:object>
      </w:r>
    </w:p>
    <w:p w14:paraId="44161815" w14:textId="63F9B95D" w:rsidR="00003C73" w:rsidRDefault="00003C73" w:rsidP="00003C73">
      <w:pPr>
        <w:tabs>
          <w:tab w:val="left" w:pos="540"/>
        </w:tabs>
        <w:ind w:left="360"/>
      </w:pPr>
      <w:r>
        <w:tab/>
        <w:t xml:space="preserve"> </w:t>
      </w:r>
      <w:r w:rsidR="00267A02" w:rsidRPr="00267A02">
        <w:rPr>
          <w:position w:val="-38"/>
        </w:rPr>
        <w:object w:dxaOrig="3080" w:dyaOrig="940" w14:anchorId="2A24C92C">
          <v:shape id="_x0000_i1506" type="#_x0000_t75" style="width:153pt;height:48pt" o:ole="">
            <v:imagedata r:id="rId954" o:title=""/>
          </v:shape>
          <o:OLEObject Type="Embed" ProgID="Equation.DSMT4" ShapeID="_x0000_i1506" DrawAspect="Content" ObjectID="_1649455939" r:id="rId955"/>
        </w:object>
      </w:r>
      <w:r>
        <w:t xml:space="preserve"> </w:t>
      </w:r>
    </w:p>
    <w:p w14:paraId="0763AFB2" w14:textId="77777777" w:rsidR="00003C73" w:rsidRDefault="00003C73" w:rsidP="004E13F3">
      <w:pPr>
        <w:tabs>
          <w:tab w:val="left" w:pos="540"/>
        </w:tabs>
        <w:spacing w:line="360" w:lineRule="auto"/>
        <w:ind w:left="360"/>
      </w:pPr>
      <w:r>
        <w:tab/>
      </w:r>
      <w:r w:rsidRPr="00003C73">
        <w:rPr>
          <w:position w:val="-10"/>
        </w:rPr>
        <w:object w:dxaOrig="499" w:dyaOrig="340" w14:anchorId="27F56B01">
          <v:shape id="_x0000_i1507" type="#_x0000_t75" style="width:24pt;height:18pt" o:ole="">
            <v:imagedata r:id="rId956" o:title=""/>
          </v:shape>
          <o:OLEObject Type="Embed" ProgID="Equation.DSMT4" ShapeID="_x0000_i1507" DrawAspect="Content" ObjectID="_1649455940" r:id="rId957"/>
        </w:object>
      </w:r>
    </w:p>
    <w:p w14:paraId="3D58EF49" w14:textId="3B306C2D" w:rsidR="00F93902" w:rsidRDefault="004E13F3" w:rsidP="00F93902">
      <w:pPr>
        <w:tabs>
          <w:tab w:val="left" w:pos="5040"/>
        </w:tabs>
        <w:ind w:left="360"/>
      </w:pPr>
      <w:r w:rsidRPr="004E13F3">
        <w:rPr>
          <w:position w:val="-38"/>
        </w:rPr>
        <w:object w:dxaOrig="3480" w:dyaOrig="940" w14:anchorId="05841B55">
          <v:shape id="_x0000_i1508" type="#_x0000_t75" style="width:174pt;height:48pt" o:ole="">
            <v:imagedata r:id="rId958" o:title=""/>
          </v:shape>
          <o:OLEObject Type="Embed" ProgID="Equation.DSMT4" ShapeID="_x0000_i1508" DrawAspect="Content" ObjectID="_1649455941" r:id="rId959"/>
        </w:object>
      </w:r>
      <w:r w:rsidR="00F93902">
        <w:tab/>
      </w:r>
      <w:r w:rsidR="00F93902" w:rsidRPr="0054094E">
        <w:rPr>
          <w:position w:val="-48"/>
        </w:rPr>
        <w:object w:dxaOrig="2560" w:dyaOrig="859" w14:anchorId="5072C166">
          <v:shape id="_x0000_i1509" type="#_x0000_t75" style="width:129pt;height:42pt" o:ole="">
            <v:imagedata r:id="rId960" o:title=""/>
          </v:shape>
          <o:OLEObject Type="Embed" ProgID="Equation.DSMT4" ShapeID="_x0000_i1509" DrawAspect="Content" ObjectID="_1649455942" r:id="rId961"/>
        </w:object>
      </w:r>
    </w:p>
    <w:p w14:paraId="0229CFF4" w14:textId="5F2DDDA0" w:rsidR="00003C73" w:rsidRDefault="00F93902" w:rsidP="00003C73">
      <w:pPr>
        <w:tabs>
          <w:tab w:val="left" w:pos="540"/>
        </w:tabs>
        <w:ind w:left="360"/>
      </w:pPr>
      <w:r>
        <w:tab/>
      </w:r>
      <w:r w:rsidR="004E13F3" w:rsidRPr="004E13F3">
        <w:rPr>
          <w:position w:val="-38"/>
        </w:rPr>
        <w:object w:dxaOrig="3500" w:dyaOrig="940" w14:anchorId="0BFCC600">
          <v:shape id="_x0000_i1510" type="#_x0000_t75" style="width:174pt;height:48pt" o:ole="">
            <v:imagedata r:id="rId962" o:title=""/>
          </v:shape>
          <o:OLEObject Type="Embed" ProgID="Equation.DSMT4" ShapeID="_x0000_i1510" DrawAspect="Content" ObjectID="_1649455943" r:id="rId963"/>
        </w:object>
      </w:r>
      <w:r>
        <w:t xml:space="preserve"> </w:t>
      </w:r>
    </w:p>
    <w:p w14:paraId="10FF6D80" w14:textId="365E3AF8" w:rsidR="00E03B5A" w:rsidRDefault="00E03B5A" w:rsidP="00003C73">
      <w:pPr>
        <w:tabs>
          <w:tab w:val="left" w:pos="540"/>
        </w:tabs>
        <w:ind w:left="360"/>
      </w:pPr>
      <w:r>
        <w:tab/>
      </w:r>
      <w:r w:rsidR="004E13F3" w:rsidRPr="00E03B5A">
        <w:rPr>
          <w:position w:val="-32"/>
        </w:rPr>
        <w:object w:dxaOrig="2060" w:dyaOrig="760" w14:anchorId="6D043227">
          <v:shape id="_x0000_i1511" type="#_x0000_t75" style="width:102pt;height:39pt" o:ole="">
            <v:imagedata r:id="rId964" o:title=""/>
          </v:shape>
          <o:OLEObject Type="Embed" ProgID="Equation.DSMT4" ShapeID="_x0000_i1511" DrawAspect="Content" ObjectID="_1649455944" r:id="rId965"/>
        </w:object>
      </w:r>
    </w:p>
    <w:p w14:paraId="3A05619B" w14:textId="77777777" w:rsidR="00E03B5A" w:rsidRDefault="00E03B5A" w:rsidP="00003C73">
      <w:pPr>
        <w:tabs>
          <w:tab w:val="left" w:pos="540"/>
        </w:tabs>
        <w:ind w:left="360"/>
      </w:pPr>
      <w:r>
        <w:tab/>
      </w:r>
      <w:r w:rsidRPr="00E03B5A">
        <w:rPr>
          <w:position w:val="-22"/>
        </w:rPr>
        <w:object w:dxaOrig="1240" w:dyaOrig="560" w14:anchorId="7562020B">
          <v:shape id="_x0000_i1512" type="#_x0000_t75" style="width:63pt;height:27pt" o:ole="">
            <v:imagedata r:id="rId966" o:title=""/>
          </v:shape>
          <o:OLEObject Type="Embed" ProgID="Equation.DSMT4" ShapeID="_x0000_i1512" DrawAspect="Content" ObjectID="_1649455945" r:id="rId967"/>
        </w:object>
      </w:r>
    </w:p>
    <w:p w14:paraId="1EC8FE3E" w14:textId="77777777" w:rsidR="00E03B5A" w:rsidRDefault="00E03B5A" w:rsidP="004E13F3">
      <w:pPr>
        <w:tabs>
          <w:tab w:val="left" w:pos="540"/>
        </w:tabs>
        <w:spacing w:line="360" w:lineRule="auto"/>
        <w:ind w:left="360"/>
      </w:pPr>
      <w:r>
        <w:tab/>
      </w:r>
      <w:r w:rsidRPr="00E03B5A">
        <w:rPr>
          <w:position w:val="-26"/>
        </w:rPr>
        <w:object w:dxaOrig="580" w:dyaOrig="580" w14:anchorId="504C999E">
          <v:shape id="_x0000_i1513" type="#_x0000_t75" style="width:30pt;height:30pt" o:ole="">
            <v:imagedata r:id="rId968" o:title=""/>
          </v:shape>
          <o:OLEObject Type="Embed" ProgID="Equation.DSMT4" ShapeID="_x0000_i1513" DrawAspect="Content" ObjectID="_1649455946" r:id="rId969"/>
        </w:object>
      </w:r>
      <w:r>
        <w:t xml:space="preserve"> </w:t>
      </w:r>
    </w:p>
    <w:p w14:paraId="233EE4AE" w14:textId="3046D1CE" w:rsidR="00E03B5A" w:rsidRDefault="00C07ED6" w:rsidP="00E03B5A">
      <w:pPr>
        <w:tabs>
          <w:tab w:val="left" w:pos="5040"/>
        </w:tabs>
        <w:ind w:left="360"/>
      </w:pPr>
      <w:r w:rsidRPr="00C07ED6">
        <w:rPr>
          <w:position w:val="-38"/>
        </w:rPr>
        <w:object w:dxaOrig="3379" w:dyaOrig="940" w14:anchorId="04B0B6AE">
          <v:shape id="_x0000_i1514" type="#_x0000_t75" style="width:168pt;height:48pt" o:ole="">
            <v:imagedata r:id="rId970" o:title=""/>
          </v:shape>
          <o:OLEObject Type="Embed" ProgID="Equation.DSMT4" ShapeID="_x0000_i1514" DrawAspect="Content" ObjectID="_1649455947" r:id="rId971"/>
        </w:object>
      </w:r>
      <w:r w:rsidR="00E03B5A">
        <w:tab/>
      </w:r>
      <w:r w:rsidR="00EA313C" w:rsidRPr="0054094E">
        <w:rPr>
          <w:position w:val="-48"/>
        </w:rPr>
        <w:object w:dxaOrig="2580" w:dyaOrig="859" w14:anchorId="4E910F0D">
          <v:shape id="_x0000_i1515" type="#_x0000_t75" style="width:129pt;height:42pt" o:ole="">
            <v:imagedata r:id="rId972" o:title=""/>
          </v:shape>
          <o:OLEObject Type="Embed" ProgID="Equation.DSMT4" ShapeID="_x0000_i1515" DrawAspect="Content" ObjectID="_1649455948" r:id="rId973"/>
        </w:object>
      </w:r>
    </w:p>
    <w:p w14:paraId="1D7FA96E" w14:textId="38484D1B" w:rsidR="00C05EB2" w:rsidRDefault="00C05EB2" w:rsidP="00951B02">
      <w:pPr>
        <w:tabs>
          <w:tab w:val="left" w:pos="540"/>
        </w:tabs>
        <w:ind w:left="360"/>
      </w:pPr>
      <w:r>
        <w:tab/>
      </w:r>
      <w:r w:rsidR="00C07ED6" w:rsidRPr="00C07ED6">
        <w:rPr>
          <w:position w:val="-38"/>
        </w:rPr>
        <w:object w:dxaOrig="3560" w:dyaOrig="940" w14:anchorId="629862FE">
          <v:shape id="_x0000_i1516" type="#_x0000_t75" style="width:177pt;height:48pt" o:ole="">
            <v:imagedata r:id="rId974" o:title=""/>
          </v:shape>
          <o:OLEObject Type="Embed" ProgID="Equation.DSMT4" ShapeID="_x0000_i1516" DrawAspect="Content" ObjectID="_1649455949" r:id="rId975"/>
        </w:object>
      </w:r>
    </w:p>
    <w:p w14:paraId="184A44A9" w14:textId="61A93549" w:rsidR="00951B02" w:rsidRDefault="00951B02" w:rsidP="00951B02">
      <w:pPr>
        <w:tabs>
          <w:tab w:val="left" w:pos="540"/>
        </w:tabs>
        <w:ind w:left="360"/>
      </w:pPr>
      <w:r>
        <w:lastRenderedPageBreak/>
        <w:tab/>
      </w:r>
      <w:r w:rsidR="00C07ED6" w:rsidRPr="00951B02">
        <w:rPr>
          <w:position w:val="-32"/>
        </w:rPr>
        <w:object w:dxaOrig="2980" w:dyaOrig="760" w14:anchorId="6D2AEDB3">
          <v:shape id="_x0000_i1517" type="#_x0000_t75" style="width:147pt;height:39pt" o:ole="">
            <v:imagedata r:id="rId976" o:title=""/>
          </v:shape>
          <o:OLEObject Type="Embed" ProgID="Equation.DSMT4" ShapeID="_x0000_i1517" DrawAspect="Content" ObjectID="_1649455950" r:id="rId977"/>
        </w:object>
      </w:r>
    </w:p>
    <w:p w14:paraId="1A619E38" w14:textId="77777777" w:rsidR="00951B02" w:rsidRDefault="00951B02" w:rsidP="00951B02">
      <w:pPr>
        <w:tabs>
          <w:tab w:val="left" w:pos="540"/>
        </w:tabs>
        <w:ind w:left="360"/>
      </w:pPr>
      <w:r>
        <w:tab/>
      </w:r>
      <w:r w:rsidRPr="00951B02">
        <w:rPr>
          <w:position w:val="-22"/>
        </w:rPr>
        <w:object w:dxaOrig="1120" w:dyaOrig="560" w14:anchorId="69CDB202">
          <v:shape id="_x0000_i1518" type="#_x0000_t75" style="width:57pt;height:27pt" o:ole="">
            <v:imagedata r:id="rId978" o:title=""/>
          </v:shape>
          <o:OLEObject Type="Embed" ProgID="Equation.DSMT4" ShapeID="_x0000_i1518" DrawAspect="Content" ObjectID="_1649455951" r:id="rId979"/>
        </w:object>
      </w:r>
    </w:p>
    <w:p w14:paraId="229CF823" w14:textId="77777777" w:rsidR="00951B02" w:rsidRDefault="00951B02" w:rsidP="00951B02">
      <w:pPr>
        <w:tabs>
          <w:tab w:val="left" w:pos="540"/>
        </w:tabs>
        <w:ind w:left="360"/>
      </w:pPr>
      <w:r>
        <w:tab/>
      </w:r>
      <w:r w:rsidRPr="00E03B5A">
        <w:rPr>
          <w:position w:val="-26"/>
        </w:rPr>
        <w:object w:dxaOrig="580" w:dyaOrig="580" w14:anchorId="5B4661CD">
          <v:shape id="_x0000_i1519" type="#_x0000_t75" style="width:30pt;height:30pt" o:ole="">
            <v:imagedata r:id="rId980" o:title=""/>
          </v:shape>
          <o:OLEObject Type="Embed" ProgID="Equation.DSMT4" ShapeID="_x0000_i1519" DrawAspect="Content" ObjectID="_1649455952" r:id="rId981"/>
        </w:object>
      </w:r>
    </w:p>
    <w:p w14:paraId="748B72C9" w14:textId="77777777" w:rsidR="00804287" w:rsidRDefault="00804287" w:rsidP="00604C6B">
      <w:pPr>
        <w:tabs>
          <w:tab w:val="left" w:pos="540"/>
        </w:tabs>
        <w:spacing w:line="360" w:lineRule="auto"/>
        <w:ind w:left="360"/>
      </w:pPr>
      <w:r>
        <w:t xml:space="preserve">By symmetry </w:t>
      </w:r>
      <w:r w:rsidRPr="00E03B5A">
        <w:rPr>
          <w:position w:val="-26"/>
        </w:rPr>
        <w:object w:dxaOrig="1219" w:dyaOrig="580" w14:anchorId="38A6BF20">
          <v:shape id="_x0000_i1520" type="#_x0000_t75" style="width:60pt;height:30pt" o:ole="">
            <v:imagedata r:id="rId982" o:title=""/>
          </v:shape>
          <o:OLEObject Type="Embed" ProgID="Equation.DSMT4" ShapeID="_x0000_i1520" DrawAspect="Content" ObjectID="_1649455953" r:id="rId983"/>
        </w:object>
      </w:r>
    </w:p>
    <w:p w14:paraId="27647E5A" w14:textId="6868E74B" w:rsidR="00804287" w:rsidRDefault="00804287" w:rsidP="00804287">
      <w:pPr>
        <w:tabs>
          <w:tab w:val="left" w:pos="630"/>
        </w:tabs>
        <w:spacing w:line="240" w:lineRule="auto"/>
        <w:ind w:left="360"/>
      </w:pPr>
      <w:r w:rsidRPr="00A270A9">
        <w:rPr>
          <w:rFonts w:ascii="Cambria Math" w:hAnsi="Cambria Math"/>
          <w:sz w:val="28"/>
        </w:rPr>
        <w:t>∴</w:t>
      </w:r>
      <w:r>
        <w:t xml:space="preserve"> The center of mass is </w:t>
      </w:r>
      <w:r w:rsidRPr="00804287">
        <w:rPr>
          <w:position w:val="-28"/>
        </w:rPr>
        <w:object w:dxaOrig="1480" w:dyaOrig="620" w14:anchorId="24132E3F">
          <v:shape id="_x0000_i1521" type="#_x0000_t75" style="width:1in;height:30pt" o:ole="">
            <v:imagedata r:id="rId984" o:title=""/>
          </v:shape>
          <o:OLEObject Type="Embed" ProgID="Equation.DSMT4" ShapeID="_x0000_i1521" DrawAspect="Content" ObjectID="_1649455954" r:id="rId985"/>
        </w:object>
      </w:r>
    </w:p>
    <w:p w14:paraId="1B7E07A2" w14:textId="4CF78E18" w:rsidR="00980B3C" w:rsidRDefault="00980B3C" w:rsidP="00980B3C"/>
    <w:p w14:paraId="50130A0E" w14:textId="0575A50A" w:rsidR="00980B3C" w:rsidRDefault="00980B3C" w:rsidP="00980B3C"/>
    <w:p w14:paraId="0AAF8CDA" w14:textId="77777777" w:rsidR="00042ED9" w:rsidRPr="00682275" w:rsidRDefault="00042ED9" w:rsidP="00042ED9">
      <w:pPr>
        <w:spacing w:after="120"/>
        <w:rPr>
          <w:b/>
          <w:i/>
          <w:sz w:val="28"/>
        </w:rPr>
      </w:pPr>
      <w:r w:rsidRPr="00682275">
        <w:rPr>
          <w:b/>
          <w:i/>
          <w:sz w:val="28"/>
        </w:rPr>
        <w:t>Exercise</w:t>
      </w:r>
    </w:p>
    <w:p w14:paraId="0BBB47F0" w14:textId="77777777" w:rsidR="00042ED9" w:rsidRDefault="00042ED9" w:rsidP="00042ED9">
      <w:r>
        <w:t>Find the coordinates of the center of mass of the following plane regions with variable density. Describe the distribution of mass in the region</w:t>
      </w:r>
    </w:p>
    <w:p w14:paraId="2AC37344" w14:textId="77777777" w:rsidR="0084511D" w:rsidRDefault="0084511D" w:rsidP="00042ED9">
      <w:pPr>
        <w:ind w:left="360"/>
      </w:pPr>
      <w:r>
        <w:t xml:space="preserve">The triangular plate in the first quadrant bounded by </w:t>
      </w:r>
      <w:r w:rsidRPr="001C627B">
        <w:rPr>
          <w:position w:val="-10"/>
        </w:rPr>
        <w:object w:dxaOrig="940" w:dyaOrig="320" w14:anchorId="157C5E62">
          <v:shape id="_x0000_i1522" type="#_x0000_t75" style="width:48pt;height:15pt" o:ole="">
            <v:imagedata r:id="rId986" o:title=""/>
          </v:shape>
          <o:OLEObject Type="Embed" ProgID="Equation.DSMT4" ShapeID="_x0000_i1522" DrawAspect="Content" ObjectID="_1649455955" r:id="rId987"/>
        </w:object>
      </w:r>
      <w:r>
        <w:t xml:space="preserve"> with </w:t>
      </w:r>
      <w:r w:rsidRPr="001C627B">
        <w:rPr>
          <w:position w:val="-14"/>
        </w:rPr>
        <w:object w:dxaOrig="1860" w:dyaOrig="400" w14:anchorId="689DA8C4">
          <v:shape id="_x0000_i1523" type="#_x0000_t75" style="width:93pt;height:21pt" o:ole="">
            <v:imagedata r:id="rId988" o:title=""/>
          </v:shape>
          <o:OLEObject Type="Embed" ProgID="Equation.DSMT4" ShapeID="_x0000_i1523" DrawAspect="Content" ObjectID="_1649455956" r:id="rId989"/>
        </w:object>
      </w:r>
    </w:p>
    <w:p w14:paraId="22C26598" w14:textId="77777777" w:rsidR="00042ED9" w:rsidRDefault="00042ED9" w:rsidP="00042ED9">
      <w:pPr>
        <w:spacing w:after="120"/>
      </w:pPr>
      <w:r w:rsidRPr="00D0664B">
        <w:rPr>
          <w:b/>
          <w:i/>
          <w:color w:val="FF0000"/>
          <w:u w:val="single"/>
        </w:rPr>
        <w:t>Solution</w:t>
      </w:r>
    </w:p>
    <w:p w14:paraId="16C04DB7" w14:textId="533FA98E" w:rsidR="00106EA0" w:rsidRDefault="00640E37" w:rsidP="00A90B23">
      <w:pPr>
        <w:ind w:left="360"/>
      </w:pPr>
      <w:r w:rsidRPr="00640E37">
        <w:rPr>
          <w:position w:val="-38"/>
        </w:rPr>
        <w:object w:dxaOrig="2960" w:dyaOrig="940" w14:anchorId="57B1C851">
          <v:shape id="_x0000_i1524" type="#_x0000_t75" style="width:147pt;height:48pt" o:ole="">
            <v:imagedata r:id="rId990" o:title=""/>
          </v:shape>
          <o:OLEObject Type="Embed" ProgID="Equation.DSMT4" ShapeID="_x0000_i1524" DrawAspect="Content" ObjectID="_1649455957" r:id="rId991"/>
        </w:object>
      </w:r>
    </w:p>
    <w:p w14:paraId="7DFC5C18" w14:textId="68748F3A" w:rsidR="00106EA0" w:rsidRDefault="00106EA0" w:rsidP="00A90B23">
      <w:pPr>
        <w:tabs>
          <w:tab w:val="left" w:pos="630"/>
        </w:tabs>
        <w:ind w:left="360"/>
      </w:pPr>
      <w:r>
        <w:tab/>
      </w:r>
      <w:r w:rsidR="00640E37" w:rsidRPr="00640E37">
        <w:rPr>
          <w:position w:val="-38"/>
        </w:rPr>
        <w:object w:dxaOrig="2980" w:dyaOrig="940" w14:anchorId="7F8FD7E3">
          <v:shape id="_x0000_i1525" type="#_x0000_t75" style="width:150pt;height:48pt" o:ole="">
            <v:imagedata r:id="rId992" o:title=""/>
          </v:shape>
          <o:OLEObject Type="Embed" ProgID="Equation.DSMT4" ShapeID="_x0000_i1525" DrawAspect="Content" ObjectID="_1649455958" r:id="rId993"/>
        </w:object>
      </w:r>
    </w:p>
    <w:p w14:paraId="3963AA86" w14:textId="2D82FACF" w:rsidR="00E77FDB" w:rsidRDefault="00E77FDB" w:rsidP="00A90B23">
      <w:pPr>
        <w:tabs>
          <w:tab w:val="left" w:pos="630"/>
        </w:tabs>
        <w:ind w:left="360"/>
      </w:pPr>
      <w:r>
        <w:tab/>
      </w:r>
      <w:r w:rsidR="00640E37" w:rsidRPr="00640E37">
        <w:rPr>
          <w:position w:val="-38"/>
        </w:rPr>
        <w:object w:dxaOrig="3840" w:dyaOrig="940" w14:anchorId="51145F35">
          <v:shape id="_x0000_i1526" type="#_x0000_t75" style="width:192pt;height:48pt" o:ole="">
            <v:imagedata r:id="rId994" o:title=""/>
          </v:shape>
          <o:OLEObject Type="Embed" ProgID="Equation.DSMT4" ShapeID="_x0000_i1526" DrawAspect="Content" ObjectID="_1649455959" r:id="rId995"/>
        </w:object>
      </w:r>
    </w:p>
    <w:p w14:paraId="1CFB73B8" w14:textId="6BA54EDD" w:rsidR="00163D24" w:rsidRDefault="00163D24" w:rsidP="00A90B23">
      <w:pPr>
        <w:tabs>
          <w:tab w:val="left" w:pos="630"/>
        </w:tabs>
        <w:ind w:left="360"/>
      </w:pPr>
      <w:r>
        <w:tab/>
      </w:r>
      <w:r w:rsidR="00640E37" w:rsidRPr="00640E37">
        <w:rPr>
          <w:position w:val="-38"/>
        </w:rPr>
        <w:object w:dxaOrig="4020" w:dyaOrig="940" w14:anchorId="43D18B82">
          <v:shape id="_x0000_i1527" type="#_x0000_t75" style="width:201pt;height:48pt" o:ole="">
            <v:imagedata r:id="rId996" o:title=""/>
          </v:shape>
          <o:OLEObject Type="Embed" ProgID="Equation.DSMT4" ShapeID="_x0000_i1527" DrawAspect="Content" ObjectID="_1649455960" r:id="rId997"/>
        </w:object>
      </w:r>
    </w:p>
    <w:p w14:paraId="69FEC871" w14:textId="6D9B46B4" w:rsidR="00163D24" w:rsidRDefault="00CE2FD2" w:rsidP="00A90B23">
      <w:pPr>
        <w:tabs>
          <w:tab w:val="left" w:pos="630"/>
        </w:tabs>
        <w:ind w:left="360"/>
      </w:pPr>
      <w:r>
        <w:rPr>
          <w:noProof/>
        </w:rPr>
        <w:drawing>
          <wp:anchor distT="0" distB="0" distL="114300" distR="114300" simplePos="0" relativeHeight="251747840" behindDoc="0" locked="0" layoutInCell="1" allowOverlap="1" wp14:anchorId="2934EFAF" wp14:editId="6EDBC25F">
            <wp:simplePos x="0" y="0"/>
            <wp:positionH relativeFrom="column">
              <wp:posOffset>3857414</wp:posOffset>
            </wp:positionH>
            <wp:positionV relativeFrom="paragraph">
              <wp:posOffset>482177</wp:posOffset>
            </wp:positionV>
            <wp:extent cx="2259371" cy="1737360"/>
            <wp:effectExtent l="0" t="0" r="7620" b="0"/>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8">
                      <a:extLst>
                        <a:ext uri="{28A0092B-C50C-407E-A947-70E740481C1C}">
                          <a14:useLocalDpi xmlns:a14="http://schemas.microsoft.com/office/drawing/2010/main" val="0"/>
                        </a:ext>
                      </a:extLst>
                    </a:blip>
                    <a:stretch>
                      <a:fillRect/>
                    </a:stretch>
                  </pic:blipFill>
                  <pic:spPr>
                    <a:xfrm>
                      <a:off x="0" y="0"/>
                      <a:ext cx="2259371" cy="1737360"/>
                    </a:xfrm>
                    <a:prstGeom prst="rect">
                      <a:avLst/>
                    </a:prstGeom>
                  </pic:spPr>
                </pic:pic>
              </a:graphicData>
            </a:graphic>
            <wp14:sizeRelH relativeFrom="margin">
              <wp14:pctWidth>0</wp14:pctWidth>
            </wp14:sizeRelH>
            <wp14:sizeRelV relativeFrom="margin">
              <wp14:pctHeight>0</wp14:pctHeight>
            </wp14:sizeRelV>
          </wp:anchor>
        </w:drawing>
      </w:r>
      <w:r w:rsidR="00163D24">
        <w:tab/>
      </w:r>
      <w:r w:rsidR="00640E37" w:rsidRPr="00640E37">
        <w:rPr>
          <w:position w:val="-38"/>
        </w:rPr>
        <w:object w:dxaOrig="2299" w:dyaOrig="940" w14:anchorId="782A8FC9">
          <v:shape id="_x0000_i1528" type="#_x0000_t75" style="width:114pt;height:48pt" o:ole="">
            <v:imagedata r:id="rId999" o:title=""/>
          </v:shape>
          <o:OLEObject Type="Embed" ProgID="Equation.DSMT4" ShapeID="_x0000_i1528" DrawAspect="Content" ObjectID="_1649455961" r:id="rId1000"/>
        </w:object>
      </w:r>
    </w:p>
    <w:p w14:paraId="0FE9203B" w14:textId="77777777" w:rsidR="00640E37" w:rsidRDefault="00106EA0" w:rsidP="00A90B23">
      <w:pPr>
        <w:tabs>
          <w:tab w:val="left" w:pos="630"/>
        </w:tabs>
        <w:ind w:left="360"/>
      </w:pPr>
      <w:r>
        <w:tab/>
      </w:r>
      <w:r w:rsidR="00640E37" w:rsidRPr="00FB500E">
        <w:rPr>
          <w:position w:val="-32"/>
        </w:rPr>
        <w:object w:dxaOrig="2200" w:dyaOrig="760" w14:anchorId="162B7051">
          <v:shape id="_x0000_i1529" type="#_x0000_t75" style="width:111pt;height:39pt" o:ole="">
            <v:imagedata r:id="rId1001" o:title=""/>
          </v:shape>
          <o:OLEObject Type="Embed" ProgID="Equation.DSMT4" ShapeID="_x0000_i1529" DrawAspect="Content" ObjectID="_1649455962" r:id="rId1002"/>
        </w:object>
      </w:r>
      <w:r w:rsidR="00CA31ED">
        <w:tab/>
      </w:r>
    </w:p>
    <w:p w14:paraId="5753DB12" w14:textId="3DA1B0DF" w:rsidR="00163D24" w:rsidRDefault="00640E37" w:rsidP="00A90B23">
      <w:pPr>
        <w:tabs>
          <w:tab w:val="left" w:pos="630"/>
        </w:tabs>
        <w:ind w:left="360"/>
      </w:pPr>
      <w:r>
        <w:tab/>
      </w:r>
      <w:r w:rsidRPr="00163D24">
        <w:rPr>
          <w:position w:val="-20"/>
        </w:rPr>
        <w:object w:dxaOrig="1219" w:dyaOrig="520" w14:anchorId="41490E6F">
          <v:shape id="_x0000_i1530" type="#_x0000_t75" style="width:60pt;height:27pt" o:ole="">
            <v:imagedata r:id="rId1003" o:title=""/>
          </v:shape>
          <o:OLEObject Type="Embed" ProgID="Equation.DSMT4" ShapeID="_x0000_i1530" DrawAspect="Content" ObjectID="_1649455963" r:id="rId1004"/>
        </w:object>
      </w:r>
    </w:p>
    <w:p w14:paraId="763705B5" w14:textId="35896C4A" w:rsidR="00106EA0" w:rsidRDefault="00106EA0" w:rsidP="00106EA0">
      <w:pPr>
        <w:tabs>
          <w:tab w:val="left" w:pos="630"/>
        </w:tabs>
        <w:spacing w:line="360" w:lineRule="auto"/>
        <w:ind w:left="360"/>
      </w:pPr>
      <w:r>
        <w:tab/>
      </w:r>
      <w:r w:rsidR="00640E37" w:rsidRPr="00163D24">
        <w:rPr>
          <w:position w:val="-26"/>
        </w:rPr>
        <w:object w:dxaOrig="680" w:dyaOrig="580" w14:anchorId="3CBA19CA">
          <v:shape id="_x0000_i1531" type="#_x0000_t75" style="width:36pt;height:30pt" o:ole="">
            <v:imagedata r:id="rId1005" o:title=""/>
          </v:shape>
          <o:OLEObject Type="Embed" ProgID="Equation.DSMT4" ShapeID="_x0000_i1531" DrawAspect="Content" ObjectID="_1649455964" r:id="rId1006"/>
        </w:object>
      </w:r>
    </w:p>
    <w:p w14:paraId="19F7BFDD" w14:textId="77777777" w:rsidR="00042ED9" w:rsidRDefault="00A81BDC" w:rsidP="00E06984">
      <w:pPr>
        <w:spacing w:line="360" w:lineRule="auto"/>
        <w:ind w:left="360"/>
      </w:pPr>
      <w:r>
        <w:t xml:space="preserve">By symmetry </w:t>
      </w:r>
      <w:r w:rsidRPr="00A81BDC">
        <w:rPr>
          <w:position w:val="-10"/>
        </w:rPr>
        <w:object w:dxaOrig="620" w:dyaOrig="300" w14:anchorId="56527294">
          <v:shape id="_x0000_i1532" type="#_x0000_t75" style="width:30pt;height:15pt" o:ole="">
            <v:imagedata r:id="rId1007" o:title=""/>
          </v:shape>
          <o:OLEObject Type="Embed" ProgID="Equation.DSMT4" ShapeID="_x0000_i1532" DrawAspect="Content" ObjectID="_1649455965" r:id="rId1008"/>
        </w:object>
      </w:r>
      <w:r>
        <w:t xml:space="preserve"> </w:t>
      </w:r>
    </w:p>
    <w:p w14:paraId="5F091F3E" w14:textId="3F63586F" w:rsidR="00273622" w:rsidRDefault="00640E37" w:rsidP="00A90B23">
      <w:pPr>
        <w:ind w:left="360"/>
      </w:pPr>
      <w:r w:rsidRPr="00640E37">
        <w:rPr>
          <w:position w:val="-20"/>
        </w:rPr>
        <w:object w:dxaOrig="859" w:dyaOrig="680" w14:anchorId="614CD902">
          <v:shape id="_x0000_i1533" type="#_x0000_t75" style="width:42pt;height:33pt" o:ole="">
            <v:imagedata r:id="rId1009" o:title=""/>
          </v:shape>
          <o:OLEObject Type="Embed" ProgID="Equation.DSMT4" ShapeID="_x0000_i1533" DrawAspect="Content" ObjectID="_1649455966" r:id="rId1010"/>
        </w:object>
      </w:r>
    </w:p>
    <w:p w14:paraId="6CF4557C" w14:textId="22286C01" w:rsidR="00640E37" w:rsidRDefault="00640E37" w:rsidP="00A90B23">
      <w:pPr>
        <w:tabs>
          <w:tab w:val="left" w:pos="630"/>
        </w:tabs>
        <w:ind w:left="360"/>
      </w:pPr>
      <w:r>
        <w:lastRenderedPageBreak/>
        <w:tab/>
      </w:r>
      <w:r w:rsidRPr="00640E37">
        <w:rPr>
          <w:position w:val="-38"/>
        </w:rPr>
        <w:object w:dxaOrig="3360" w:dyaOrig="940" w14:anchorId="689131AA">
          <v:shape id="_x0000_i1534" type="#_x0000_t75" style="width:168pt;height:48pt" o:ole="">
            <v:imagedata r:id="rId1011" o:title=""/>
          </v:shape>
          <o:OLEObject Type="Embed" ProgID="Equation.DSMT4" ShapeID="_x0000_i1534" DrawAspect="Content" ObjectID="_1649455967" r:id="rId1012"/>
        </w:object>
      </w:r>
      <w:r>
        <w:t xml:space="preserve"> </w:t>
      </w:r>
    </w:p>
    <w:p w14:paraId="6E29780A" w14:textId="460B3532" w:rsidR="00273622" w:rsidRDefault="00273622" w:rsidP="00A90B23">
      <w:pPr>
        <w:tabs>
          <w:tab w:val="left" w:pos="630"/>
        </w:tabs>
        <w:ind w:left="360"/>
      </w:pPr>
      <w:r>
        <w:tab/>
      </w:r>
      <w:r w:rsidR="003735E6" w:rsidRPr="003735E6">
        <w:rPr>
          <w:position w:val="-38"/>
        </w:rPr>
        <w:object w:dxaOrig="3720" w:dyaOrig="940" w14:anchorId="0EC4F3FB">
          <v:shape id="_x0000_i1535" type="#_x0000_t75" style="width:186pt;height:45pt" o:ole="">
            <v:imagedata r:id="rId1013" o:title=""/>
          </v:shape>
          <o:OLEObject Type="Embed" ProgID="Equation.DSMT4" ShapeID="_x0000_i1535" DrawAspect="Content" ObjectID="_1649455968" r:id="rId1014"/>
        </w:object>
      </w:r>
    </w:p>
    <w:p w14:paraId="437EE73C" w14:textId="10E48795" w:rsidR="00273622" w:rsidRDefault="00273622" w:rsidP="00A90B23">
      <w:pPr>
        <w:tabs>
          <w:tab w:val="left" w:pos="630"/>
        </w:tabs>
        <w:ind w:left="360"/>
      </w:pPr>
      <w:r>
        <w:tab/>
      </w:r>
      <w:r w:rsidR="003735E6" w:rsidRPr="003735E6">
        <w:rPr>
          <w:position w:val="-38"/>
        </w:rPr>
        <w:object w:dxaOrig="5280" w:dyaOrig="940" w14:anchorId="15C84568">
          <v:shape id="_x0000_i1536" type="#_x0000_t75" style="width:264pt;height:45pt" o:ole="">
            <v:imagedata r:id="rId1015" o:title=""/>
          </v:shape>
          <o:OLEObject Type="Embed" ProgID="Equation.DSMT4" ShapeID="_x0000_i1536" DrawAspect="Content" ObjectID="_1649455969" r:id="rId1016"/>
        </w:object>
      </w:r>
    </w:p>
    <w:p w14:paraId="1B9E16E5" w14:textId="4AE1B05C" w:rsidR="00273622" w:rsidRDefault="00273622" w:rsidP="00A90B23">
      <w:pPr>
        <w:tabs>
          <w:tab w:val="left" w:pos="630"/>
        </w:tabs>
        <w:ind w:left="360"/>
      </w:pPr>
      <w:r>
        <w:tab/>
      </w:r>
      <w:r w:rsidR="003735E6" w:rsidRPr="003735E6">
        <w:rPr>
          <w:position w:val="-38"/>
        </w:rPr>
        <w:object w:dxaOrig="2900" w:dyaOrig="940" w14:anchorId="4CAD72EC">
          <v:shape id="_x0000_i1537" type="#_x0000_t75" style="width:2in;height:45pt" o:ole="">
            <v:imagedata r:id="rId1017" o:title=""/>
          </v:shape>
          <o:OLEObject Type="Embed" ProgID="Equation.DSMT4" ShapeID="_x0000_i1537" DrawAspect="Content" ObjectID="_1649455970" r:id="rId1018"/>
        </w:object>
      </w:r>
    </w:p>
    <w:p w14:paraId="7EBD43FC" w14:textId="11C038F8" w:rsidR="0043180A" w:rsidRDefault="00273622" w:rsidP="00A90B23">
      <w:pPr>
        <w:tabs>
          <w:tab w:val="left" w:pos="630"/>
        </w:tabs>
        <w:ind w:left="360"/>
      </w:pPr>
      <w:r>
        <w:tab/>
      </w:r>
      <w:r w:rsidR="00CA31ED">
        <w:tab/>
      </w:r>
      <w:r w:rsidR="0043180A" w:rsidRPr="0043180A">
        <w:rPr>
          <w:position w:val="-32"/>
        </w:rPr>
        <w:object w:dxaOrig="2740" w:dyaOrig="760" w14:anchorId="2FA6C186">
          <v:shape id="_x0000_i1538" type="#_x0000_t75" style="width:138pt;height:39pt" o:ole="">
            <v:imagedata r:id="rId1019" o:title=""/>
          </v:shape>
          <o:OLEObject Type="Embed" ProgID="Equation.DSMT4" ShapeID="_x0000_i1538" DrawAspect="Content" ObjectID="_1649455971" r:id="rId1020"/>
        </w:object>
      </w:r>
      <w:r w:rsidR="00CA31ED">
        <w:tab/>
      </w:r>
    </w:p>
    <w:p w14:paraId="75991A02" w14:textId="26DFCAF7" w:rsidR="00273622" w:rsidRDefault="0043180A" w:rsidP="00A90B23">
      <w:pPr>
        <w:tabs>
          <w:tab w:val="left" w:pos="630"/>
        </w:tabs>
        <w:ind w:left="360"/>
      </w:pPr>
      <w:r>
        <w:tab/>
      </w:r>
      <w:r w:rsidRPr="007B56CB">
        <w:rPr>
          <w:position w:val="-22"/>
        </w:rPr>
        <w:object w:dxaOrig="1800" w:dyaOrig="560" w14:anchorId="467BBF64">
          <v:shape id="_x0000_i1539" type="#_x0000_t75" style="width:90pt;height:27pt" o:ole="">
            <v:imagedata r:id="rId1021" o:title=""/>
          </v:shape>
          <o:OLEObject Type="Embed" ProgID="Equation.DSMT4" ShapeID="_x0000_i1539" DrawAspect="Content" ObjectID="_1649455972" r:id="rId1022"/>
        </w:object>
      </w:r>
    </w:p>
    <w:p w14:paraId="4AE92F3D" w14:textId="05E76C7F" w:rsidR="00273622" w:rsidRDefault="00273622" w:rsidP="00273622">
      <w:pPr>
        <w:tabs>
          <w:tab w:val="left" w:pos="630"/>
        </w:tabs>
        <w:spacing w:line="360" w:lineRule="auto"/>
        <w:ind w:left="360"/>
      </w:pPr>
      <w:r>
        <w:tab/>
      </w:r>
      <w:r w:rsidR="0043180A" w:rsidRPr="009C189C">
        <w:rPr>
          <w:position w:val="-26"/>
        </w:rPr>
        <w:object w:dxaOrig="680" w:dyaOrig="580" w14:anchorId="7435EC09">
          <v:shape id="_x0000_i1540" type="#_x0000_t75" style="width:33pt;height:30pt" o:ole="">
            <v:imagedata r:id="rId1023" o:title=""/>
          </v:shape>
          <o:OLEObject Type="Embed" ProgID="Equation.DSMT4" ShapeID="_x0000_i1540" DrawAspect="Content" ObjectID="_1649455973" r:id="rId1024"/>
        </w:object>
      </w:r>
    </w:p>
    <w:p w14:paraId="30B0850E" w14:textId="77777777" w:rsidR="00CA31ED" w:rsidRDefault="00CA31ED" w:rsidP="00B64F8E">
      <w:pPr>
        <w:tabs>
          <w:tab w:val="left" w:pos="630"/>
        </w:tabs>
        <w:spacing w:line="240" w:lineRule="auto"/>
        <w:ind w:left="360"/>
      </w:pPr>
      <w:r w:rsidRPr="00A270A9">
        <w:rPr>
          <w:rFonts w:ascii="Cambria Math" w:hAnsi="Cambria Math"/>
          <w:sz w:val="28"/>
        </w:rPr>
        <w:t>∴</w:t>
      </w:r>
      <w:r>
        <w:t xml:space="preserve"> The</w:t>
      </w:r>
      <w:r w:rsidRPr="00CF4710">
        <w:rPr>
          <w:b/>
          <w:i/>
        </w:rPr>
        <w:t xml:space="preserve"> center of mass</w:t>
      </w:r>
      <w:r>
        <w:t xml:space="preserve"> is </w:t>
      </w:r>
      <w:r w:rsidR="00CE2FD2" w:rsidRPr="00CE2FD2">
        <w:rPr>
          <w:position w:val="-28"/>
        </w:rPr>
        <w:object w:dxaOrig="1219" w:dyaOrig="620" w14:anchorId="6C076734">
          <v:shape id="_x0000_i1541" type="#_x0000_t75" style="width:60pt;height:30pt" o:ole="">
            <v:imagedata r:id="rId1025" o:title=""/>
          </v:shape>
          <o:OLEObject Type="Embed" ProgID="Equation.DSMT4" ShapeID="_x0000_i1541" DrawAspect="Content" ObjectID="_1649455974" r:id="rId1026"/>
        </w:object>
      </w:r>
    </w:p>
    <w:p w14:paraId="29EB84D9" w14:textId="77777777" w:rsidR="009B3C15" w:rsidRDefault="009B3C15" w:rsidP="00CF4710"/>
    <w:p w14:paraId="4B54329A" w14:textId="77777777" w:rsidR="009B3C15" w:rsidRDefault="009B3C15" w:rsidP="00CF4710"/>
    <w:p w14:paraId="78261981" w14:textId="77777777" w:rsidR="00042ED9" w:rsidRPr="00682275" w:rsidRDefault="00042ED9" w:rsidP="00042ED9">
      <w:pPr>
        <w:spacing w:after="120"/>
        <w:rPr>
          <w:b/>
          <w:i/>
          <w:sz w:val="28"/>
        </w:rPr>
      </w:pPr>
      <w:r w:rsidRPr="00682275">
        <w:rPr>
          <w:b/>
          <w:i/>
          <w:sz w:val="28"/>
        </w:rPr>
        <w:t>Exercise</w:t>
      </w:r>
    </w:p>
    <w:p w14:paraId="68AD68B7" w14:textId="77777777" w:rsidR="00042ED9" w:rsidRDefault="00042ED9" w:rsidP="00042ED9">
      <w:r>
        <w:t>Find the coordinates of the center of mass of the following plane regions with variable density. Describe the distribution of mass in the region</w:t>
      </w:r>
    </w:p>
    <w:p w14:paraId="5F972240" w14:textId="77777777" w:rsidR="0084511D" w:rsidRDefault="0084511D" w:rsidP="0087245C">
      <w:pPr>
        <w:spacing w:line="240" w:lineRule="auto"/>
        <w:ind w:left="360"/>
      </w:pPr>
      <w:r>
        <w:t xml:space="preserve">The upper half </w:t>
      </w:r>
      <w:r w:rsidRPr="00363741">
        <w:rPr>
          <w:position w:val="-14"/>
        </w:rPr>
        <w:object w:dxaOrig="760" w:dyaOrig="400" w14:anchorId="12B5F409">
          <v:shape id="_x0000_i1542" type="#_x0000_t75" style="width:39pt;height:21pt" o:ole="">
            <v:imagedata r:id="rId1027" o:title=""/>
          </v:shape>
          <o:OLEObject Type="Embed" ProgID="Equation.DSMT4" ShapeID="_x0000_i1542" DrawAspect="Content" ObjectID="_1649455975" r:id="rId1028"/>
        </w:object>
      </w:r>
      <w:r>
        <w:t xml:space="preserve"> of the disk bounded by the circle </w:t>
      </w:r>
      <w:r w:rsidRPr="001C627B">
        <w:rPr>
          <w:position w:val="-10"/>
        </w:rPr>
        <w:object w:dxaOrig="1200" w:dyaOrig="420" w14:anchorId="34B7D9AC">
          <v:shape id="_x0000_i1543" type="#_x0000_t75" style="width:60pt;height:21pt" o:ole="">
            <v:imagedata r:id="rId1029" o:title=""/>
          </v:shape>
          <o:OLEObject Type="Embed" ProgID="Equation.DSMT4" ShapeID="_x0000_i1543" DrawAspect="Content" ObjectID="_1649455976" r:id="rId1030"/>
        </w:object>
      </w:r>
      <w:r>
        <w:t xml:space="preserve"> with </w:t>
      </w:r>
      <w:r w:rsidRPr="00363741">
        <w:rPr>
          <w:position w:val="-20"/>
        </w:rPr>
        <w:object w:dxaOrig="1560" w:dyaOrig="580" w14:anchorId="3F6E502E">
          <v:shape id="_x0000_i1544" type="#_x0000_t75" style="width:78pt;height:30pt" o:ole="">
            <v:imagedata r:id="rId1031" o:title=""/>
          </v:shape>
          <o:OLEObject Type="Embed" ProgID="Equation.DSMT4" ShapeID="_x0000_i1544" DrawAspect="Content" ObjectID="_1649455977" r:id="rId1032"/>
        </w:object>
      </w:r>
    </w:p>
    <w:p w14:paraId="4EC1624C" w14:textId="77777777" w:rsidR="00042ED9" w:rsidRDefault="00042ED9" w:rsidP="0087245C">
      <w:r w:rsidRPr="00D0664B">
        <w:rPr>
          <w:b/>
          <w:i/>
          <w:color w:val="FF0000"/>
          <w:u w:val="single"/>
        </w:rPr>
        <w:t>Solution</w:t>
      </w:r>
    </w:p>
    <w:p w14:paraId="6BE4EB01" w14:textId="670BB5CE" w:rsidR="006128B5" w:rsidRDefault="0043180A" w:rsidP="00A90B23">
      <w:pPr>
        <w:tabs>
          <w:tab w:val="left" w:pos="5760"/>
        </w:tabs>
        <w:ind w:left="360"/>
      </w:pPr>
      <w:r w:rsidRPr="0043180A">
        <w:rPr>
          <w:position w:val="-38"/>
        </w:rPr>
        <w:object w:dxaOrig="3159" w:dyaOrig="940" w14:anchorId="452E24FF">
          <v:shape id="_x0000_i1545" type="#_x0000_t75" style="width:159pt;height:48pt" o:ole="">
            <v:imagedata r:id="rId1033" o:title=""/>
          </v:shape>
          <o:OLEObject Type="Embed" ProgID="Equation.DSMT4" ShapeID="_x0000_i1545" DrawAspect="Content" ObjectID="_1649455978" r:id="rId1034"/>
        </w:object>
      </w:r>
      <w:r w:rsidR="006128B5">
        <w:tab/>
      </w:r>
      <w:r w:rsidR="006128B5" w:rsidRPr="006128B5">
        <w:rPr>
          <w:position w:val="-10"/>
        </w:rPr>
        <w:object w:dxaOrig="980" w:dyaOrig="300" w14:anchorId="4DEA9E1A">
          <v:shape id="_x0000_i1546" type="#_x0000_t75" style="width:48pt;height:15pt" o:ole="">
            <v:imagedata r:id="rId1035" o:title=""/>
          </v:shape>
          <o:OLEObject Type="Embed" ProgID="Equation.DSMT4" ShapeID="_x0000_i1546" DrawAspect="Content" ObjectID="_1649455979" r:id="rId1036"/>
        </w:object>
      </w:r>
    </w:p>
    <w:p w14:paraId="30B9C655" w14:textId="33BCDAFA" w:rsidR="006128B5" w:rsidRDefault="003D4655" w:rsidP="00A90B23">
      <w:pPr>
        <w:tabs>
          <w:tab w:val="left" w:pos="630"/>
        </w:tabs>
        <w:ind w:left="360"/>
      </w:pPr>
      <w:r>
        <w:tab/>
      </w:r>
      <w:r w:rsidR="0043180A" w:rsidRPr="0043180A">
        <w:rPr>
          <w:position w:val="-38"/>
        </w:rPr>
        <w:object w:dxaOrig="2940" w:dyaOrig="940" w14:anchorId="1BCFE584">
          <v:shape id="_x0000_i1547" type="#_x0000_t75" style="width:147pt;height:48pt" o:ole="">
            <v:imagedata r:id="rId1037" o:title=""/>
          </v:shape>
          <o:OLEObject Type="Embed" ProgID="Equation.DSMT4" ShapeID="_x0000_i1547" DrawAspect="Content" ObjectID="_1649455980" r:id="rId1038"/>
        </w:object>
      </w:r>
    </w:p>
    <w:p w14:paraId="7A03F541" w14:textId="0E8FAC1C" w:rsidR="003D4655" w:rsidRDefault="006128B5" w:rsidP="00A90B23">
      <w:pPr>
        <w:tabs>
          <w:tab w:val="left" w:pos="630"/>
        </w:tabs>
        <w:ind w:left="360"/>
      </w:pPr>
      <w:r>
        <w:tab/>
      </w:r>
      <w:r w:rsidR="0043180A" w:rsidRPr="0043180A">
        <w:rPr>
          <w:position w:val="-38"/>
        </w:rPr>
        <w:object w:dxaOrig="3180" w:dyaOrig="940" w14:anchorId="2C93DDF3">
          <v:shape id="_x0000_i1548" type="#_x0000_t75" style="width:159pt;height:48pt" o:ole="">
            <v:imagedata r:id="rId1039" o:title=""/>
          </v:shape>
          <o:OLEObject Type="Embed" ProgID="Equation.DSMT4" ShapeID="_x0000_i1548" DrawAspect="Content" ObjectID="_1649455981" r:id="rId1040"/>
        </w:object>
      </w:r>
    </w:p>
    <w:p w14:paraId="581A1789" w14:textId="40961DF8" w:rsidR="003D4655" w:rsidRDefault="003D4655" w:rsidP="00A90B23">
      <w:pPr>
        <w:tabs>
          <w:tab w:val="left" w:pos="630"/>
          <w:tab w:val="left" w:pos="5760"/>
        </w:tabs>
        <w:ind w:left="360"/>
      </w:pPr>
      <w:r>
        <w:tab/>
      </w:r>
      <w:r w:rsidR="0043180A" w:rsidRPr="0043180A">
        <w:rPr>
          <w:position w:val="-38"/>
        </w:rPr>
        <w:object w:dxaOrig="2140" w:dyaOrig="940" w14:anchorId="03241F7F">
          <v:shape id="_x0000_i1549" type="#_x0000_t75" style="width:108pt;height:48pt" o:ole="">
            <v:imagedata r:id="rId1041" o:title=""/>
          </v:shape>
          <o:OLEObject Type="Embed" ProgID="Equation.DSMT4" ShapeID="_x0000_i1549" DrawAspect="Content" ObjectID="_1649455982" r:id="rId1042"/>
        </w:object>
      </w:r>
    </w:p>
    <w:p w14:paraId="7127E220" w14:textId="6CBB1A41" w:rsidR="00E71C46" w:rsidRDefault="00E71C46" w:rsidP="00A90B23">
      <w:pPr>
        <w:tabs>
          <w:tab w:val="left" w:pos="630"/>
        </w:tabs>
        <w:ind w:left="360"/>
      </w:pPr>
      <w:r>
        <w:tab/>
      </w:r>
      <w:r w:rsidR="00960B11" w:rsidRPr="00960B11">
        <w:rPr>
          <w:position w:val="-32"/>
        </w:rPr>
        <w:object w:dxaOrig="1760" w:dyaOrig="760" w14:anchorId="4D8CEE45">
          <v:shape id="_x0000_i1550" type="#_x0000_t75" style="width:87pt;height:39pt" o:ole="">
            <v:imagedata r:id="rId1043" o:title=""/>
          </v:shape>
          <o:OLEObject Type="Embed" ProgID="Equation.DSMT4" ShapeID="_x0000_i1550" DrawAspect="Content" ObjectID="_1649455983" r:id="rId1044"/>
        </w:object>
      </w:r>
    </w:p>
    <w:p w14:paraId="68ADDAB2" w14:textId="4E47C26A" w:rsidR="00961D31" w:rsidRDefault="00980B3C" w:rsidP="00A90B23">
      <w:pPr>
        <w:tabs>
          <w:tab w:val="left" w:pos="630"/>
        </w:tabs>
        <w:ind w:left="360"/>
      </w:pPr>
      <w:r>
        <w:rPr>
          <w:noProof/>
        </w:rPr>
        <w:lastRenderedPageBreak/>
        <w:drawing>
          <wp:anchor distT="0" distB="0" distL="114300" distR="114300" simplePos="0" relativeHeight="251748864" behindDoc="0" locked="0" layoutInCell="1" allowOverlap="1" wp14:anchorId="7FBCA062" wp14:editId="331B8855">
            <wp:simplePos x="0" y="0"/>
            <wp:positionH relativeFrom="column">
              <wp:posOffset>3412490</wp:posOffset>
            </wp:positionH>
            <wp:positionV relativeFrom="paragraph">
              <wp:posOffset>89535</wp:posOffset>
            </wp:positionV>
            <wp:extent cx="2308225" cy="1554480"/>
            <wp:effectExtent l="0" t="0" r="0" b="7620"/>
            <wp:wrapSquare wrapText="bothSides"/>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5">
                      <a:extLst>
                        <a:ext uri="{28A0092B-C50C-407E-A947-70E740481C1C}">
                          <a14:useLocalDpi xmlns:a14="http://schemas.microsoft.com/office/drawing/2010/main" val="0"/>
                        </a:ext>
                      </a:extLst>
                    </a:blip>
                    <a:stretch>
                      <a:fillRect/>
                    </a:stretch>
                  </pic:blipFill>
                  <pic:spPr>
                    <a:xfrm>
                      <a:off x="0" y="0"/>
                      <a:ext cx="2308225" cy="1554480"/>
                    </a:xfrm>
                    <a:prstGeom prst="rect">
                      <a:avLst/>
                    </a:prstGeom>
                  </pic:spPr>
                </pic:pic>
              </a:graphicData>
            </a:graphic>
            <wp14:sizeRelH relativeFrom="margin">
              <wp14:pctWidth>0</wp14:pctWidth>
            </wp14:sizeRelH>
            <wp14:sizeRelV relativeFrom="margin">
              <wp14:pctHeight>0</wp14:pctHeight>
            </wp14:sizeRelV>
          </wp:anchor>
        </w:drawing>
      </w:r>
      <w:r w:rsidR="00961D31">
        <w:tab/>
      </w:r>
      <w:r w:rsidR="00960B11" w:rsidRPr="00960B11">
        <w:rPr>
          <w:position w:val="-20"/>
        </w:rPr>
        <w:object w:dxaOrig="900" w:dyaOrig="520" w14:anchorId="187EB011">
          <v:shape id="_x0000_i1551" type="#_x0000_t75" style="width:45pt;height:27pt" o:ole="">
            <v:imagedata r:id="rId1046" o:title=""/>
          </v:shape>
          <o:OLEObject Type="Embed" ProgID="Equation.DSMT4" ShapeID="_x0000_i1551" DrawAspect="Content" ObjectID="_1649455984" r:id="rId1047"/>
        </w:object>
      </w:r>
    </w:p>
    <w:p w14:paraId="490FAD35" w14:textId="6BF26CE0" w:rsidR="00961D31" w:rsidRDefault="00961D31" w:rsidP="00AD2519">
      <w:pPr>
        <w:tabs>
          <w:tab w:val="left" w:pos="630"/>
        </w:tabs>
        <w:spacing w:line="360" w:lineRule="auto"/>
        <w:ind w:left="360"/>
      </w:pPr>
      <w:r>
        <w:tab/>
      </w:r>
      <w:r w:rsidR="00960B11" w:rsidRPr="00961D31">
        <w:rPr>
          <w:position w:val="-26"/>
        </w:rPr>
        <w:object w:dxaOrig="1040" w:dyaOrig="580" w14:anchorId="68A8AD6E">
          <v:shape id="_x0000_i1552" type="#_x0000_t75" style="width:51pt;height:30pt" o:ole="">
            <v:imagedata r:id="rId1048" o:title=""/>
          </v:shape>
          <o:OLEObject Type="Embed" ProgID="Equation.DSMT4" ShapeID="_x0000_i1552" DrawAspect="Content" ObjectID="_1649455985" r:id="rId1049"/>
        </w:object>
      </w:r>
    </w:p>
    <w:p w14:paraId="1BF28297" w14:textId="77777777" w:rsidR="00AD2519" w:rsidRDefault="00AD2519" w:rsidP="00A90B23">
      <w:pPr>
        <w:spacing w:line="360" w:lineRule="auto"/>
        <w:ind w:left="360"/>
      </w:pPr>
      <w:r>
        <w:t xml:space="preserve">By symmetry </w:t>
      </w:r>
      <w:r w:rsidRPr="00AD2519">
        <w:rPr>
          <w:position w:val="-6"/>
        </w:rPr>
        <w:object w:dxaOrig="580" w:dyaOrig="279" w14:anchorId="14B673CA">
          <v:shape id="_x0000_i1553" type="#_x0000_t75" style="width:30pt;height:15pt" o:ole="">
            <v:imagedata r:id="rId1050" o:title=""/>
          </v:shape>
          <o:OLEObject Type="Embed" ProgID="Equation.DSMT4" ShapeID="_x0000_i1553" DrawAspect="Content" ObjectID="_1649455986" r:id="rId1051"/>
        </w:object>
      </w:r>
      <w:r>
        <w:t xml:space="preserve"> </w:t>
      </w:r>
    </w:p>
    <w:p w14:paraId="1FF7731E" w14:textId="3A9F7ED1" w:rsidR="00AD2519" w:rsidRDefault="009A659D" w:rsidP="00A90B23">
      <w:pPr>
        <w:ind w:left="360"/>
      </w:pPr>
      <w:r w:rsidRPr="009A659D">
        <w:rPr>
          <w:position w:val="-20"/>
        </w:rPr>
        <w:object w:dxaOrig="859" w:dyaOrig="639" w14:anchorId="7D36CD0C">
          <v:shape id="_x0000_i1554" type="#_x0000_t75" style="width:42pt;height:33pt" o:ole="">
            <v:imagedata r:id="rId1052" o:title=""/>
          </v:shape>
          <o:OLEObject Type="Embed" ProgID="Equation.DSMT4" ShapeID="_x0000_i1554" DrawAspect="Content" ObjectID="_1649455987" r:id="rId1053"/>
        </w:object>
      </w:r>
    </w:p>
    <w:p w14:paraId="77C8FC9C" w14:textId="10E33EF0" w:rsidR="009A659D" w:rsidRDefault="009A659D" w:rsidP="00A90B23">
      <w:pPr>
        <w:tabs>
          <w:tab w:val="left" w:pos="540"/>
        </w:tabs>
        <w:ind w:left="360"/>
      </w:pPr>
      <w:r>
        <w:tab/>
      </w:r>
      <w:r w:rsidRPr="009A659D">
        <w:rPr>
          <w:position w:val="-38"/>
        </w:rPr>
        <w:object w:dxaOrig="4099" w:dyaOrig="940" w14:anchorId="4066F9BD">
          <v:shape id="_x0000_i1555" type="#_x0000_t75" style="width:204pt;height:48pt" o:ole="">
            <v:imagedata r:id="rId1054" o:title=""/>
          </v:shape>
          <o:OLEObject Type="Embed" ProgID="Equation.DSMT4" ShapeID="_x0000_i1555" DrawAspect="Content" ObjectID="_1649455988" r:id="rId1055"/>
        </w:object>
      </w:r>
      <w:r>
        <w:t xml:space="preserve"> </w:t>
      </w:r>
    </w:p>
    <w:p w14:paraId="5702BB79" w14:textId="2484DBBE" w:rsidR="00982638" w:rsidRDefault="00982638" w:rsidP="00A90B23">
      <w:pPr>
        <w:tabs>
          <w:tab w:val="left" w:pos="540"/>
        </w:tabs>
        <w:ind w:left="360"/>
      </w:pPr>
      <w:r>
        <w:tab/>
      </w:r>
      <w:r w:rsidR="009A659D" w:rsidRPr="009A659D">
        <w:rPr>
          <w:position w:val="-38"/>
        </w:rPr>
        <w:object w:dxaOrig="4500" w:dyaOrig="940" w14:anchorId="03116DB9">
          <v:shape id="_x0000_i1556" type="#_x0000_t75" style="width:225pt;height:45pt" o:ole="">
            <v:imagedata r:id="rId1056" o:title=""/>
          </v:shape>
          <o:OLEObject Type="Embed" ProgID="Equation.DSMT4" ShapeID="_x0000_i1556" DrawAspect="Content" ObjectID="_1649455989" r:id="rId1057"/>
        </w:object>
      </w:r>
    </w:p>
    <w:p w14:paraId="11A420A6" w14:textId="5DF08EAC" w:rsidR="00982638" w:rsidRDefault="00982638" w:rsidP="009A659D">
      <w:pPr>
        <w:tabs>
          <w:tab w:val="left" w:pos="540"/>
          <w:tab w:val="left" w:pos="6480"/>
        </w:tabs>
        <w:ind w:left="360"/>
      </w:pPr>
      <w:r>
        <w:tab/>
      </w:r>
      <w:r w:rsidR="009A659D" w:rsidRPr="009A659D">
        <w:rPr>
          <w:position w:val="-38"/>
        </w:rPr>
        <w:object w:dxaOrig="4280" w:dyaOrig="940" w14:anchorId="51308771">
          <v:shape id="_x0000_i1557" type="#_x0000_t75" style="width:213pt;height:45pt" o:ole="">
            <v:imagedata r:id="rId1058" o:title=""/>
          </v:shape>
          <o:OLEObject Type="Embed" ProgID="Equation.DSMT4" ShapeID="_x0000_i1557" DrawAspect="Content" ObjectID="_1649455990" r:id="rId1059"/>
        </w:object>
      </w:r>
      <w:r w:rsidR="00562BC8">
        <w:tab/>
      </w:r>
      <w:r w:rsidR="00562BC8" w:rsidRPr="00562BC8">
        <w:rPr>
          <w:position w:val="-20"/>
        </w:rPr>
        <w:object w:dxaOrig="1719" w:dyaOrig="520" w14:anchorId="335326C3">
          <v:shape id="_x0000_i1558" type="#_x0000_t75" style="width:87pt;height:27pt" o:ole="">
            <v:imagedata r:id="rId1060" o:title=""/>
          </v:shape>
          <o:OLEObject Type="Embed" ProgID="Equation.DSMT4" ShapeID="_x0000_i1558" DrawAspect="Content" ObjectID="_1649455991" r:id="rId1061"/>
        </w:object>
      </w:r>
    </w:p>
    <w:p w14:paraId="3D7B9289" w14:textId="0026306C" w:rsidR="00CF0A05" w:rsidRDefault="00CF0A05" w:rsidP="00A90B23">
      <w:pPr>
        <w:tabs>
          <w:tab w:val="left" w:pos="540"/>
        </w:tabs>
        <w:ind w:left="360"/>
      </w:pPr>
      <w:r>
        <w:tab/>
      </w:r>
      <w:r w:rsidR="009A659D" w:rsidRPr="009A659D">
        <w:rPr>
          <w:position w:val="-38"/>
        </w:rPr>
        <w:object w:dxaOrig="3580" w:dyaOrig="940" w14:anchorId="057162CB">
          <v:shape id="_x0000_i1559" type="#_x0000_t75" style="width:177pt;height:45pt" o:ole="">
            <v:imagedata r:id="rId1062" o:title=""/>
          </v:shape>
          <o:OLEObject Type="Embed" ProgID="Equation.DSMT4" ShapeID="_x0000_i1559" DrawAspect="Content" ObjectID="_1649455992" r:id="rId1063"/>
        </w:object>
      </w:r>
    </w:p>
    <w:p w14:paraId="7A186D1C" w14:textId="16CA5A62" w:rsidR="00562BC8" w:rsidRDefault="00562BC8" w:rsidP="00A90B23">
      <w:pPr>
        <w:tabs>
          <w:tab w:val="left" w:pos="540"/>
        </w:tabs>
        <w:ind w:left="360"/>
      </w:pPr>
      <w:r>
        <w:tab/>
      </w:r>
      <w:r w:rsidR="009A659D" w:rsidRPr="009A659D">
        <w:rPr>
          <w:position w:val="-32"/>
        </w:rPr>
        <w:object w:dxaOrig="3580" w:dyaOrig="760" w14:anchorId="54D4D450">
          <v:shape id="_x0000_i1560" type="#_x0000_t75" style="width:177pt;height:39pt" o:ole="">
            <v:imagedata r:id="rId1064" o:title=""/>
          </v:shape>
          <o:OLEObject Type="Embed" ProgID="Equation.DSMT4" ShapeID="_x0000_i1560" DrawAspect="Content" ObjectID="_1649455993" r:id="rId1065"/>
        </w:object>
      </w:r>
    </w:p>
    <w:p w14:paraId="0DA57E6B" w14:textId="3FD273FE" w:rsidR="002F0569" w:rsidRDefault="002F0569" w:rsidP="00A90B23">
      <w:pPr>
        <w:tabs>
          <w:tab w:val="left" w:pos="540"/>
        </w:tabs>
        <w:ind w:left="360"/>
      </w:pPr>
      <w:r>
        <w:tab/>
      </w:r>
      <w:r w:rsidR="002856EB" w:rsidRPr="002F0569">
        <w:rPr>
          <w:position w:val="-20"/>
        </w:rPr>
        <w:object w:dxaOrig="1980" w:dyaOrig="520" w14:anchorId="22CC42D2">
          <v:shape id="_x0000_i1561" type="#_x0000_t75" style="width:99pt;height:27pt" o:ole="">
            <v:imagedata r:id="rId1066" o:title=""/>
          </v:shape>
          <o:OLEObject Type="Embed" ProgID="Equation.DSMT4" ShapeID="_x0000_i1561" DrawAspect="Content" ObjectID="_1649455994" r:id="rId1067"/>
        </w:object>
      </w:r>
    </w:p>
    <w:p w14:paraId="65CB80B6" w14:textId="63E4C67A" w:rsidR="00042ED9" w:rsidRDefault="002F0569" w:rsidP="005721D4">
      <w:pPr>
        <w:tabs>
          <w:tab w:val="left" w:pos="540"/>
        </w:tabs>
        <w:ind w:left="360"/>
      </w:pPr>
      <w:r>
        <w:tab/>
      </w:r>
      <w:r w:rsidR="002856EB" w:rsidRPr="005721D4">
        <w:rPr>
          <w:position w:val="-26"/>
        </w:rPr>
        <w:object w:dxaOrig="1140" w:dyaOrig="580" w14:anchorId="5A60B9C6">
          <v:shape id="_x0000_i1562" type="#_x0000_t75" style="width:57pt;height:30pt" o:ole="">
            <v:imagedata r:id="rId1068" o:title=""/>
          </v:shape>
          <o:OLEObject Type="Embed" ProgID="Equation.DSMT4" ShapeID="_x0000_i1562" DrawAspect="Content" ObjectID="_1649455995" r:id="rId1069"/>
        </w:object>
      </w:r>
    </w:p>
    <w:p w14:paraId="3313F8DF" w14:textId="77777777" w:rsidR="005721D4" w:rsidRDefault="005721D4" w:rsidP="002856EB">
      <w:pPr>
        <w:tabs>
          <w:tab w:val="left" w:pos="630"/>
        </w:tabs>
        <w:spacing w:line="360" w:lineRule="auto"/>
        <w:ind w:left="360"/>
      </w:pPr>
      <w:r w:rsidRPr="00A270A9">
        <w:rPr>
          <w:rFonts w:ascii="Cambria Math" w:hAnsi="Cambria Math"/>
          <w:sz w:val="28"/>
        </w:rPr>
        <w:t>∴</w:t>
      </w:r>
      <w:r>
        <w:t xml:space="preserve"> The </w:t>
      </w:r>
      <w:r w:rsidRPr="00AA6164">
        <w:rPr>
          <w:b/>
          <w:i/>
        </w:rPr>
        <w:t>center of mass</w:t>
      </w:r>
      <w:r>
        <w:t xml:space="preserve"> is </w:t>
      </w:r>
      <w:r w:rsidRPr="00523D07">
        <w:rPr>
          <w:position w:val="-22"/>
        </w:rPr>
        <w:object w:dxaOrig="1359" w:dyaOrig="560" w14:anchorId="6E5A0F40">
          <v:shape id="_x0000_i1563" type="#_x0000_t75" style="width:66pt;height:27pt" o:ole="">
            <v:imagedata r:id="rId1070" o:title=""/>
          </v:shape>
          <o:OLEObject Type="Embed" ProgID="Equation.DSMT4" ShapeID="_x0000_i1563" DrawAspect="Content" ObjectID="_1649455996" r:id="rId1071"/>
        </w:object>
      </w:r>
    </w:p>
    <w:p w14:paraId="1AF10AA8" w14:textId="3AFA5DEF" w:rsidR="005721D4" w:rsidRDefault="005721D4" w:rsidP="005721D4">
      <w:pPr>
        <w:tabs>
          <w:tab w:val="left" w:pos="630"/>
        </w:tabs>
        <w:spacing w:line="240" w:lineRule="auto"/>
        <w:ind w:left="360"/>
      </w:pPr>
      <w:r>
        <w:t>The density increases as the plate is moved up.</w:t>
      </w:r>
    </w:p>
    <w:p w14:paraId="31F274DD" w14:textId="3D7A105C" w:rsidR="002856EB" w:rsidRDefault="002856EB" w:rsidP="002856EB"/>
    <w:p w14:paraId="0ED27D9B" w14:textId="77777777" w:rsidR="002856EB" w:rsidRDefault="002856EB" w:rsidP="002856EB"/>
    <w:p w14:paraId="2C32826F" w14:textId="77777777" w:rsidR="00BF22B6" w:rsidRPr="00682275" w:rsidRDefault="00BF22B6" w:rsidP="00BF22B6">
      <w:pPr>
        <w:spacing w:after="120"/>
        <w:rPr>
          <w:b/>
          <w:i/>
          <w:sz w:val="28"/>
        </w:rPr>
      </w:pPr>
      <w:r w:rsidRPr="00682275">
        <w:rPr>
          <w:b/>
          <w:i/>
          <w:sz w:val="28"/>
        </w:rPr>
        <w:t>Exercise</w:t>
      </w:r>
    </w:p>
    <w:p w14:paraId="28C2A708" w14:textId="77777777" w:rsidR="00BF22B6" w:rsidRDefault="00BF22B6" w:rsidP="00BF22B6">
      <w:r>
        <w:t>Find the coordinates of the center of mass of the following plane regions with variable density. Describe the distribution of mass in the region</w:t>
      </w:r>
    </w:p>
    <w:p w14:paraId="4E8E950E" w14:textId="77777777" w:rsidR="00BF22B6" w:rsidRDefault="00BF22B6" w:rsidP="00BF22B6">
      <w:pPr>
        <w:ind w:left="360"/>
      </w:pPr>
      <w:r>
        <w:t xml:space="preserve">The upper half </w:t>
      </w:r>
      <w:r w:rsidRPr="00363741">
        <w:rPr>
          <w:position w:val="-14"/>
        </w:rPr>
        <w:object w:dxaOrig="760" w:dyaOrig="400" w14:anchorId="584B5325">
          <v:shape id="_x0000_i1564" type="#_x0000_t75" style="width:39pt;height:21pt" o:ole="">
            <v:imagedata r:id="rId1027" o:title=""/>
          </v:shape>
          <o:OLEObject Type="Embed" ProgID="Equation.DSMT4" ShapeID="_x0000_i1564" DrawAspect="Content" ObjectID="_1649455997" r:id="rId1072"/>
        </w:object>
      </w:r>
      <w:r>
        <w:t xml:space="preserve"> of the disk bounded by the ellipse </w:t>
      </w:r>
      <w:r w:rsidRPr="001C627B">
        <w:rPr>
          <w:position w:val="-10"/>
        </w:rPr>
        <w:object w:dxaOrig="1300" w:dyaOrig="420" w14:anchorId="36BD0FF8">
          <v:shape id="_x0000_i1565" type="#_x0000_t75" style="width:66pt;height:21pt" o:ole="">
            <v:imagedata r:id="rId1073" o:title=""/>
          </v:shape>
          <o:OLEObject Type="Embed" ProgID="Equation.DSMT4" ShapeID="_x0000_i1565" DrawAspect="Content" ObjectID="_1649455998" r:id="rId1074"/>
        </w:object>
      </w:r>
      <w:r>
        <w:t xml:space="preserve"> with </w:t>
      </w:r>
      <w:r w:rsidRPr="00363741">
        <w:rPr>
          <w:position w:val="-14"/>
        </w:rPr>
        <w:object w:dxaOrig="1520" w:dyaOrig="400" w14:anchorId="4658F7AB">
          <v:shape id="_x0000_i1566" type="#_x0000_t75" style="width:75pt;height:21pt" o:ole="">
            <v:imagedata r:id="rId1075" o:title=""/>
          </v:shape>
          <o:OLEObject Type="Embed" ProgID="Equation.DSMT4" ShapeID="_x0000_i1566" DrawAspect="Content" ObjectID="_1649455999" r:id="rId1076"/>
        </w:object>
      </w:r>
    </w:p>
    <w:p w14:paraId="61EC0C50" w14:textId="3EC07057" w:rsidR="00BF22B6" w:rsidRDefault="00BF22B6" w:rsidP="00BF22B6">
      <w:r w:rsidRPr="00D0664B">
        <w:rPr>
          <w:b/>
          <w:i/>
          <w:color w:val="FF0000"/>
          <w:u w:val="single"/>
        </w:rPr>
        <w:t>Solution</w:t>
      </w:r>
    </w:p>
    <w:p w14:paraId="37A14256" w14:textId="1F23083F" w:rsidR="00BF22B6" w:rsidRDefault="002856EB" w:rsidP="00F8429B">
      <w:pPr>
        <w:ind w:left="360"/>
      </w:pPr>
      <w:r w:rsidRPr="002856EB">
        <w:rPr>
          <w:position w:val="-38"/>
        </w:rPr>
        <w:object w:dxaOrig="2980" w:dyaOrig="1160" w14:anchorId="41458F96">
          <v:shape id="_x0000_i1567" type="#_x0000_t75" style="width:150pt;height:60pt" o:ole="">
            <v:imagedata r:id="rId1077" o:title=""/>
          </v:shape>
          <o:OLEObject Type="Embed" ProgID="Equation.DSMT4" ShapeID="_x0000_i1567" DrawAspect="Content" ObjectID="_1649456000" r:id="rId1078"/>
        </w:object>
      </w:r>
    </w:p>
    <w:p w14:paraId="01FBC985" w14:textId="567979B1" w:rsidR="00BF22B6" w:rsidRDefault="00BF22B6" w:rsidP="00F8429B">
      <w:pPr>
        <w:tabs>
          <w:tab w:val="left" w:pos="630"/>
        </w:tabs>
        <w:ind w:left="360"/>
      </w:pPr>
      <w:r>
        <w:lastRenderedPageBreak/>
        <w:tab/>
      </w:r>
      <w:r w:rsidR="002856EB" w:rsidRPr="002856EB">
        <w:rPr>
          <w:position w:val="-60"/>
        </w:rPr>
        <w:object w:dxaOrig="2880" w:dyaOrig="1320" w14:anchorId="41481F22">
          <v:shape id="_x0000_i1568" type="#_x0000_t75" style="width:2in;height:66pt" o:ole="">
            <v:imagedata r:id="rId1079" o:title=""/>
          </v:shape>
          <o:OLEObject Type="Embed" ProgID="Equation.DSMT4" ShapeID="_x0000_i1568" DrawAspect="Content" ObjectID="_1649456001" r:id="rId1080"/>
        </w:object>
      </w:r>
    </w:p>
    <w:p w14:paraId="3AF57638" w14:textId="65B91FC8" w:rsidR="002856EB" w:rsidRPr="003D4148" w:rsidRDefault="00BF22B6" w:rsidP="003D4148">
      <w:pPr>
        <w:tabs>
          <w:tab w:val="left" w:pos="630"/>
          <w:tab w:val="left" w:pos="5760"/>
        </w:tabs>
        <w:ind w:left="360"/>
      </w:pPr>
      <w:r>
        <w:tab/>
      </w:r>
      <w:r w:rsidR="002856EB" w:rsidRPr="002856EB">
        <w:rPr>
          <w:position w:val="-38"/>
        </w:rPr>
        <w:object w:dxaOrig="3360" w:dyaOrig="940" w14:anchorId="6B0705B4">
          <v:shape id="_x0000_i1569" type="#_x0000_t75" style="width:168pt;height:48pt" o:ole="">
            <v:imagedata r:id="rId1081" o:title=""/>
          </v:shape>
          <o:OLEObject Type="Embed" ProgID="Equation.DSMT4" ShapeID="_x0000_i1569" DrawAspect="Content" ObjectID="_1649456002" r:id="rId1082"/>
        </w:object>
      </w:r>
    </w:p>
    <w:bookmarkStart w:id="5" w:name="_Hlk38817849"/>
    <w:p w14:paraId="1633144B" w14:textId="1323BA77" w:rsidR="002856EB" w:rsidRDefault="005E5DA5" w:rsidP="002856EB">
      <w:pPr>
        <w:ind w:left="2160"/>
      </w:pPr>
      <w:r w:rsidRPr="006B626C">
        <w:rPr>
          <w:position w:val="-10"/>
        </w:rPr>
        <w:object w:dxaOrig="3340" w:dyaOrig="480" w14:anchorId="5B6DC576">
          <v:shape id="_x0000_i1570" type="#_x0000_t75" style="width:168pt;height:24pt" o:ole="">
            <v:imagedata r:id="rId1083" o:title=""/>
          </v:shape>
          <o:OLEObject Type="Embed" ProgID="Equation.DSMT4" ShapeID="_x0000_i1570" DrawAspect="Content" ObjectID="_1649456003" r:id="rId1084"/>
        </w:object>
      </w:r>
      <w:r w:rsidR="006B626C">
        <w:t xml:space="preserve"> </w:t>
      </w:r>
    </w:p>
    <w:p w14:paraId="1081A494" w14:textId="0E48A36E" w:rsidR="006B626C" w:rsidRDefault="005E5DA5" w:rsidP="006B626C">
      <w:pPr>
        <w:spacing w:line="360" w:lineRule="auto"/>
        <w:ind w:left="2160"/>
      </w:pPr>
      <w:r w:rsidRPr="006B626C">
        <w:rPr>
          <w:position w:val="-6"/>
        </w:rPr>
        <w:object w:dxaOrig="1540" w:dyaOrig="279" w14:anchorId="4649B062">
          <v:shape id="_x0000_i1571" type="#_x0000_t75" style="width:78pt;height:15pt" o:ole="">
            <v:imagedata r:id="rId1085" o:title=""/>
          </v:shape>
          <o:OLEObject Type="Embed" ProgID="Equation.DSMT4" ShapeID="_x0000_i1571" DrawAspect="Content" ObjectID="_1649456004" r:id="rId1086"/>
        </w:object>
      </w:r>
      <w:r w:rsidR="006B626C">
        <w:t xml:space="preserve"> </w:t>
      </w:r>
    </w:p>
    <w:p w14:paraId="14B194E5" w14:textId="1C786DAF" w:rsidR="006B626C" w:rsidRDefault="006B626C" w:rsidP="002856EB">
      <w:pPr>
        <w:ind w:left="2160"/>
        <w:rPr>
          <w:rFonts w:cs="Times New Roman"/>
          <w:szCs w:val="24"/>
        </w:rPr>
      </w:pPr>
      <w:r w:rsidRPr="006B626C">
        <w:rPr>
          <w:rFonts w:cs="Times New Roman"/>
          <w:position w:val="-34"/>
          <w:szCs w:val="24"/>
        </w:rPr>
        <w:object w:dxaOrig="3040" w:dyaOrig="800" w14:anchorId="21FC77F4">
          <v:shape id="_x0000_i1572" type="#_x0000_t75" style="width:153pt;height:39pt" o:ole="">
            <v:imagedata r:id="rId1087" o:title=""/>
          </v:shape>
          <o:OLEObject Type="Embed" ProgID="Equation.DSMT4" ShapeID="_x0000_i1572" DrawAspect="Content" ObjectID="_1649456005" r:id="rId1088"/>
        </w:object>
      </w:r>
    </w:p>
    <w:p w14:paraId="75B574CD" w14:textId="74B523E5" w:rsidR="003D4148" w:rsidRDefault="003D4148" w:rsidP="003D4148">
      <w:pPr>
        <w:tabs>
          <w:tab w:val="left" w:pos="3600"/>
        </w:tabs>
        <w:ind w:left="2160"/>
        <w:rPr>
          <w:rFonts w:cs="Times New Roman"/>
          <w:szCs w:val="24"/>
        </w:rPr>
      </w:pPr>
      <w:r>
        <w:rPr>
          <w:rFonts w:cs="Times New Roman"/>
          <w:szCs w:val="24"/>
        </w:rPr>
        <w:tab/>
      </w:r>
      <w:r w:rsidRPr="006B626C">
        <w:rPr>
          <w:rFonts w:cs="Times New Roman"/>
          <w:position w:val="-34"/>
          <w:szCs w:val="24"/>
        </w:rPr>
        <w:object w:dxaOrig="2240" w:dyaOrig="800" w14:anchorId="4D4ED927">
          <v:shape id="_x0000_i1573" type="#_x0000_t75" style="width:111pt;height:39pt" o:ole="">
            <v:imagedata r:id="rId1089" o:title=""/>
          </v:shape>
          <o:OLEObject Type="Embed" ProgID="Equation.DSMT4" ShapeID="_x0000_i1573" DrawAspect="Content" ObjectID="_1649456006" r:id="rId1090"/>
        </w:object>
      </w:r>
    </w:p>
    <w:p w14:paraId="1270E850" w14:textId="2E0C585C" w:rsidR="003D4148" w:rsidRDefault="003D4148" w:rsidP="003D4148">
      <w:pPr>
        <w:tabs>
          <w:tab w:val="left" w:pos="3600"/>
        </w:tabs>
        <w:ind w:left="2160"/>
        <w:rPr>
          <w:rFonts w:cs="Times New Roman"/>
          <w:szCs w:val="24"/>
        </w:rPr>
      </w:pPr>
      <w:r>
        <w:rPr>
          <w:rFonts w:cs="Times New Roman"/>
          <w:szCs w:val="24"/>
        </w:rPr>
        <w:tab/>
      </w:r>
      <w:r w:rsidRPr="003D4148">
        <w:rPr>
          <w:rFonts w:cs="Times New Roman"/>
          <w:position w:val="-22"/>
          <w:szCs w:val="24"/>
        </w:rPr>
        <w:object w:dxaOrig="1900" w:dyaOrig="560" w14:anchorId="0C6C6932">
          <v:shape id="_x0000_i1574" type="#_x0000_t75" style="width:96pt;height:27pt" o:ole="">
            <v:imagedata r:id="rId1091" o:title=""/>
          </v:shape>
          <o:OLEObject Type="Embed" ProgID="Equation.DSMT4" ShapeID="_x0000_i1574" DrawAspect="Content" ObjectID="_1649456007" r:id="rId1092"/>
        </w:object>
      </w:r>
    </w:p>
    <w:p w14:paraId="154C203C" w14:textId="17FC2CF5" w:rsidR="003D4148" w:rsidRDefault="003D4148" w:rsidP="003D4148">
      <w:pPr>
        <w:tabs>
          <w:tab w:val="left" w:pos="3600"/>
        </w:tabs>
        <w:ind w:left="2160"/>
        <w:rPr>
          <w:rFonts w:cs="Times New Roman"/>
          <w:szCs w:val="24"/>
        </w:rPr>
      </w:pPr>
      <w:r>
        <w:rPr>
          <w:rFonts w:cs="Times New Roman"/>
          <w:szCs w:val="24"/>
        </w:rPr>
        <w:tab/>
      </w:r>
      <w:r w:rsidRPr="003D4148">
        <w:rPr>
          <w:rFonts w:cs="Times New Roman"/>
          <w:position w:val="-20"/>
          <w:szCs w:val="24"/>
        </w:rPr>
        <w:object w:dxaOrig="2140" w:dyaOrig="520" w14:anchorId="79E55698">
          <v:shape id="_x0000_i1575" type="#_x0000_t75" style="width:108pt;height:24pt" o:ole="">
            <v:imagedata r:id="rId1093" o:title=""/>
          </v:shape>
          <o:OLEObject Type="Embed" ProgID="Equation.DSMT4" ShapeID="_x0000_i1575" DrawAspect="Content" ObjectID="_1649456008" r:id="rId1094"/>
        </w:object>
      </w:r>
    </w:p>
    <w:p w14:paraId="46694238" w14:textId="5BEAE90D" w:rsidR="003D4148" w:rsidRDefault="003D4148" w:rsidP="003D4148">
      <w:pPr>
        <w:tabs>
          <w:tab w:val="left" w:pos="3600"/>
        </w:tabs>
        <w:ind w:left="2160"/>
        <w:rPr>
          <w:rFonts w:cs="Times New Roman"/>
          <w:szCs w:val="24"/>
        </w:rPr>
      </w:pPr>
      <w:r>
        <w:rPr>
          <w:rFonts w:cs="Times New Roman"/>
          <w:szCs w:val="24"/>
        </w:rPr>
        <w:tab/>
      </w:r>
      <w:r w:rsidRPr="003D4148">
        <w:rPr>
          <w:rFonts w:cs="Times New Roman"/>
          <w:position w:val="-28"/>
          <w:szCs w:val="24"/>
        </w:rPr>
        <w:object w:dxaOrig="2860" w:dyaOrig="680" w14:anchorId="5591F26B">
          <v:shape id="_x0000_i1576" type="#_x0000_t75" style="width:2in;height:33pt" o:ole="">
            <v:imagedata r:id="rId1095" o:title=""/>
          </v:shape>
          <o:OLEObject Type="Embed" ProgID="Equation.DSMT4" ShapeID="_x0000_i1576" DrawAspect="Content" ObjectID="_1649456009" r:id="rId1096"/>
        </w:object>
      </w:r>
    </w:p>
    <w:p w14:paraId="3160F021" w14:textId="48449C54" w:rsidR="003D4148" w:rsidRDefault="003D4148" w:rsidP="00F8429B">
      <w:pPr>
        <w:tabs>
          <w:tab w:val="left" w:pos="3600"/>
        </w:tabs>
        <w:spacing w:line="360" w:lineRule="auto"/>
        <w:ind w:left="2160"/>
      </w:pPr>
      <w:r>
        <w:rPr>
          <w:rFonts w:cs="Times New Roman"/>
          <w:szCs w:val="24"/>
        </w:rPr>
        <w:tab/>
      </w:r>
      <w:r w:rsidRPr="003D4148">
        <w:rPr>
          <w:rFonts w:cs="Times New Roman"/>
          <w:position w:val="-20"/>
          <w:szCs w:val="24"/>
        </w:rPr>
        <w:object w:dxaOrig="2400" w:dyaOrig="580" w14:anchorId="769F78E6">
          <v:shape id="_x0000_i1577" type="#_x0000_t75" style="width:120pt;height:27pt" o:ole="">
            <v:imagedata r:id="rId1097" o:title=""/>
          </v:shape>
          <o:OLEObject Type="Embed" ProgID="Equation.DSMT4" ShapeID="_x0000_i1577" DrawAspect="Content" ObjectID="_1649456010" r:id="rId1098"/>
        </w:object>
      </w:r>
    </w:p>
    <w:bookmarkEnd w:id="5"/>
    <w:p w14:paraId="6CE2480C" w14:textId="0ECF845E" w:rsidR="00BF22B6" w:rsidRDefault="00BF22B6" w:rsidP="00F8429B">
      <w:pPr>
        <w:tabs>
          <w:tab w:val="left" w:pos="630"/>
        </w:tabs>
        <w:ind w:left="360"/>
      </w:pPr>
      <w:r>
        <w:tab/>
      </w:r>
      <w:r w:rsidR="00F8429B" w:rsidRPr="00BD7CA1">
        <w:rPr>
          <w:position w:val="-32"/>
        </w:rPr>
        <w:object w:dxaOrig="4280" w:dyaOrig="760" w14:anchorId="19621713">
          <v:shape id="_x0000_i1578" type="#_x0000_t75" style="width:213pt;height:39pt" o:ole="">
            <v:imagedata r:id="rId1099" o:title=""/>
          </v:shape>
          <o:OLEObject Type="Embed" ProgID="Equation.DSMT4" ShapeID="_x0000_i1578" DrawAspect="Content" ObjectID="_1649456011" r:id="rId1100"/>
        </w:object>
      </w:r>
    </w:p>
    <w:p w14:paraId="40268A4F" w14:textId="1E6C9D31" w:rsidR="00BF22B6" w:rsidRDefault="00BF22B6" w:rsidP="00F8429B">
      <w:pPr>
        <w:tabs>
          <w:tab w:val="left" w:pos="630"/>
        </w:tabs>
        <w:spacing w:line="360" w:lineRule="auto"/>
        <w:ind w:left="360"/>
      </w:pPr>
      <w:r>
        <w:tab/>
      </w:r>
      <w:r w:rsidRPr="00356D33">
        <w:rPr>
          <w:position w:val="-24"/>
        </w:rPr>
        <w:object w:dxaOrig="2160" w:dyaOrig="600" w14:anchorId="2E2EEB78">
          <v:shape id="_x0000_i1579" type="#_x0000_t75" style="width:108pt;height:30pt" o:ole="">
            <v:imagedata r:id="rId1101" o:title=""/>
          </v:shape>
          <o:OLEObject Type="Embed" ProgID="Equation.DSMT4" ShapeID="_x0000_i1579" DrawAspect="Content" ObjectID="_1649456012" r:id="rId1102"/>
        </w:object>
      </w:r>
    </w:p>
    <w:p w14:paraId="41339B4D" w14:textId="21D9C9D4" w:rsidR="00BF22B6" w:rsidRDefault="00BF22B6" w:rsidP="00BF22B6">
      <w:pPr>
        <w:tabs>
          <w:tab w:val="left" w:pos="630"/>
        </w:tabs>
        <w:spacing w:line="360" w:lineRule="auto"/>
        <w:ind w:left="360"/>
      </w:pPr>
      <w:r>
        <w:tab/>
      </w:r>
      <w:r w:rsidR="002856EB" w:rsidRPr="009A2469">
        <w:rPr>
          <w:position w:val="-26"/>
        </w:rPr>
        <w:object w:dxaOrig="1060" w:dyaOrig="580" w14:anchorId="276ED6D0">
          <v:shape id="_x0000_i1580" type="#_x0000_t75" style="width:54pt;height:30pt" o:ole="">
            <v:imagedata r:id="rId1103" o:title=""/>
          </v:shape>
          <o:OLEObject Type="Embed" ProgID="Equation.DSMT4" ShapeID="_x0000_i1580" DrawAspect="Content" ObjectID="_1649456013" r:id="rId1104"/>
        </w:object>
      </w:r>
    </w:p>
    <w:p w14:paraId="721C2ECB" w14:textId="061F4845" w:rsidR="00BF22B6" w:rsidRDefault="00BF22B6" w:rsidP="00BF22B6">
      <w:pPr>
        <w:spacing w:line="360" w:lineRule="auto"/>
        <w:ind w:left="360"/>
      </w:pPr>
      <w:r>
        <w:t xml:space="preserve">By symmetry </w:t>
      </w:r>
      <w:r w:rsidRPr="00AD2519">
        <w:rPr>
          <w:position w:val="-6"/>
        </w:rPr>
        <w:object w:dxaOrig="580" w:dyaOrig="279" w14:anchorId="1176EC74">
          <v:shape id="_x0000_i1581" type="#_x0000_t75" style="width:30pt;height:15pt" o:ole="">
            <v:imagedata r:id="rId1050" o:title=""/>
          </v:shape>
          <o:OLEObject Type="Embed" ProgID="Equation.DSMT4" ShapeID="_x0000_i1581" DrawAspect="Content" ObjectID="_1649456014" r:id="rId1105"/>
        </w:object>
      </w:r>
      <w:r>
        <w:t xml:space="preserve"> </w:t>
      </w:r>
    </w:p>
    <w:p w14:paraId="02DCAB4C" w14:textId="4B56302A" w:rsidR="00BF22B6" w:rsidRDefault="00980B3C" w:rsidP="00527093">
      <w:pPr>
        <w:spacing w:line="240" w:lineRule="auto"/>
        <w:ind w:left="360"/>
      </w:pPr>
      <w:r>
        <w:rPr>
          <w:noProof/>
        </w:rPr>
        <w:drawing>
          <wp:anchor distT="0" distB="0" distL="114300" distR="114300" simplePos="0" relativeHeight="251738624" behindDoc="1" locked="0" layoutInCell="1" allowOverlap="1" wp14:anchorId="560B97C7" wp14:editId="70008D89">
            <wp:simplePos x="0" y="0"/>
            <wp:positionH relativeFrom="column">
              <wp:posOffset>3501390</wp:posOffset>
            </wp:positionH>
            <wp:positionV relativeFrom="paragraph">
              <wp:posOffset>395605</wp:posOffset>
            </wp:positionV>
            <wp:extent cx="2492375" cy="1554480"/>
            <wp:effectExtent l="0" t="0" r="3175" b="7620"/>
            <wp:wrapTight wrapText="bothSides">
              <wp:wrapPolygon edited="0">
                <wp:start x="0" y="0"/>
                <wp:lineTo x="0" y="21441"/>
                <wp:lineTo x="21462" y="21441"/>
                <wp:lineTo x="21462" y="0"/>
                <wp:lineTo x="0" y="0"/>
              </wp:wrapPolygon>
            </wp:wrapTight>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6" cstate="print">
                      <a:extLst>
                        <a:ext uri="{28A0092B-C50C-407E-A947-70E740481C1C}">
                          <a14:useLocalDpi xmlns:a14="http://schemas.microsoft.com/office/drawing/2010/main" val="0"/>
                        </a:ext>
                      </a:extLst>
                    </a:blip>
                    <a:stretch>
                      <a:fillRect/>
                    </a:stretch>
                  </pic:blipFill>
                  <pic:spPr>
                    <a:xfrm>
                      <a:off x="0" y="0"/>
                      <a:ext cx="2492375" cy="1554480"/>
                    </a:xfrm>
                    <a:prstGeom prst="rect">
                      <a:avLst/>
                    </a:prstGeom>
                  </pic:spPr>
                </pic:pic>
              </a:graphicData>
            </a:graphic>
            <wp14:sizeRelH relativeFrom="margin">
              <wp14:pctWidth>0</wp14:pctWidth>
            </wp14:sizeRelH>
            <wp14:sizeRelV relativeFrom="margin">
              <wp14:pctHeight>0</wp14:pctHeight>
            </wp14:sizeRelV>
          </wp:anchor>
        </w:drawing>
      </w:r>
      <w:r w:rsidR="0094421D" w:rsidRPr="0094421D">
        <w:rPr>
          <w:position w:val="-20"/>
        </w:rPr>
        <w:object w:dxaOrig="880" w:dyaOrig="639" w14:anchorId="28EC5E0A">
          <v:shape id="_x0000_i1582" type="#_x0000_t75" style="width:45pt;height:33pt" o:ole="">
            <v:imagedata r:id="rId1107" o:title=""/>
          </v:shape>
          <o:OLEObject Type="Embed" ProgID="Equation.DSMT4" ShapeID="_x0000_i1582" DrawAspect="Content" ObjectID="_1649456015" r:id="rId1108"/>
        </w:object>
      </w:r>
    </w:p>
    <w:p w14:paraId="4B6378D6" w14:textId="39F37181" w:rsidR="0094421D" w:rsidRDefault="0094421D" w:rsidP="000B0E32">
      <w:pPr>
        <w:tabs>
          <w:tab w:val="left" w:pos="540"/>
        </w:tabs>
        <w:spacing w:line="360" w:lineRule="auto"/>
        <w:ind w:left="360"/>
      </w:pPr>
      <w:r>
        <w:tab/>
      </w:r>
      <w:r w:rsidRPr="0094421D">
        <w:rPr>
          <w:position w:val="-38"/>
        </w:rPr>
        <w:object w:dxaOrig="3640" w:dyaOrig="1160" w14:anchorId="6EF5E193">
          <v:shape id="_x0000_i1583" type="#_x0000_t75" style="width:183pt;height:57pt" o:ole="">
            <v:imagedata r:id="rId1109" o:title=""/>
          </v:shape>
          <o:OLEObject Type="Embed" ProgID="Equation.DSMT4" ShapeID="_x0000_i1583" DrawAspect="Content" ObjectID="_1649456016" r:id="rId1110"/>
        </w:object>
      </w:r>
      <w:r>
        <w:t xml:space="preserve"> </w:t>
      </w:r>
    </w:p>
    <w:p w14:paraId="506291DC" w14:textId="0B3B7D8E" w:rsidR="000B0E32" w:rsidRDefault="000B0E32" w:rsidP="000B0E32">
      <w:pPr>
        <w:tabs>
          <w:tab w:val="left" w:pos="540"/>
        </w:tabs>
        <w:spacing w:line="360" w:lineRule="auto"/>
        <w:ind w:left="360"/>
      </w:pPr>
      <w:r>
        <w:tab/>
      </w:r>
      <w:r w:rsidR="00527093" w:rsidRPr="00527093">
        <w:rPr>
          <w:position w:val="-60"/>
        </w:rPr>
        <w:object w:dxaOrig="3900" w:dyaOrig="1320" w14:anchorId="569BD81A">
          <v:shape id="_x0000_i1584" type="#_x0000_t75" style="width:195pt;height:66pt" o:ole="">
            <v:imagedata r:id="rId1111" o:title=""/>
          </v:shape>
          <o:OLEObject Type="Embed" ProgID="Equation.DSMT4" ShapeID="_x0000_i1584" DrawAspect="Content" ObjectID="_1649456017" r:id="rId1112"/>
        </w:object>
      </w:r>
    </w:p>
    <w:p w14:paraId="23E896DB" w14:textId="5AC0FAB6" w:rsidR="000B0E32" w:rsidRDefault="000B0E32" w:rsidP="000B0E32">
      <w:pPr>
        <w:tabs>
          <w:tab w:val="left" w:pos="540"/>
        </w:tabs>
        <w:spacing w:line="360" w:lineRule="auto"/>
        <w:ind w:left="360"/>
      </w:pPr>
      <w:r>
        <w:lastRenderedPageBreak/>
        <w:tab/>
      </w:r>
      <w:r w:rsidR="00527093" w:rsidRPr="00527093">
        <w:rPr>
          <w:position w:val="-38"/>
        </w:rPr>
        <w:object w:dxaOrig="4680" w:dyaOrig="940" w14:anchorId="3A3785F2">
          <v:shape id="_x0000_i1585" type="#_x0000_t75" style="width:234pt;height:48pt" o:ole="">
            <v:imagedata r:id="rId1113" o:title=""/>
          </v:shape>
          <o:OLEObject Type="Embed" ProgID="Equation.DSMT4" ShapeID="_x0000_i1585" DrawAspect="Content" ObjectID="_1649456018" r:id="rId1114"/>
        </w:object>
      </w:r>
    </w:p>
    <w:p w14:paraId="307FDD2C" w14:textId="18DC2C9E" w:rsidR="000B0E32" w:rsidRDefault="00527093" w:rsidP="000B0E32">
      <w:pPr>
        <w:spacing w:line="360" w:lineRule="auto"/>
        <w:ind w:left="1440"/>
      </w:pPr>
      <w:r w:rsidRPr="00834BE0">
        <w:rPr>
          <w:position w:val="-10"/>
        </w:rPr>
        <w:object w:dxaOrig="2940" w:dyaOrig="340" w14:anchorId="18FB2668">
          <v:shape id="_x0000_i1586" type="#_x0000_t75" style="width:147pt;height:18pt" o:ole="">
            <v:imagedata r:id="rId1115" o:title=""/>
          </v:shape>
          <o:OLEObject Type="Embed" ProgID="Equation.DSMT4" ShapeID="_x0000_i1586" DrawAspect="Content" ObjectID="_1649456019" r:id="rId1116"/>
        </w:object>
      </w:r>
    </w:p>
    <w:p w14:paraId="0D4084CF" w14:textId="1F0B15F1" w:rsidR="000B0E32" w:rsidRDefault="00527093" w:rsidP="000B0E32">
      <w:pPr>
        <w:spacing w:line="360" w:lineRule="auto"/>
        <w:ind w:left="1440"/>
      </w:pPr>
      <w:r w:rsidRPr="00871DB2">
        <w:rPr>
          <w:position w:val="-6"/>
        </w:rPr>
        <w:object w:dxaOrig="1660" w:dyaOrig="380" w14:anchorId="04D8194C">
          <v:shape id="_x0000_i1587" type="#_x0000_t75" style="width:84pt;height:18pt" o:ole="">
            <v:imagedata r:id="rId1117" o:title=""/>
          </v:shape>
          <o:OLEObject Type="Embed" ProgID="Equation.DSMT4" ShapeID="_x0000_i1587" DrawAspect="Content" ObjectID="_1649456020" r:id="rId1118"/>
        </w:object>
      </w:r>
    </w:p>
    <w:p w14:paraId="032D72C2" w14:textId="269FF282" w:rsidR="000B0E32" w:rsidRDefault="00527093" w:rsidP="000B0E32">
      <w:pPr>
        <w:spacing w:line="360" w:lineRule="auto"/>
        <w:ind w:left="1440"/>
      </w:pPr>
      <w:r w:rsidRPr="00527093">
        <w:rPr>
          <w:position w:val="-34"/>
        </w:rPr>
        <w:object w:dxaOrig="4200" w:dyaOrig="800" w14:anchorId="6FE8D80E">
          <v:shape id="_x0000_i1588" type="#_x0000_t75" style="width:210pt;height:39pt" o:ole="">
            <v:imagedata r:id="rId1119" o:title=""/>
          </v:shape>
          <o:OLEObject Type="Embed" ProgID="Equation.DSMT4" ShapeID="_x0000_i1588" DrawAspect="Content" ObjectID="_1649456021" r:id="rId1120"/>
        </w:object>
      </w:r>
    </w:p>
    <w:p w14:paraId="1685E465" w14:textId="0DA402BD" w:rsidR="000B0E32" w:rsidRDefault="00527093" w:rsidP="000B0E32">
      <w:pPr>
        <w:ind w:left="2790"/>
      </w:pPr>
      <w:r w:rsidRPr="00527093">
        <w:rPr>
          <w:position w:val="-30"/>
        </w:rPr>
        <w:object w:dxaOrig="2320" w:dyaOrig="740" w14:anchorId="3995E687">
          <v:shape id="_x0000_i1589" type="#_x0000_t75" style="width:117pt;height:39pt" o:ole="">
            <v:imagedata r:id="rId1121" o:title=""/>
          </v:shape>
          <o:OLEObject Type="Embed" ProgID="Equation.DSMT4" ShapeID="_x0000_i1589" DrawAspect="Content" ObjectID="_1649456022" r:id="rId1122"/>
        </w:object>
      </w:r>
    </w:p>
    <w:p w14:paraId="58AAE0CB" w14:textId="63EFB5C8" w:rsidR="000B0E32" w:rsidRDefault="00527093" w:rsidP="000B0E32">
      <w:pPr>
        <w:ind w:left="2790"/>
      </w:pPr>
      <w:r w:rsidRPr="00527093">
        <w:rPr>
          <w:position w:val="-32"/>
        </w:rPr>
        <w:object w:dxaOrig="3260" w:dyaOrig="760" w14:anchorId="0B47F4D3">
          <v:shape id="_x0000_i1590" type="#_x0000_t75" style="width:162pt;height:39pt" o:ole="">
            <v:imagedata r:id="rId1123" o:title=""/>
          </v:shape>
          <o:OLEObject Type="Embed" ProgID="Equation.DSMT4" ShapeID="_x0000_i1590" DrawAspect="Content" ObjectID="_1649456023" r:id="rId1124"/>
        </w:object>
      </w:r>
    </w:p>
    <w:p w14:paraId="2089C513" w14:textId="77777777" w:rsidR="00527093" w:rsidRDefault="00527093" w:rsidP="000B0E32">
      <w:pPr>
        <w:ind w:left="2790"/>
      </w:pPr>
      <w:r w:rsidRPr="00527093">
        <w:rPr>
          <w:position w:val="-32"/>
        </w:rPr>
        <w:object w:dxaOrig="3400" w:dyaOrig="760" w14:anchorId="65920DF3">
          <v:shape id="_x0000_i1591" type="#_x0000_t75" style="width:171pt;height:39pt" o:ole="">
            <v:imagedata r:id="rId1125" o:title=""/>
          </v:shape>
          <o:OLEObject Type="Embed" ProgID="Equation.DSMT4" ShapeID="_x0000_i1591" DrawAspect="Content" ObjectID="_1649456024" r:id="rId1126"/>
        </w:object>
      </w:r>
    </w:p>
    <w:p w14:paraId="1835FC6B" w14:textId="616DD5CB" w:rsidR="000B0E32" w:rsidRDefault="00527093" w:rsidP="000B0E32">
      <w:pPr>
        <w:ind w:left="2790"/>
      </w:pPr>
      <w:r w:rsidRPr="00527093">
        <w:rPr>
          <w:position w:val="-22"/>
        </w:rPr>
        <w:object w:dxaOrig="2799" w:dyaOrig="560" w14:anchorId="0B057C81">
          <v:shape id="_x0000_i1592" type="#_x0000_t75" style="width:141pt;height:27pt" o:ole="">
            <v:imagedata r:id="rId1127" o:title=""/>
          </v:shape>
          <o:OLEObject Type="Embed" ProgID="Equation.DSMT4" ShapeID="_x0000_i1592" DrawAspect="Content" ObjectID="_1649456025" r:id="rId1128"/>
        </w:object>
      </w:r>
    </w:p>
    <w:p w14:paraId="6EF23D56" w14:textId="025768D8" w:rsidR="000B0E32" w:rsidRDefault="00527093" w:rsidP="000B0E32">
      <w:pPr>
        <w:spacing w:line="360" w:lineRule="auto"/>
        <w:ind w:left="2790"/>
      </w:pPr>
      <w:r w:rsidRPr="00527093">
        <w:rPr>
          <w:position w:val="-38"/>
        </w:rPr>
        <w:object w:dxaOrig="5560" w:dyaOrig="880" w14:anchorId="5AC91EA1">
          <v:shape id="_x0000_i1593" type="#_x0000_t75" style="width:279pt;height:45pt" o:ole="">
            <v:imagedata r:id="rId1129" o:title=""/>
          </v:shape>
          <o:OLEObject Type="Embed" ProgID="Equation.DSMT4" ShapeID="_x0000_i1593" DrawAspect="Content" ObjectID="_1649456026" r:id="rId1130"/>
        </w:object>
      </w:r>
    </w:p>
    <w:p w14:paraId="1BB2712C" w14:textId="1402E4FA" w:rsidR="000B0E32" w:rsidRDefault="000B0E32" w:rsidP="000B0E32">
      <w:pPr>
        <w:tabs>
          <w:tab w:val="left" w:pos="540"/>
        </w:tabs>
        <w:spacing w:line="360" w:lineRule="auto"/>
        <w:ind w:left="360"/>
      </w:pPr>
      <w:r>
        <w:tab/>
      </w:r>
      <w:r w:rsidR="00527093" w:rsidRPr="00527093">
        <w:rPr>
          <w:position w:val="-34"/>
        </w:rPr>
        <w:object w:dxaOrig="8320" w:dyaOrig="800" w14:anchorId="72A6CBF0">
          <v:shape id="_x0000_i1594" type="#_x0000_t75" style="width:416.7pt;height:39pt" o:ole="">
            <v:imagedata r:id="rId1131" o:title=""/>
          </v:shape>
          <o:OLEObject Type="Embed" ProgID="Equation.DSMT4" ShapeID="_x0000_i1594" DrawAspect="Content" ObjectID="_1649456027" r:id="rId1132"/>
        </w:object>
      </w:r>
    </w:p>
    <w:p w14:paraId="5F52816A" w14:textId="77777777" w:rsidR="000B0E32" w:rsidRDefault="000B0E32" w:rsidP="000B0E32">
      <w:pPr>
        <w:tabs>
          <w:tab w:val="left" w:pos="540"/>
        </w:tabs>
        <w:spacing w:line="360" w:lineRule="auto"/>
        <w:ind w:left="360"/>
      </w:pPr>
      <w:r>
        <w:tab/>
      </w:r>
      <w:r w:rsidRPr="00887CDF">
        <w:rPr>
          <w:position w:val="-22"/>
        </w:rPr>
        <w:object w:dxaOrig="2840" w:dyaOrig="560" w14:anchorId="1AB1548A">
          <v:shape id="_x0000_i1595" type="#_x0000_t75" style="width:141pt;height:27pt" o:ole="">
            <v:imagedata r:id="rId1133" o:title=""/>
          </v:shape>
          <o:OLEObject Type="Embed" ProgID="Equation.DSMT4" ShapeID="_x0000_i1595" DrawAspect="Content" ObjectID="_1649456028" r:id="rId1134"/>
        </w:object>
      </w:r>
    </w:p>
    <w:p w14:paraId="762E8BBF" w14:textId="312D05CA" w:rsidR="000B0E32" w:rsidRDefault="000B0E32" w:rsidP="000B0E32">
      <w:pPr>
        <w:tabs>
          <w:tab w:val="left" w:pos="540"/>
        </w:tabs>
        <w:spacing w:line="360" w:lineRule="auto"/>
        <w:ind w:left="360"/>
      </w:pPr>
      <w:r>
        <w:tab/>
      </w:r>
      <w:r w:rsidR="003C140B" w:rsidRPr="003C140B">
        <w:rPr>
          <w:position w:val="-22"/>
        </w:rPr>
        <w:object w:dxaOrig="1800" w:dyaOrig="560" w14:anchorId="0EE9EB56">
          <v:shape id="_x0000_i1596" type="#_x0000_t75" style="width:90pt;height:27pt" o:ole="">
            <v:imagedata r:id="rId1135" o:title=""/>
          </v:shape>
          <o:OLEObject Type="Embed" ProgID="Equation.DSMT4" ShapeID="_x0000_i1596" DrawAspect="Content" ObjectID="_1649456029" r:id="rId1136"/>
        </w:object>
      </w:r>
    </w:p>
    <w:p w14:paraId="7F924679" w14:textId="26171AB6" w:rsidR="000B0E32" w:rsidRDefault="000B0E32" w:rsidP="000B0E32">
      <w:pPr>
        <w:tabs>
          <w:tab w:val="left" w:pos="540"/>
        </w:tabs>
        <w:spacing w:line="360" w:lineRule="auto"/>
        <w:ind w:left="360"/>
      </w:pPr>
      <w:r>
        <w:tab/>
      </w:r>
      <w:r w:rsidR="003C140B" w:rsidRPr="00643313">
        <w:rPr>
          <w:position w:val="-26"/>
        </w:rPr>
        <w:object w:dxaOrig="1260" w:dyaOrig="580" w14:anchorId="58D5FC7C">
          <v:shape id="_x0000_i1597" type="#_x0000_t75" style="width:63pt;height:30pt" o:ole="">
            <v:imagedata r:id="rId1137" o:title=""/>
          </v:shape>
          <o:OLEObject Type="Embed" ProgID="Equation.DSMT4" ShapeID="_x0000_i1597" DrawAspect="Content" ObjectID="_1649456030" r:id="rId1138"/>
        </w:object>
      </w:r>
    </w:p>
    <w:p w14:paraId="62833F87" w14:textId="77777777" w:rsidR="00BF22B6" w:rsidRDefault="00BF22B6" w:rsidP="00BF22B6">
      <w:pPr>
        <w:tabs>
          <w:tab w:val="left" w:pos="630"/>
        </w:tabs>
        <w:spacing w:line="240" w:lineRule="auto"/>
        <w:ind w:left="360"/>
      </w:pPr>
      <w:r w:rsidRPr="00A270A9">
        <w:rPr>
          <w:rFonts w:ascii="Cambria Math" w:hAnsi="Cambria Math"/>
          <w:sz w:val="28"/>
        </w:rPr>
        <w:t>∴</w:t>
      </w:r>
      <w:r>
        <w:t xml:space="preserve"> The center of mass is </w:t>
      </w:r>
      <w:r w:rsidRPr="00523D07">
        <w:rPr>
          <w:position w:val="-22"/>
        </w:rPr>
        <w:object w:dxaOrig="1460" w:dyaOrig="560" w14:anchorId="25B1A8EA">
          <v:shape id="_x0000_i1598" type="#_x0000_t75" style="width:1in;height:27pt" o:ole="">
            <v:imagedata r:id="rId1139" o:title=""/>
          </v:shape>
          <o:OLEObject Type="Embed" ProgID="Equation.DSMT4" ShapeID="_x0000_i1598" DrawAspect="Content" ObjectID="_1649456031" r:id="rId1140"/>
        </w:object>
      </w:r>
      <w:r>
        <w:t>, the density increases as the plate is moved up.</w:t>
      </w:r>
    </w:p>
    <w:p w14:paraId="3057F1B5" w14:textId="77777777" w:rsidR="000B0E32" w:rsidRDefault="000B0E32" w:rsidP="000B0E32"/>
    <w:p w14:paraId="38E06ACC" w14:textId="77777777" w:rsidR="000B0E32" w:rsidRDefault="000B0E32" w:rsidP="000B0E32"/>
    <w:p w14:paraId="146DD6E0" w14:textId="77777777" w:rsidR="005163B6" w:rsidRPr="00682275" w:rsidRDefault="005163B6" w:rsidP="005163B6">
      <w:pPr>
        <w:spacing w:after="120"/>
        <w:rPr>
          <w:b/>
          <w:i/>
          <w:sz w:val="28"/>
        </w:rPr>
      </w:pPr>
      <w:r w:rsidRPr="00682275">
        <w:rPr>
          <w:b/>
          <w:i/>
          <w:sz w:val="28"/>
        </w:rPr>
        <w:t>Exercise</w:t>
      </w:r>
    </w:p>
    <w:p w14:paraId="54D8FCC8" w14:textId="77777777" w:rsidR="005163B6" w:rsidRDefault="005163B6" w:rsidP="005163B6">
      <w:r>
        <w:t>Find the coordinates of the center of mass of the following plane regions with variable density. Describe the distribution of mass in the region</w:t>
      </w:r>
    </w:p>
    <w:p w14:paraId="23666158" w14:textId="77777777" w:rsidR="005163B6" w:rsidRDefault="005163B6" w:rsidP="005163B6">
      <w:pPr>
        <w:ind w:left="360"/>
      </w:pPr>
      <w:r>
        <w:t xml:space="preserve">The quarter disk in the first quadrant bounded by </w:t>
      </w:r>
      <w:r w:rsidRPr="003F3760">
        <w:rPr>
          <w:position w:val="-10"/>
        </w:rPr>
        <w:object w:dxaOrig="1219" w:dyaOrig="420" w14:anchorId="0906A307">
          <v:shape id="_x0000_i1599" type="#_x0000_t75" style="width:60pt;height:21pt" o:ole="">
            <v:imagedata r:id="rId1141" o:title=""/>
          </v:shape>
          <o:OLEObject Type="Embed" ProgID="Equation.DSMT4" ShapeID="_x0000_i1599" DrawAspect="Content" ObjectID="_1649456032" r:id="rId1142"/>
        </w:object>
      </w:r>
      <w:r>
        <w:t xml:space="preserve"> with </w:t>
      </w:r>
      <w:r w:rsidRPr="00186472">
        <w:rPr>
          <w:position w:val="-14"/>
        </w:rPr>
        <w:object w:dxaOrig="2120" w:dyaOrig="460" w14:anchorId="67938AC3">
          <v:shape id="_x0000_i1600" type="#_x0000_t75" style="width:105pt;height:24pt" o:ole="">
            <v:imagedata r:id="rId1143" o:title=""/>
          </v:shape>
          <o:OLEObject Type="Embed" ProgID="Equation.DSMT4" ShapeID="_x0000_i1600" DrawAspect="Content" ObjectID="_1649456033" r:id="rId1144"/>
        </w:object>
      </w:r>
    </w:p>
    <w:p w14:paraId="6EC07E47" w14:textId="77777777" w:rsidR="005163B6" w:rsidRDefault="005163B6" w:rsidP="005163B6">
      <w:pPr>
        <w:spacing w:line="360" w:lineRule="auto"/>
      </w:pPr>
      <w:r w:rsidRPr="00D0664B">
        <w:rPr>
          <w:b/>
          <w:i/>
          <w:color w:val="FF0000"/>
          <w:u w:val="single"/>
        </w:rPr>
        <w:t>Solution</w:t>
      </w:r>
    </w:p>
    <w:p w14:paraId="69B94A86" w14:textId="77777777" w:rsidR="005163B6" w:rsidRDefault="00D81878" w:rsidP="008459ED">
      <w:pPr>
        <w:spacing w:line="240" w:lineRule="auto"/>
        <w:ind w:left="360"/>
      </w:pPr>
      <w:r w:rsidRPr="00186472">
        <w:rPr>
          <w:position w:val="-14"/>
        </w:rPr>
        <w:object w:dxaOrig="2120" w:dyaOrig="460" w14:anchorId="71076CBD">
          <v:shape id="_x0000_i1601" type="#_x0000_t75" style="width:105pt;height:24pt" o:ole="">
            <v:imagedata r:id="rId1143" o:title=""/>
          </v:shape>
          <o:OLEObject Type="Embed" ProgID="Equation.DSMT4" ShapeID="_x0000_i1601" DrawAspect="Content" ObjectID="_1649456034" r:id="rId1145"/>
        </w:object>
      </w:r>
    </w:p>
    <w:p w14:paraId="69B89CEC" w14:textId="77777777" w:rsidR="00D81878" w:rsidRDefault="00D81878" w:rsidP="000D5AC7">
      <w:pPr>
        <w:tabs>
          <w:tab w:val="left" w:pos="1170"/>
        </w:tabs>
        <w:spacing w:line="360" w:lineRule="auto"/>
        <w:ind w:left="360"/>
      </w:pPr>
      <w:r>
        <w:tab/>
      </w:r>
      <w:r w:rsidRPr="00D81878">
        <w:rPr>
          <w:position w:val="-4"/>
        </w:rPr>
        <w:object w:dxaOrig="800" w:dyaOrig="360" w14:anchorId="527E5C9B">
          <v:shape id="_x0000_i1602" type="#_x0000_t75" style="width:39pt;height:18pt" o:ole="">
            <v:imagedata r:id="rId1146" o:title=""/>
          </v:shape>
          <o:OLEObject Type="Embed" ProgID="Equation.DSMT4" ShapeID="_x0000_i1602" DrawAspect="Content" ObjectID="_1649456035" r:id="rId1147"/>
        </w:object>
      </w:r>
    </w:p>
    <w:p w14:paraId="076A2AE9" w14:textId="77777777" w:rsidR="00D81878" w:rsidRDefault="00D81878" w:rsidP="001840E1">
      <w:pPr>
        <w:spacing w:line="360" w:lineRule="auto"/>
        <w:ind w:left="360"/>
      </w:pPr>
      <w:r w:rsidRPr="003F3760">
        <w:rPr>
          <w:position w:val="-10"/>
        </w:rPr>
        <w:object w:dxaOrig="3260" w:dyaOrig="420" w14:anchorId="7E9E094D">
          <v:shape id="_x0000_i1603" type="#_x0000_t75" style="width:162pt;height:21pt" o:ole="">
            <v:imagedata r:id="rId1148" o:title=""/>
          </v:shape>
          <o:OLEObject Type="Embed" ProgID="Equation.DSMT4" ShapeID="_x0000_i1603" DrawAspect="Content" ObjectID="_1649456036" r:id="rId1149"/>
        </w:object>
      </w:r>
    </w:p>
    <w:p w14:paraId="6336FA0F" w14:textId="77777777" w:rsidR="001840E1" w:rsidRDefault="001840E1" w:rsidP="001840E1">
      <w:pPr>
        <w:spacing w:line="360" w:lineRule="auto"/>
        <w:ind w:left="360"/>
      </w:pPr>
      <w:r w:rsidRPr="001840E1">
        <w:rPr>
          <w:position w:val="-20"/>
        </w:rPr>
        <w:object w:dxaOrig="3120" w:dyaOrig="520" w14:anchorId="060F7E1E">
          <v:shape id="_x0000_i1604" type="#_x0000_t75" style="width:156pt;height:27pt" o:ole="">
            <v:imagedata r:id="rId1150" o:title=""/>
          </v:shape>
          <o:OLEObject Type="Embed" ProgID="Equation.DSMT4" ShapeID="_x0000_i1604" DrawAspect="Content" ObjectID="_1649456037" r:id="rId1151"/>
        </w:object>
      </w:r>
    </w:p>
    <w:p w14:paraId="331B7F5B" w14:textId="738DF834" w:rsidR="00D81878" w:rsidRDefault="00625F66" w:rsidP="001840E1">
      <w:pPr>
        <w:ind w:left="360"/>
      </w:pPr>
      <w:r w:rsidRPr="00625F66">
        <w:rPr>
          <w:position w:val="-38"/>
        </w:rPr>
        <w:object w:dxaOrig="2799" w:dyaOrig="999" w14:anchorId="46BAD960">
          <v:shape id="_x0000_i1605" type="#_x0000_t75" style="width:141pt;height:51pt" o:ole="">
            <v:imagedata r:id="rId1152" o:title=""/>
          </v:shape>
          <o:OLEObject Type="Embed" ProgID="Equation.DSMT4" ShapeID="_x0000_i1605" DrawAspect="Content" ObjectID="_1649456038" r:id="rId1153"/>
        </w:object>
      </w:r>
    </w:p>
    <w:p w14:paraId="6120882D" w14:textId="106DC97E" w:rsidR="001840E1" w:rsidRDefault="001840E1" w:rsidP="001840E1">
      <w:pPr>
        <w:tabs>
          <w:tab w:val="left" w:pos="540"/>
        </w:tabs>
        <w:ind w:left="360"/>
      </w:pPr>
      <w:r>
        <w:tab/>
      </w:r>
      <w:r w:rsidR="00625F66" w:rsidRPr="00625F66">
        <w:rPr>
          <w:position w:val="-38"/>
        </w:rPr>
        <w:object w:dxaOrig="2580" w:dyaOrig="999" w14:anchorId="570BB6AB">
          <v:shape id="_x0000_i1606" type="#_x0000_t75" style="width:129pt;height:51pt" o:ole="">
            <v:imagedata r:id="rId1154" o:title=""/>
          </v:shape>
          <o:OLEObject Type="Embed" ProgID="Equation.DSMT4" ShapeID="_x0000_i1606" DrawAspect="Content" ObjectID="_1649456039" r:id="rId1155"/>
        </w:object>
      </w:r>
    </w:p>
    <w:p w14:paraId="7771F5DC" w14:textId="56405B69" w:rsidR="001840E1" w:rsidRDefault="001840E1" w:rsidP="001840E1">
      <w:pPr>
        <w:tabs>
          <w:tab w:val="left" w:pos="540"/>
        </w:tabs>
        <w:ind w:left="360"/>
      </w:pPr>
      <w:r>
        <w:tab/>
      </w:r>
      <w:r w:rsidR="00625F66" w:rsidRPr="001840E1">
        <w:rPr>
          <w:position w:val="-32"/>
        </w:rPr>
        <w:object w:dxaOrig="2100" w:dyaOrig="760" w14:anchorId="4CCDD64E">
          <v:shape id="_x0000_i1607" type="#_x0000_t75" style="width:105pt;height:39pt" o:ole="">
            <v:imagedata r:id="rId1156" o:title=""/>
          </v:shape>
          <o:OLEObject Type="Embed" ProgID="Equation.DSMT4" ShapeID="_x0000_i1607" DrawAspect="Content" ObjectID="_1649456040" r:id="rId1157"/>
        </w:object>
      </w:r>
    </w:p>
    <w:p w14:paraId="069EB1D1" w14:textId="77777777" w:rsidR="001840E1" w:rsidRDefault="001840E1" w:rsidP="001840E1">
      <w:pPr>
        <w:tabs>
          <w:tab w:val="left" w:pos="540"/>
        </w:tabs>
        <w:ind w:left="360"/>
      </w:pPr>
      <w:r>
        <w:tab/>
      </w:r>
      <w:r w:rsidRPr="001840E1">
        <w:rPr>
          <w:position w:val="-18"/>
        </w:rPr>
        <w:object w:dxaOrig="780" w:dyaOrig="499" w14:anchorId="4CB18BED">
          <v:shape id="_x0000_i1608" type="#_x0000_t75" style="width:39pt;height:24pt" o:ole="">
            <v:imagedata r:id="rId1158" o:title=""/>
          </v:shape>
          <o:OLEObject Type="Embed" ProgID="Equation.DSMT4" ShapeID="_x0000_i1608" DrawAspect="Content" ObjectID="_1649456041" r:id="rId1159"/>
        </w:object>
      </w:r>
    </w:p>
    <w:p w14:paraId="27FD873A" w14:textId="77777777" w:rsidR="007618E4" w:rsidRDefault="007618E4" w:rsidP="001840E1">
      <w:pPr>
        <w:tabs>
          <w:tab w:val="left" w:pos="540"/>
        </w:tabs>
        <w:ind w:left="360"/>
      </w:pPr>
      <w:r>
        <w:tab/>
      </w:r>
      <w:r w:rsidRPr="007618E4">
        <w:rPr>
          <w:position w:val="-10"/>
        </w:rPr>
        <w:object w:dxaOrig="660" w:dyaOrig="340" w14:anchorId="7C84E59E">
          <v:shape id="_x0000_i1609" type="#_x0000_t75" style="width:33pt;height:18pt" o:ole="">
            <v:imagedata r:id="rId1160" o:title=""/>
          </v:shape>
          <o:OLEObject Type="Embed" ProgID="Equation.DSMT4" ShapeID="_x0000_i1609" DrawAspect="Content" ObjectID="_1649456042" r:id="rId1161"/>
        </w:object>
      </w:r>
    </w:p>
    <w:p w14:paraId="2526105A" w14:textId="5BCD8985" w:rsidR="00D81878" w:rsidRDefault="00625F66" w:rsidP="00D81878">
      <w:pPr>
        <w:ind w:left="360"/>
      </w:pPr>
      <w:r w:rsidRPr="00625F66">
        <w:rPr>
          <w:position w:val="-38"/>
        </w:rPr>
        <w:object w:dxaOrig="3940" w:dyaOrig="999" w14:anchorId="3B8422A2">
          <v:shape id="_x0000_i1610" type="#_x0000_t75" style="width:198pt;height:51pt" o:ole="">
            <v:imagedata r:id="rId1162" o:title=""/>
          </v:shape>
          <o:OLEObject Type="Embed" ProgID="Equation.DSMT4" ShapeID="_x0000_i1610" DrawAspect="Content" ObjectID="_1649456043" r:id="rId1163"/>
        </w:object>
      </w:r>
    </w:p>
    <w:p w14:paraId="1D00CF39" w14:textId="1907504B" w:rsidR="00D72CDD" w:rsidRDefault="00D72CDD" w:rsidP="00D72CDD">
      <w:pPr>
        <w:tabs>
          <w:tab w:val="left" w:pos="540"/>
        </w:tabs>
        <w:ind w:left="360"/>
      </w:pPr>
      <w:r>
        <w:tab/>
      </w:r>
      <w:r w:rsidR="00625F66" w:rsidRPr="00625F66">
        <w:rPr>
          <w:position w:val="-38"/>
        </w:rPr>
        <w:object w:dxaOrig="3739" w:dyaOrig="999" w14:anchorId="35F4A70C">
          <v:shape id="_x0000_i1611" type="#_x0000_t75" style="width:186pt;height:51pt" o:ole="">
            <v:imagedata r:id="rId1164" o:title=""/>
          </v:shape>
          <o:OLEObject Type="Embed" ProgID="Equation.DSMT4" ShapeID="_x0000_i1611" DrawAspect="Content" ObjectID="_1649456044" r:id="rId1165"/>
        </w:object>
      </w:r>
    </w:p>
    <w:p w14:paraId="31B4BFF8" w14:textId="44879688" w:rsidR="00D72CDD" w:rsidRDefault="00D72CDD" w:rsidP="00D72CDD">
      <w:pPr>
        <w:tabs>
          <w:tab w:val="left" w:pos="540"/>
        </w:tabs>
        <w:ind w:left="360"/>
      </w:pPr>
      <w:r>
        <w:tab/>
      </w:r>
      <w:r w:rsidR="00625F66" w:rsidRPr="00D72CDD">
        <w:rPr>
          <w:position w:val="-46"/>
        </w:rPr>
        <w:object w:dxaOrig="3400" w:dyaOrig="1040" w14:anchorId="13B193FB">
          <v:shape id="_x0000_i1612" type="#_x0000_t75" style="width:171pt;height:51pt" o:ole="">
            <v:imagedata r:id="rId1166" o:title=""/>
          </v:shape>
          <o:OLEObject Type="Embed" ProgID="Equation.DSMT4" ShapeID="_x0000_i1612" DrawAspect="Content" ObjectID="_1649456045" r:id="rId1167"/>
        </w:object>
      </w:r>
    </w:p>
    <w:p w14:paraId="338B05AF" w14:textId="77777777" w:rsidR="00D72CDD" w:rsidRDefault="00D72CDD" w:rsidP="00D72CDD">
      <w:pPr>
        <w:tabs>
          <w:tab w:val="left" w:pos="540"/>
        </w:tabs>
        <w:ind w:left="360"/>
      </w:pPr>
      <w:r>
        <w:tab/>
      </w:r>
      <w:r w:rsidRPr="00D72CDD">
        <w:rPr>
          <w:position w:val="-22"/>
        </w:rPr>
        <w:object w:dxaOrig="1440" w:dyaOrig="560" w14:anchorId="478A6742">
          <v:shape id="_x0000_i1613" type="#_x0000_t75" style="width:1in;height:27pt" o:ole="">
            <v:imagedata r:id="rId1168" o:title=""/>
          </v:shape>
          <o:OLEObject Type="Embed" ProgID="Equation.DSMT4" ShapeID="_x0000_i1613" DrawAspect="Content" ObjectID="_1649456046" r:id="rId1169"/>
        </w:object>
      </w:r>
    </w:p>
    <w:p w14:paraId="0685DC57" w14:textId="77777777" w:rsidR="00D72CDD" w:rsidRDefault="00D72CDD" w:rsidP="00D72CDD">
      <w:pPr>
        <w:tabs>
          <w:tab w:val="left" w:pos="540"/>
        </w:tabs>
        <w:ind w:left="360"/>
      </w:pPr>
      <w:r>
        <w:tab/>
      </w:r>
      <w:r w:rsidRPr="00D72CDD">
        <w:rPr>
          <w:position w:val="-26"/>
        </w:rPr>
        <w:object w:dxaOrig="859" w:dyaOrig="580" w14:anchorId="448E66E2">
          <v:shape id="_x0000_i1614" type="#_x0000_t75" style="width:42pt;height:30pt" o:ole="">
            <v:imagedata r:id="rId1170" o:title=""/>
          </v:shape>
          <o:OLEObject Type="Embed" ProgID="Equation.DSMT4" ShapeID="_x0000_i1614" DrawAspect="Content" ObjectID="_1649456047" r:id="rId1171"/>
        </w:object>
      </w:r>
    </w:p>
    <w:p w14:paraId="77B7B402" w14:textId="77777777" w:rsidR="00D72CDD" w:rsidRDefault="00D72CDD" w:rsidP="00D72CDD">
      <w:pPr>
        <w:spacing w:line="360" w:lineRule="auto"/>
        <w:ind w:left="360"/>
      </w:pPr>
      <w:r>
        <w:t xml:space="preserve">By symmetry, </w:t>
      </w:r>
      <w:r w:rsidRPr="00D72CDD">
        <w:rPr>
          <w:position w:val="-26"/>
        </w:rPr>
        <w:object w:dxaOrig="1480" w:dyaOrig="580" w14:anchorId="66CD5526">
          <v:shape id="_x0000_i1615" type="#_x0000_t75" style="width:75pt;height:30pt" o:ole="">
            <v:imagedata r:id="rId1172" o:title=""/>
          </v:shape>
          <o:OLEObject Type="Embed" ProgID="Equation.DSMT4" ShapeID="_x0000_i1615" DrawAspect="Content" ObjectID="_1649456048" r:id="rId1173"/>
        </w:object>
      </w:r>
    </w:p>
    <w:p w14:paraId="6BFB41EC" w14:textId="77777777" w:rsidR="00D72CDD" w:rsidRDefault="00D72CDD" w:rsidP="00D81878">
      <w:pPr>
        <w:ind w:left="360"/>
      </w:pPr>
      <w:r w:rsidRPr="00A270A9">
        <w:rPr>
          <w:rFonts w:ascii="Cambria Math" w:hAnsi="Cambria Math"/>
          <w:sz w:val="28"/>
        </w:rPr>
        <w:t>∴</w:t>
      </w:r>
      <w:r>
        <w:t xml:space="preserve"> The center of mass is </w:t>
      </w:r>
      <w:r w:rsidRPr="00523D07">
        <w:rPr>
          <w:position w:val="-22"/>
        </w:rPr>
        <w:object w:dxaOrig="1420" w:dyaOrig="560" w14:anchorId="6F0979D6">
          <v:shape id="_x0000_i1616" type="#_x0000_t75" style="width:1in;height:27pt" o:ole="">
            <v:imagedata r:id="rId1174" o:title=""/>
          </v:shape>
          <o:OLEObject Type="Embed" ProgID="Equation.DSMT4" ShapeID="_x0000_i1616" DrawAspect="Content" ObjectID="_1649456049" r:id="rId1175"/>
        </w:object>
      </w:r>
      <w:r>
        <w:t>, the density of the plate increases as you move away from the origin.</w:t>
      </w:r>
    </w:p>
    <w:p w14:paraId="1ABF32FF" w14:textId="3816FE5E" w:rsidR="00980B3C" w:rsidRDefault="00980B3C" w:rsidP="00686BCD">
      <w:r>
        <w:br w:type="page"/>
      </w:r>
    </w:p>
    <w:p w14:paraId="04202E02" w14:textId="77777777" w:rsidR="00CF4710" w:rsidRPr="00682275" w:rsidRDefault="00CF4710" w:rsidP="00CF4710">
      <w:pPr>
        <w:spacing w:line="360" w:lineRule="auto"/>
        <w:rPr>
          <w:b/>
          <w:i/>
          <w:sz w:val="28"/>
        </w:rPr>
      </w:pPr>
      <w:r w:rsidRPr="00682275">
        <w:rPr>
          <w:b/>
          <w:i/>
          <w:sz w:val="28"/>
        </w:rPr>
        <w:lastRenderedPageBreak/>
        <w:t>Exercise</w:t>
      </w:r>
    </w:p>
    <w:p w14:paraId="6191BF6B" w14:textId="77777777" w:rsidR="00CF4710" w:rsidRDefault="00CF4710" w:rsidP="00CF4710">
      <w:r>
        <w:t>Find the coordinates of the center of mass of the following plane regions with variable density. Describe the distribution of mass in the region:</w:t>
      </w:r>
    </w:p>
    <w:p w14:paraId="2F694AA8" w14:textId="77777777" w:rsidR="00CF4710" w:rsidRDefault="00CF4710" w:rsidP="00CF4710">
      <w:r>
        <w:t xml:space="preserve">The upper half of a ball </w:t>
      </w:r>
      <w:r w:rsidRPr="001933E2">
        <w:rPr>
          <w:position w:val="-22"/>
        </w:rPr>
        <w:object w:dxaOrig="4660" w:dyaOrig="560" w14:anchorId="415AD036">
          <v:shape id="_x0000_i1617" type="#_x0000_t75" style="width:234pt;height:27pt" o:ole="">
            <v:imagedata r:id="rId1176" o:title=""/>
          </v:shape>
          <o:OLEObject Type="Embed" ProgID="Equation.DSMT4" ShapeID="_x0000_i1617" DrawAspect="Content" ObjectID="_1649456050" r:id="rId1177"/>
        </w:object>
      </w:r>
      <w:r>
        <w:t xml:space="preserve"> with density </w:t>
      </w:r>
      <w:r w:rsidRPr="001E23E7">
        <w:rPr>
          <w:position w:val="-20"/>
        </w:rPr>
        <w:object w:dxaOrig="1840" w:dyaOrig="580" w14:anchorId="1B8B6565">
          <v:shape id="_x0000_i1618" type="#_x0000_t75" style="width:93pt;height:30pt" o:ole="">
            <v:imagedata r:id="rId1178" o:title=""/>
          </v:shape>
          <o:OLEObject Type="Embed" ProgID="Equation.DSMT4" ShapeID="_x0000_i1618" DrawAspect="Content" ObjectID="_1649456051" r:id="rId1179"/>
        </w:object>
      </w:r>
    </w:p>
    <w:p w14:paraId="7E52C79F" w14:textId="77777777" w:rsidR="00CF4710" w:rsidRDefault="00CF4710" w:rsidP="0009334B">
      <w:pPr>
        <w:spacing w:before="80"/>
      </w:pPr>
      <w:r w:rsidRPr="00D0664B">
        <w:rPr>
          <w:b/>
          <w:i/>
          <w:color w:val="FF0000"/>
          <w:u w:val="single"/>
        </w:rPr>
        <w:t>Solution</w:t>
      </w:r>
    </w:p>
    <w:p w14:paraId="48C119F2" w14:textId="77777777" w:rsidR="00CF4710" w:rsidRDefault="0009334B" w:rsidP="009275B3">
      <w:pPr>
        <w:ind w:left="360"/>
      </w:pPr>
      <w:r w:rsidRPr="0009334B">
        <w:rPr>
          <w:position w:val="-38"/>
        </w:rPr>
        <w:object w:dxaOrig="4520" w:dyaOrig="1020" w14:anchorId="5B0180F1">
          <v:shape id="_x0000_i1619" type="#_x0000_t75" style="width:228pt;height:51pt" o:ole="">
            <v:imagedata r:id="rId1180" o:title=""/>
          </v:shape>
          <o:OLEObject Type="Embed" ProgID="Equation.DSMT4" ShapeID="_x0000_i1619" DrawAspect="Content" ObjectID="_1649456052" r:id="rId1181"/>
        </w:object>
      </w:r>
    </w:p>
    <w:p w14:paraId="4FBE8EB1" w14:textId="748986B6" w:rsidR="0009334B" w:rsidRDefault="0009334B" w:rsidP="00126A98">
      <w:pPr>
        <w:tabs>
          <w:tab w:val="left" w:pos="630"/>
        </w:tabs>
        <w:ind w:left="360"/>
      </w:pPr>
      <w:r>
        <w:tab/>
      </w:r>
      <w:r w:rsidR="00EB4EC6" w:rsidRPr="0009334B">
        <w:rPr>
          <w:position w:val="-38"/>
        </w:rPr>
        <w:object w:dxaOrig="4800" w:dyaOrig="1020" w14:anchorId="199EEA38">
          <v:shape id="_x0000_i1620" type="#_x0000_t75" style="width:240pt;height:51pt" o:ole="">
            <v:imagedata r:id="rId1182" o:title=""/>
          </v:shape>
          <o:OLEObject Type="Embed" ProgID="Equation.DSMT4" ShapeID="_x0000_i1620" DrawAspect="Content" ObjectID="_1649456053" r:id="rId1183"/>
        </w:object>
      </w:r>
    </w:p>
    <w:p w14:paraId="1A1ABB37" w14:textId="22EE0087" w:rsidR="00126A98" w:rsidRDefault="00126A98" w:rsidP="00126A98">
      <w:pPr>
        <w:tabs>
          <w:tab w:val="left" w:pos="630"/>
        </w:tabs>
        <w:ind w:left="360"/>
      </w:pPr>
      <w:r>
        <w:tab/>
      </w:r>
      <w:r w:rsidR="00EB4EC6" w:rsidRPr="00126A98">
        <w:rPr>
          <w:position w:val="-58"/>
        </w:rPr>
        <w:object w:dxaOrig="3980" w:dyaOrig="1280" w14:anchorId="7C30996B">
          <v:shape id="_x0000_i1621" type="#_x0000_t75" style="width:201pt;height:66pt" o:ole="">
            <v:imagedata r:id="rId1184" o:title=""/>
          </v:shape>
          <o:OLEObject Type="Embed" ProgID="Equation.DSMT4" ShapeID="_x0000_i1621" DrawAspect="Content" ObjectID="_1649456054" r:id="rId1185"/>
        </w:object>
      </w:r>
    </w:p>
    <w:p w14:paraId="4E260F9D" w14:textId="77777777" w:rsidR="00126A98" w:rsidRDefault="00126A98" w:rsidP="00126A98">
      <w:pPr>
        <w:tabs>
          <w:tab w:val="left" w:pos="630"/>
        </w:tabs>
        <w:ind w:left="360"/>
      </w:pPr>
      <w:r>
        <w:tab/>
      </w:r>
      <w:r w:rsidRPr="00126A98">
        <w:rPr>
          <w:position w:val="-22"/>
        </w:rPr>
        <w:object w:dxaOrig="2040" w:dyaOrig="560" w14:anchorId="1AC8039D">
          <v:shape id="_x0000_i1622" type="#_x0000_t75" style="width:102pt;height:30pt" o:ole="">
            <v:imagedata r:id="rId1186" o:title=""/>
          </v:shape>
          <o:OLEObject Type="Embed" ProgID="Equation.DSMT4" ShapeID="_x0000_i1622" DrawAspect="Content" ObjectID="_1649456055" r:id="rId1187"/>
        </w:object>
      </w:r>
    </w:p>
    <w:p w14:paraId="4A2ED1D5" w14:textId="77777777" w:rsidR="00126A98" w:rsidRDefault="00126A98" w:rsidP="00126A98">
      <w:pPr>
        <w:tabs>
          <w:tab w:val="left" w:pos="630"/>
        </w:tabs>
        <w:ind w:left="360"/>
      </w:pPr>
      <w:r>
        <w:tab/>
      </w:r>
      <w:r w:rsidRPr="00126A98">
        <w:rPr>
          <w:position w:val="-20"/>
        </w:rPr>
        <w:object w:dxaOrig="920" w:dyaOrig="520" w14:anchorId="131CB1B4">
          <v:shape id="_x0000_i1623" type="#_x0000_t75" style="width:48pt;height:27pt" o:ole="">
            <v:imagedata r:id="rId1188" o:title=""/>
          </v:shape>
          <o:OLEObject Type="Embed" ProgID="Equation.DSMT4" ShapeID="_x0000_i1623" DrawAspect="Content" ObjectID="_1649456056" r:id="rId1189"/>
        </w:object>
      </w:r>
    </w:p>
    <w:p w14:paraId="1F10C042" w14:textId="77777777" w:rsidR="00126A98" w:rsidRDefault="00126A98" w:rsidP="00FC0ED6">
      <w:pPr>
        <w:tabs>
          <w:tab w:val="left" w:pos="630"/>
        </w:tabs>
        <w:spacing w:line="360" w:lineRule="auto"/>
        <w:ind w:left="360"/>
      </w:pPr>
      <w:r>
        <w:tab/>
      </w:r>
      <w:r w:rsidR="00387CBA" w:rsidRPr="00126A98">
        <w:rPr>
          <w:position w:val="-26"/>
        </w:rPr>
        <w:object w:dxaOrig="980" w:dyaOrig="680" w14:anchorId="4C74C25C">
          <v:shape id="_x0000_i1624" type="#_x0000_t75" style="width:48pt;height:33pt" o:ole="">
            <v:imagedata r:id="rId1190" o:title=""/>
          </v:shape>
          <o:OLEObject Type="Embed" ProgID="Equation.DSMT4" ShapeID="_x0000_i1624" DrawAspect="Content" ObjectID="_1649456057" r:id="rId1191"/>
        </w:object>
      </w:r>
    </w:p>
    <w:p w14:paraId="60F923B7" w14:textId="77777777" w:rsidR="009275B3" w:rsidRDefault="00FC0ED6" w:rsidP="009275B3">
      <w:pPr>
        <w:ind w:left="360"/>
      </w:pPr>
      <w:r>
        <w:t xml:space="preserve">By symmetry of the region of the density function around </w:t>
      </w:r>
      <w:r w:rsidRPr="00FC0ED6">
        <w:rPr>
          <w:i/>
        </w:rPr>
        <w:t>z-</w:t>
      </w:r>
      <w:r>
        <w:t xml:space="preserve">axis, then </w:t>
      </w:r>
      <w:r w:rsidRPr="00FC0ED6">
        <w:rPr>
          <w:position w:val="-16"/>
        </w:rPr>
        <w:object w:dxaOrig="1040" w:dyaOrig="400" w14:anchorId="4823D555">
          <v:shape id="_x0000_i1625" type="#_x0000_t75" style="width:51pt;height:21pt" o:ole="">
            <v:imagedata r:id="rId1192" o:title=""/>
          </v:shape>
          <o:OLEObject Type="Embed" ProgID="Equation.DSMT4" ShapeID="_x0000_i1625" DrawAspect="Content" ObjectID="_1649456058" r:id="rId1193"/>
        </w:object>
      </w:r>
    </w:p>
    <w:p w14:paraId="44AD8D69" w14:textId="48DAB76F" w:rsidR="00FC0ED6" w:rsidRDefault="00A879E6" w:rsidP="009275B3">
      <w:pPr>
        <w:ind w:left="360"/>
      </w:pPr>
      <w:r w:rsidRPr="00A879E6">
        <w:rPr>
          <w:position w:val="-38"/>
        </w:rPr>
        <w:object w:dxaOrig="5100" w:dyaOrig="999" w14:anchorId="5267AEC8">
          <v:shape id="_x0000_i1626" type="#_x0000_t75" style="width:255pt;height:51pt" o:ole="">
            <v:imagedata r:id="rId1194" o:title=""/>
          </v:shape>
          <o:OLEObject Type="Embed" ProgID="Equation.DSMT4" ShapeID="_x0000_i1626" DrawAspect="Content" ObjectID="_1649456059" r:id="rId1195"/>
        </w:object>
      </w:r>
    </w:p>
    <w:p w14:paraId="699D34EE" w14:textId="3CE2C30B" w:rsidR="00387CBA" w:rsidRDefault="00387CBA" w:rsidP="00387CBA">
      <w:pPr>
        <w:tabs>
          <w:tab w:val="left" w:pos="540"/>
        </w:tabs>
        <w:ind w:left="360"/>
      </w:pPr>
      <w:r>
        <w:tab/>
      </w:r>
      <w:r w:rsidR="002B0359" w:rsidRPr="002B0359">
        <w:rPr>
          <w:position w:val="-38"/>
        </w:rPr>
        <w:object w:dxaOrig="5480" w:dyaOrig="999" w14:anchorId="4AFB397C">
          <v:shape id="_x0000_i1627" type="#_x0000_t75" style="width:273pt;height:51pt" o:ole="">
            <v:imagedata r:id="rId1196" o:title=""/>
          </v:shape>
          <o:OLEObject Type="Embed" ProgID="Equation.DSMT4" ShapeID="_x0000_i1627" DrawAspect="Content" ObjectID="_1649456060" r:id="rId1197"/>
        </w:object>
      </w:r>
    </w:p>
    <w:p w14:paraId="7EF7D07F" w14:textId="4AB890EB" w:rsidR="00387CBA" w:rsidRDefault="00387CBA" w:rsidP="00387CBA">
      <w:pPr>
        <w:tabs>
          <w:tab w:val="left" w:pos="540"/>
        </w:tabs>
        <w:ind w:left="360"/>
      </w:pPr>
      <w:r>
        <w:tab/>
      </w:r>
      <w:r w:rsidR="002B0359" w:rsidRPr="002B0359">
        <w:rPr>
          <w:position w:val="-38"/>
        </w:rPr>
        <w:object w:dxaOrig="5620" w:dyaOrig="999" w14:anchorId="0C4FC5AE">
          <v:shape id="_x0000_i1628" type="#_x0000_t75" style="width:282pt;height:51pt" o:ole="">
            <v:imagedata r:id="rId1198" o:title=""/>
          </v:shape>
          <o:OLEObject Type="Embed" ProgID="Equation.DSMT4" ShapeID="_x0000_i1628" DrawAspect="Content" ObjectID="_1649456061" r:id="rId1199"/>
        </w:object>
      </w:r>
    </w:p>
    <w:p w14:paraId="430A343D" w14:textId="48C0CD79" w:rsidR="00387CBA" w:rsidRDefault="00387CBA" w:rsidP="00387CBA">
      <w:pPr>
        <w:tabs>
          <w:tab w:val="left" w:pos="540"/>
        </w:tabs>
        <w:ind w:left="360"/>
      </w:pPr>
      <w:r>
        <w:tab/>
      </w:r>
      <w:r w:rsidR="00124195" w:rsidRPr="00387CBA">
        <w:rPr>
          <w:position w:val="-56"/>
        </w:rPr>
        <w:object w:dxaOrig="5200" w:dyaOrig="1240" w14:anchorId="7336FA78">
          <v:shape id="_x0000_i1629" type="#_x0000_t75" style="width:261pt;height:63pt" o:ole="">
            <v:imagedata r:id="rId1200" o:title=""/>
          </v:shape>
          <o:OLEObject Type="Embed" ProgID="Equation.DSMT4" ShapeID="_x0000_i1629" DrawAspect="Content" ObjectID="_1649456062" r:id="rId1201"/>
        </w:object>
      </w:r>
    </w:p>
    <w:p w14:paraId="1E1AE2EF" w14:textId="77777777" w:rsidR="00387CBA" w:rsidRDefault="00387CBA" w:rsidP="00387CBA">
      <w:pPr>
        <w:tabs>
          <w:tab w:val="left" w:pos="540"/>
        </w:tabs>
        <w:ind w:left="360"/>
      </w:pPr>
      <w:r>
        <w:tab/>
      </w:r>
      <w:r w:rsidRPr="00387CBA">
        <w:rPr>
          <w:position w:val="-30"/>
        </w:rPr>
        <w:object w:dxaOrig="3720" w:dyaOrig="639" w14:anchorId="752A739A">
          <v:shape id="_x0000_i1630" type="#_x0000_t75" style="width:186pt;height:33pt" o:ole="">
            <v:imagedata r:id="rId1202" o:title=""/>
          </v:shape>
          <o:OLEObject Type="Embed" ProgID="Equation.DSMT4" ShapeID="_x0000_i1630" DrawAspect="Content" ObjectID="_1649456063" r:id="rId1203"/>
        </w:object>
      </w:r>
    </w:p>
    <w:p w14:paraId="7022836F" w14:textId="7E4670C6" w:rsidR="00387CBA" w:rsidRDefault="00387CBA" w:rsidP="00387CBA">
      <w:pPr>
        <w:tabs>
          <w:tab w:val="left" w:pos="540"/>
        </w:tabs>
        <w:ind w:left="360"/>
      </w:pPr>
      <w:r>
        <w:lastRenderedPageBreak/>
        <w:tab/>
      </w:r>
      <w:r w:rsidR="0092651C" w:rsidRPr="00387CBA">
        <w:rPr>
          <w:position w:val="-30"/>
        </w:rPr>
        <w:object w:dxaOrig="2140" w:dyaOrig="639" w14:anchorId="1C6468F1">
          <v:shape id="_x0000_i1631" type="#_x0000_t75" style="width:108pt;height:33pt" o:ole="">
            <v:imagedata r:id="rId1204" o:title=""/>
          </v:shape>
          <o:OLEObject Type="Embed" ProgID="Equation.DSMT4" ShapeID="_x0000_i1631" DrawAspect="Content" ObjectID="_1649456064" r:id="rId1205"/>
        </w:object>
      </w:r>
    </w:p>
    <w:p w14:paraId="42F3DF19" w14:textId="77777777" w:rsidR="00387CBA" w:rsidRDefault="00387CBA" w:rsidP="00387CBA">
      <w:pPr>
        <w:tabs>
          <w:tab w:val="left" w:pos="540"/>
        </w:tabs>
        <w:ind w:left="360"/>
      </w:pPr>
      <w:r>
        <w:tab/>
      </w:r>
      <w:r w:rsidR="00AA6164" w:rsidRPr="00AA6164">
        <w:rPr>
          <w:position w:val="-22"/>
        </w:rPr>
        <w:object w:dxaOrig="880" w:dyaOrig="560" w14:anchorId="3C0F282D">
          <v:shape id="_x0000_i1632" type="#_x0000_t75" style="width:45pt;height:27pt" o:ole="">
            <v:imagedata r:id="rId1206" o:title=""/>
          </v:shape>
          <o:OLEObject Type="Embed" ProgID="Equation.DSMT4" ShapeID="_x0000_i1632" DrawAspect="Content" ObjectID="_1649456065" r:id="rId1207"/>
        </w:object>
      </w:r>
    </w:p>
    <w:p w14:paraId="098FAA5B" w14:textId="77777777" w:rsidR="00AA6164" w:rsidRDefault="00AA6164" w:rsidP="00387CBA">
      <w:pPr>
        <w:tabs>
          <w:tab w:val="left" w:pos="540"/>
        </w:tabs>
        <w:ind w:left="360"/>
      </w:pPr>
      <w:r>
        <w:tab/>
      </w:r>
      <w:r w:rsidRPr="00AA6164">
        <w:rPr>
          <w:position w:val="-26"/>
        </w:rPr>
        <w:object w:dxaOrig="700" w:dyaOrig="580" w14:anchorId="3B602449">
          <v:shape id="_x0000_i1633" type="#_x0000_t75" style="width:36pt;height:30pt" o:ole="">
            <v:imagedata r:id="rId1208" o:title=""/>
          </v:shape>
          <o:OLEObject Type="Embed" ProgID="Equation.DSMT4" ShapeID="_x0000_i1633" DrawAspect="Content" ObjectID="_1649456066" r:id="rId1209"/>
        </w:object>
      </w:r>
    </w:p>
    <w:p w14:paraId="6D4A3DEE" w14:textId="77777777" w:rsidR="00AA6164" w:rsidRDefault="00AA6164" w:rsidP="00686BCD">
      <w:pPr>
        <w:tabs>
          <w:tab w:val="left" w:pos="630"/>
        </w:tabs>
        <w:spacing w:line="240" w:lineRule="auto"/>
        <w:ind w:left="360"/>
      </w:pPr>
      <w:r w:rsidRPr="00A270A9">
        <w:rPr>
          <w:rFonts w:ascii="Cambria Math" w:hAnsi="Cambria Math"/>
          <w:sz w:val="28"/>
        </w:rPr>
        <w:t>∴</w:t>
      </w:r>
      <w:r>
        <w:t xml:space="preserve"> The </w:t>
      </w:r>
      <w:r w:rsidRPr="00AA6164">
        <w:rPr>
          <w:b/>
          <w:i/>
        </w:rPr>
        <w:t>center of mass</w:t>
      </w:r>
      <w:r>
        <w:t xml:space="preserve"> is </w:t>
      </w:r>
      <w:r w:rsidRPr="00523D07">
        <w:rPr>
          <w:position w:val="-22"/>
        </w:rPr>
        <w:object w:dxaOrig="1120" w:dyaOrig="560" w14:anchorId="7435445B">
          <v:shape id="_x0000_i1634" type="#_x0000_t75" style="width:54pt;height:27pt" o:ole="">
            <v:imagedata r:id="rId1210" o:title=""/>
          </v:shape>
          <o:OLEObject Type="Embed" ProgID="Equation.DSMT4" ShapeID="_x0000_i1634" DrawAspect="Content" ObjectID="_1649456067" r:id="rId1211"/>
        </w:object>
      </w:r>
    </w:p>
    <w:p w14:paraId="329B1281" w14:textId="77777777" w:rsidR="00BC6302" w:rsidRDefault="00BC6302" w:rsidP="00686BCD"/>
    <w:p w14:paraId="0221B689" w14:textId="77777777" w:rsidR="00BF22B6" w:rsidRDefault="00BF22B6" w:rsidP="00BF22B6"/>
    <w:p w14:paraId="626446D0" w14:textId="77777777" w:rsidR="00BF22B6" w:rsidRPr="00682275" w:rsidRDefault="00BF22B6" w:rsidP="00BF22B6">
      <w:pPr>
        <w:spacing w:after="120"/>
        <w:rPr>
          <w:b/>
          <w:i/>
          <w:sz w:val="28"/>
        </w:rPr>
      </w:pPr>
      <w:r w:rsidRPr="00682275">
        <w:rPr>
          <w:b/>
          <w:i/>
          <w:sz w:val="28"/>
        </w:rPr>
        <w:t>Exercise</w:t>
      </w:r>
    </w:p>
    <w:p w14:paraId="3BFD7760" w14:textId="77777777" w:rsidR="00BF22B6" w:rsidRDefault="00BF22B6" w:rsidP="00BF22B6">
      <w:r>
        <w:t>Find the coordinates of the center of mass of the following plane regions with variable density. Describe the distribution of mass in the region</w:t>
      </w:r>
    </w:p>
    <w:p w14:paraId="05D9783E" w14:textId="77777777" w:rsidR="00BF22B6" w:rsidRDefault="00BF22B6" w:rsidP="00BF22B6">
      <w:r>
        <w:t xml:space="preserve">The region bounded by the upper half of the sphere </w:t>
      </w:r>
      <w:r w:rsidRPr="00FB0F49">
        <w:rPr>
          <w:position w:val="-10"/>
        </w:rPr>
        <w:object w:dxaOrig="600" w:dyaOrig="320" w14:anchorId="4F3A7A10">
          <v:shape id="_x0000_i1635" type="#_x0000_t75" style="width:30pt;height:15pt" o:ole="">
            <v:imagedata r:id="rId1212" o:title=""/>
          </v:shape>
          <o:OLEObject Type="Embed" ProgID="Equation.DSMT4" ShapeID="_x0000_i1635" DrawAspect="Content" ObjectID="_1649456068" r:id="rId1213"/>
        </w:object>
      </w:r>
      <w:r>
        <w:t xml:space="preserve"> and </w:t>
      </w:r>
      <w:r w:rsidRPr="005B1F33">
        <w:rPr>
          <w:position w:val="-6"/>
        </w:rPr>
        <w:object w:dxaOrig="560" w:dyaOrig="279" w14:anchorId="19699E6B">
          <v:shape id="_x0000_i1636" type="#_x0000_t75" style="width:27pt;height:15pt" o:ole="">
            <v:imagedata r:id="rId1214" o:title=""/>
          </v:shape>
          <o:OLEObject Type="Embed" ProgID="Equation.DSMT4" ShapeID="_x0000_i1636" DrawAspect="Content" ObjectID="_1649456069" r:id="rId1215"/>
        </w:object>
      </w:r>
      <w:r>
        <w:t xml:space="preserve"> with density </w:t>
      </w:r>
      <w:bookmarkStart w:id="6" w:name="_Hlk485573304"/>
      <w:r w:rsidRPr="001E23E7">
        <w:rPr>
          <w:position w:val="-20"/>
        </w:rPr>
        <w:object w:dxaOrig="2000" w:dyaOrig="580" w14:anchorId="22EC8611">
          <v:shape id="_x0000_i1637" type="#_x0000_t75" style="width:102pt;height:30pt" o:ole="">
            <v:imagedata r:id="rId1216" o:title=""/>
          </v:shape>
          <o:OLEObject Type="Embed" ProgID="Equation.DSMT4" ShapeID="_x0000_i1637" DrawAspect="Content" ObjectID="_1649456070" r:id="rId1217"/>
        </w:object>
      </w:r>
      <w:bookmarkEnd w:id="6"/>
    </w:p>
    <w:p w14:paraId="39BDD98B" w14:textId="77777777" w:rsidR="00BF22B6" w:rsidRDefault="00BF22B6" w:rsidP="00BF22B6">
      <w:pPr>
        <w:spacing w:line="360" w:lineRule="auto"/>
      </w:pPr>
      <w:r w:rsidRPr="00D0664B">
        <w:rPr>
          <w:b/>
          <w:i/>
          <w:color w:val="FF0000"/>
          <w:u w:val="single"/>
        </w:rPr>
        <w:t>Solution</w:t>
      </w:r>
    </w:p>
    <w:p w14:paraId="434F8BE1" w14:textId="77777777" w:rsidR="00710232" w:rsidRDefault="00C06251" w:rsidP="00710232">
      <w:pPr>
        <w:ind w:left="360"/>
      </w:pPr>
      <w:r w:rsidRPr="0009334B">
        <w:rPr>
          <w:position w:val="-38"/>
        </w:rPr>
        <w:object w:dxaOrig="4420" w:dyaOrig="1020" w14:anchorId="6A697EF4">
          <v:shape id="_x0000_i1638" type="#_x0000_t75" style="width:222pt;height:51pt" o:ole="">
            <v:imagedata r:id="rId1218" o:title=""/>
          </v:shape>
          <o:OLEObject Type="Embed" ProgID="Equation.DSMT4" ShapeID="_x0000_i1638" DrawAspect="Content" ObjectID="_1649456071" r:id="rId1219"/>
        </w:object>
      </w:r>
    </w:p>
    <w:p w14:paraId="46F87EB2" w14:textId="2EAE0CEA" w:rsidR="00710232" w:rsidRDefault="00710232" w:rsidP="00710232">
      <w:pPr>
        <w:tabs>
          <w:tab w:val="left" w:pos="630"/>
        </w:tabs>
        <w:ind w:left="360"/>
      </w:pPr>
      <w:r>
        <w:tab/>
      </w:r>
      <w:r w:rsidR="0092651C" w:rsidRPr="0009334B">
        <w:rPr>
          <w:position w:val="-38"/>
        </w:rPr>
        <w:object w:dxaOrig="4660" w:dyaOrig="1020" w14:anchorId="44FC9E4F">
          <v:shape id="_x0000_i1639" type="#_x0000_t75" style="width:234pt;height:51pt" o:ole="">
            <v:imagedata r:id="rId1220" o:title=""/>
          </v:shape>
          <o:OLEObject Type="Embed" ProgID="Equation.DSMT4" ShapeID="_x0000_i1639" DrawAspect="Content" ObjectID="_1649456072" r:id="rId1221"/>
        </w:object>
      </w:r>
    </w:p>
    <w:p w14:paraId="278E3C75" w14:textId="3334B82E" w:rsidR="0024332D" w:rsidRDefault="0024332D" w:rsidP="0024332D">
      <w:pPr>
        <w:tabs>
          <w:tab w:val="left" w:pos="630"/>
        </w:tabs>
        <w:ind w:left="360"/>
      </w:pPr>
      <w:r>
        <w:tab/>
      </w:r>
      <w:r w:rsidR="00A07D0C" w:rsidRPr="00126A98">
        <w:rPr>
          <w:position w:val="-58"/>
        </w:rPr>
        <w:object w:dxaOrig="3879" w:dyaOrig="1280" w14:anchorId="3BA3771E">
          <v:shape id="_x0000_i1640" type="#_x0000_t75" style="width:195pt;height:66pt" o:ole="">
            <v:imagedata r:id="rId1222" o:title=""/>
          </v:shape>
          <o:OLEObject Type="Embed" ProgID="Equation.DSMT4" ShapeID="_x0000_i1640" DrawAspect="Content" ObjectID="_1649456073" r:id="rId1223"/>
        </w:object>
      </w:r>
    </w:p>
    <w:p w14:paraId="4CA8A321" w14:textId="77777777" w:rsidR="0024332D" w:rsidRDefault="0024332D" w:rsidP="0024332D">
      <w:pPr>
        <w:tabs>
          <w:tab w:val="left" w:pos="630"/>
        </w:tabs>
        <w:ind w:left="360"/>
      </w:pPr>
      <w:r>
        <w:tab/>
      </w:r>
      <w:r w:rsidRPr="00126A98">
        <w:rPr>
          <w:position w:val="-22"/>
        </w:rPr>
        <w:object w:dxaOrig="1840" w:dyaOrig="560" w14:anchorId="7E06E947">
          <v:shape id="_x0000_i1641" type="#_x0000_t75" style="width:93pt;height:30pt" o:ole="">
            <v:imagedata r:id="rId1224" o:title=""/>
          </v:shape>
          <o:OLEObject Type="Embed" ProgID="Equation.DSMT4" ShapeID="_x0000_i1641" DrawAspect="Content" ObjectID="_1649456074" r:id="rId1225"/>
        </w:object>
      </w:r>
    </w:p>
    <w:p w14:paraId="5B3BFB7C" w14:textId="77777777" w:rsidR="0024332D" w:rsidRDefault="0024332D" w:rsidP="0089521C">
      <w:pPr>
        <w:tabs>
          <w:tab w:val="left" w:pos="630"/>
        </w:tabs>
        <w:spacing w:line="360" w:lineRule="auto"/>
        <w:ind w:left="360"/>
      </w:pPr>
      <w:r>
        <w:tab/>
      </w:r>
      <w:r w:rsidRPr="0024332D">
        <w:rPr>
          <w:position w:val="-22"/>
        </w:rPr>
        <w:object w:dxaOrig="1040" w:dyaOrig="560" w14:anchorId="4E613217">
          <v:shape id="_x0000_i1642" type="#_x0000_t75" style="width:54pt;height:30pt" o:ole="">
            <v:imagedata r:id="rId1226" o:title=""/>
          </v:shape>
          <o:OLEObject Type="Embed" ProgID="Equation.DSMT4" ShapeID="_x0000_i1642" DrawAspect="Content" ObjectID="_1649456075" r:id="rId1227"/>
        </w:object>
      </w:r>
    </w:p>
    <w:p w14:paraId="7659C422" w14:textId="77777777" w:rsidR="0024332D" w:rsidRDefault="0024332D" w:rsidP="0089521C">
      <w:pPr>
        <w:tabs>
          <w:tab w:val="left" w:pos="630"/>
        </w:tabs>
        <w:spacing w:line="360" w:lineRule="auto"/>
        <w:ind w:left="360"/>
      </w:pPr>
      <w:r>
        <w:tab/>
      </w:r>
      <w:r w:rsidRPr="00126A98">
        <w:rPr>
          <w:position w:val="-26"/>
        </w:rPr>
        <w:object w:dxaOrig="1140" w:dyaOrig="620" w14:anchorId="5DDF6734">
          <v:shape id="_x0000_i1643" type="#_x0000_t75" style="width:57pt;height:30pt" o:ole="">
            <v:imagedata r:id="rId1228" o:title=""/>
          </v:shape>
          <o:OLEObject Type="Embed" ProgID="Equation.DSMT4" ShapeID="_x0000_i1643" DrawAspect="Content" ObjectID="_1649456076" r:id="rId1229"/>
        </w:object>
      </w:r>
    </w:p>
    <w:p w14:paraId="0189C70C" w14:textId="77777777" w:rsidR="0024332D" w:rsidRDefault="0024332D" w:rsidP="0089521C">
      <w:pPr>
        <w:spacing w:line="360" w:lineRule="auto"/>
        <w:ind w:left="360"/>
      </w:pPr>
      <w:r>
        <w:t xml:space="preserve">By symmetry of the region of the density function around </w:t>
      </w:r>
      <w:r w:rsidRPr="00FC0ED6">
        <w:rPr>
          <w:i/>
        </w:rPr>
        <w:t>z-</w:t>
      </w:r>
      <w:r>
        <w:t xml:space="preserve">axis, then </w:t>
      </w:r>
      <w:r w:rsidRPr="00FC0ED6">
        <w:rPr>
          <w:position w:val="-16"/>
        </w:rPr>
        <w:object w:dxaOrig="1040" w:dyaOrig="400" w14:anchorId="2A76DA23">
          <v:shape id="_x0000_i1644" type="#_x0000_t75" style="width:51pt;height:21pt" o:ole="">
            <v:imagedata r:id="rId1192" o:title=""/>
          </v:shape>
          <o:OLEObject Type="Embed" ProgID="Equation.DSMT4" ShapeID="_x0000_i1644" DrawAspect="Content" ObjectID="_1649456077" r:id="rId1230"/>
        </w:object>
      </w:r>
    </w:p>
    <w:p w14:paraId="5A2696AC" w14:textId="46D70289" w:rsidR="0024332D" w:rsidRDefault="00A07D0C" w:rsidP="0024332D">
      <w:pPr>
        <w:ind w:left="360"/>
      </w:pPr>
      <w:r w:rsidRPr="00A07D0C">
        <w:rPr>
          <w:position w:val="-38"/>
        </w:rPr>
        <w:object w:dxaOrig="5179" w:dyaOrig="999" w14:anchorId="2A278F85">
          <v:shape id="_x0000_i1645" type="#_x0000_t75" style="width:258pt;height:51pt" o:ole="">
            <v:imagedata r:id="rId1231" o:title=""/>
          </v:shape>
          <o:OLEObject Type="Embed" ProgID="Equation.DSMT4" ShapeID="_x0000_i1645" DrawAspect="Content" ObjectID="_1649456078" r:id="rId1232"/>
        </w:object>
      </w:r>
    </w:p>
    <w:p w14:paraId="4F9BDE3E" w14:textId="05093463" w:rsidR="0024332D" w:rsidRDefault="0024332D" w:rsidP="0024332D">
      <w:pPr>
        <w:tabs>
          <w:tab w:val="left" w:pos="540"/>
        </w:tabs>
        <w:ind w:left="360"/>
      </w:pPr>
      <w:r>
        <w:tab/>
      </w:r>
      <w:r w:rsidR="00A07D0C" w:rsidRPr="00A07D0C">
        <w:rPr>
          <w:position w:val="-38"/>
        </w:rPr>
        <w:object w:dxaOrig="5560" w:dyaOrig="999" w14:anchorId="185D89F5">
          <v:shape id="_x0000_i1646" type="#_x0000_t75" style="width:279pt;height:51pt" o:ole="">
            <v:imagedata r:id="rId1233" o:title=""/>
          </v:shape>
          <o:OLEObject Type="Embed" ProgID="Equation.DSMT4" ShapeID="_x0000_i1646" DrawAspect="Content" ObjectID="_1649456079" r:id="rId1234"/>
        </w:object>
      </w:r>
    </w:p>
    <w:p w14:paraId="37E5D90C" w14:textId="463A401E" w:rsidR="0024332D" w:rsidRDefault="0024332D" w:rsidP="0024332D">
      <w:pPr>
        <w:tabs>
          <w:tab w:val="left" w:pos="540"/>
        </w:tabs>
        <w:ind w:left="360"/>
      </w:pPr>
      <w:r>
        <w:lastRenderedPageBreak/>
        <w:tab/>
      </w:r>
      <w:r w:rsidR="00A07D0C" w:rsidRPr="00A07D0C">
        <w:rPr>
          <w:position w:val="-38"/>
        </w:rPr>
        <w:object w:dxaOrig="5700" w:dyaOrig="999" w14:anchorId="05739477">
          <v:shape id="_x0000_i1647" type="#_x0000_t75" style="width:285pt;height:50.1pt" o:ole="">
            <v:imagedata r:id="rId1235" o:title=""/>
          </v:shape>
          <o:OLEObject Type="Embed" ProgID="Equation.DSMT4" ShapeID="_x0000_i1647" DrawAspect="Content" ObjectID="_1649456080" r:id="rId1236"/>
        </w:object>
      </w:r>
    </w:p>
    <w:p w14:paraId="05C5E9AE" w14:textId="45A9CB2A" w:rsidR="0024332D" w:rsidRDefault="0024332D" w:rsidP="0024332D">
      <w:pPr>
        <w:tabs>
          <w:tab w:val="left" w:pos="540"/>
        </w:tabs>
        <w:ind w:left="360"/>
      </w:pPr>
      <w:r>
        <w:tab/>
      </w:r>
      <w:r w:rsidR="00A07D0C" w:rsidRPr="00387CBA">
        <w:rPr>
          <w:position w:val="-56"/>
        </w:rPr>
        <w:object w:dxaOrig="5220" w:dyaOrig="1240" w14:anchorId="716B5A66">
          <v:shape id="_x0000_i1648" type="#_x0000_t75" style="width:261pt;height:62.1pt" o:ole="">
            <v:imagedata r:id="rId1237" o:title=""/>
          </v:shape>
          <o:OLEObject Type="Embed" ProgID="Equation.DSMT4" ShapeID="_x0000_i1648" DrawAspect="Content" ObjectID="_1649456081" r:id="rId1238"/>
        </w:object>
      </w:r>
    </w:p>
    <w:p w14:paraId="1959C279" w14:textId="77777777" w:rsidR="0024332D" w:rsidRDefault="0024332D" w:rsidP="0024332D">
      <w:pPr>
        <w:tabs>
          <w:tab w:val="left" w:pos="540"/>
        </w:tabs>
        <w:ind w:left="360"/>
      </w:pPr>
      <w:r>
        <w:tab/>
      </w:r>
      <w:r w:rsidR="00CB278F" w:rsidRPr="00045551">
        <w:rPr>
          <w:position w:val="-24"/>
        </w:rPr>
        <w:object w:dxaOrig="3700" w:dyaOrig="580" w14:anchorId="16C190D1">
          <v:shape id="_x0000_i1649" type="#_x0000_t75" style="width:185.1pt;height:29.1pt" o:ole="">
            <v:imagedata r:id="rId1239" o:title=""/>
          </v:shape>
          <o:OLEObject Type="Embed" ProgID="Equation.DSMT4" ShapeID="_x0000_i1649" DrawAspect="Content" ObjectID="_1649456082" r:id="rId1240"/>
        </w:object>
      </w:r>
    </w:p>
    <w:p w14:paraId="39A350C3" w14:textId="77777777" w:rsidR="0024332D" w:rsidRDefault="0024332D" w:rsidP="0089521C">
      <w:pPr>
        <w:tabs>
          <w:tab w:val="left" w:pos="540"/>
        </w:tabs>
        <w:spacing w:line="360" w:lineRule="auto"/>
        <w:ind w:left="360"/>
      </w:pPr>
      <w:r>
        <w:tab/>
      </w:r>
      <w:r w:rsidR="00CB278F" w:rsidRPr="00CB278F">
        <w:rPr>
          <w:position w:val="-22"/>
        </w:rPr>
        <w:object w:dxaOrig="1780" w:dyaOrig="560" w14:anchorId="0033A401">
          <v:shape id="_x0000_i1650" type="#_x0000_t75" style="width:89.1pt;height:27.9pt" o:ole="">
            <v:imagedata r:id="rId1241" o:title=""/>
          </v:shape>
          <o:OLEObject Type="Embed" ProgID="Equation.DSMT4" ShapeID="_x0000_i1650" DrawAspect="Content" ObjectID="_1649456083" r:id="rId1242"/>
        </w:object>
      </w:r>
    </w:p>
    <w:p w14:paraId="7DBBAB1C" w14:textId="77777777" w:rsidR="0024332D" w:rsidRDefault="0024332D" w:rsidP="0024332D">
      <w:pPr>
        <w:tabs>
          <w:tab w:val="left" w:pos="540"/>
        </w:tabs>
        <w:ind w:left="360"/>
      </w:pPr>
      <w:r>
        <w:tab/>
      </w:r>
      <w:r w:rsidR="00CB278F" w:rsidRPr="00CB278F">
        <w:rPr>
          <w:position w:val="-26"/>
        </w:rPr>
        <w:object w:dxaOrig="700" w:dyaOrig="580" w14:anchorId="2A15555B">
          <v:shape id="_x0000_i1651" type="#_x0000_t75" style="width:35.1pt;height:29.1pt" o:ole="">
            <v:imagedata r:id="rId1243" o:title=""/>
          </v:shape>
          <o:OLEObject Type="Embed" ProgID="Equation.DSMT4" ShapeID="_x0000_i1651" DrawAspect="Content" ObjectID="_1649456084" r:id="rId1244"/>
        </w:object>
      </w:r>
    </w:p>
    <w:p w14:paraId="163BA34D" w14:textId="2111DE27" w:rsidR="0024332D" w:rsidRDefault="0024332D" w:rsidP="0024332D">
      <w:pPr>
        <w:tabs>
          <w:tab w:val="left" w:pos="630"/>
        </w:tabs>
        <w:spacing w:line="240" w:lineRule="auto"/>
        <w:ind w:left="360"/>
      </w:pPr>
      <w:r w:rsidRPr="00A270A9">
        <w:rPr>
          <w:rFonts w:ascii="Cambria Math" w:hAnsi="Cambria Math"/>
          <w:sz w:val="28"/>
        </w:rPr>
        <w:t>∴</w:t>
      </w:r>
      <w:r>
        <w:t xml:space="preserve"> The </w:t>
      </w:r>
      <w:r w:rsidRPr="00AA6164">
        <w:rPr>
          <w:b/>
          <w:i/>
        </w:rPr>
        <w:t>center of mass</w:t>
      </w:r>
      <w:r>
        <w:t xml:space="preserve"> is </w:t>
      </w:r>
      <w:r w:rsidR="00CB278F" w:rsidRPr="00CB278F">
        <w:rPr>
          <w:position w:val="-28"/>
        </w:rPr>
        <w:object w:dxaOrig="1300" w:dyaOrig="620" w14:anchorId="14A9FF52">
          <v:shape id="_x0000_i1652" type="#_x0000_t75" style="width:64.5pt;height:30.9pt" o:ole="">
            <v:imagedata r:id="rId1245" o:title=""/>
          </v:shape>
          <o:OLEObject Type="Embed" ProgID="Equation.DSMT4" ShapeID="_x0000_i1652" DrawAspect="Content" ObjectID="_1649456085" r:id="rId1246"/>
        </w:object>
      </w:r>
    </w:p>
    <w:p w14:paraId="458449B2" w14:textId="7F0C0F19" w:rsidR="00980B3C" w:rsidRDefault="00980B3C" w:rsidP="00980B3C"/>
    <w:p w14:paraId="0CAC1F55" w14:textId="423AAD10" w:rsidR="00980B3C" w:rsidRDefault="00980B3C" w:rsidP="00980B3C"/>
    <w:p w14:paraId="6D858B90" w14:textId="77777777" w:rsidR="00CF4710" w:rsidRPr="00682275" w:rsidRDefault="00CF4710" w:rsidP="00CF4710">
      <w:pPr>
        <w:spacing w:line="360" w:lineRule="auto"/>
        <w:rPr>
          <w:b/>
          <w:i/>
          <w:sz w:val="28"/>
        </w:rPr>
      </w:pPr>
      <w:r w:rsidRPr="00682275">
        <w:rPr>
          <w:b/>
          <w:i/>
          <w:sz w:val="28"/>
        </w:rPr>
        <w:t>Exercise</w:t>
      </w:r>
    </w:p>
    <w:p w14:paraId="37480115" w14:textId="77777777" w:rsidR="00CF4710" w:rsidRDefault="00CF4710" w:rsidP="00CF4710">
      <w:r>
        <w:t>Find the coordinates of the center of mass of the following plane regions with variable density. Describe the distribution of mass in the region:</w:t>
      </w:r>
    </w:p>
    <w:p w14:paraId="605E6083" w14:textId="77777777" w:rsidR="00CF4710" w:rsidRDefault="00CF4710" w:rsidP="00CF4710">
      <w:r>
        <w:t xml:space="preserve">The cube in the first octant bounded by the planes </w:t>
      </w:r>
      <w:r w:rsidRPr="00186472">
        <w:rPr>
          <w:position w:val="-6"/>
        </w:rPr>
        <w:object w:dxaOrig="580" w:dyaOrig="279" w14:anchorId="77C1CD1E">
          <v:shape id="_x0000_i1653" type="#_x0000_t75" style="width:29.4pt;height:14.4pt" o:ole="">
            <v:imagedata r:id="rId1247" o:title=""/>
          </v:shape>
          <o:OLEObject Type="Embed" ProgID="Equation.DSMT4" ShapeID="_x0000_i1653" DrawAspect="Content" ObjectID="_1649456086" r:id="rId1248"/>
        </w:object>
      </w:r>
      <w:r>
        <w:t xml:space="preserve">, </w:t>
      </w:r>
      <w:r w:rsidRPr="00186472">
        <w:rPr>
          <w:position w:val="-10"/>
        </w:rPr>
        <w:object w:dxaOrig="580" w:dyaOrig="320" w14:anchorId="3577DFDA">
          <v:shape id="_x0000_i1654" type="#_x0000_t75" style="width:29.4pt;height:15.6pt" o:ole="">
            <v:imagedata r:id="rId1249" o:title=""/>
          </v:shape>
          <o:OLEObject Type="Embed" ProgID="Equation.DSMT4" ShapeID="_x0000_i1654" DrawAspect="Content" ObjectID="_1649456087" r:id="rId1250"/>
        </w:object>
      </w:r>
      <w:r>
        <w:t xml:space="preserve">, </w:t>
      </w:r>
      <w:r w:rsidRPr="00186472">
        <w:rPr>
          <w:position w:val="-4"/>
        </w:rPr>
        <w:object w:dxaOrig="560" w:dyaOrig="260" w14:anchorId="3BC63B59">
          <v:shape id="_x0000_i1655" type="#_x0000_t75" style="width:27.6pt;height:12.6pt" o:ole="">
            <v:imagedata r:id="rId1251" o:title=""/>
          </v:shape>
          <o:OLEObject Type="Embed" ProgID="Equation.DSMT4" ShapeID="_x0000_i1655" DrawAspect="Content" ObjectID="_1649456088" r:id="rId1252"/>
        </w:object>
      </w:r>
      <w:r>
        <w:t xml:space="preserve">, with </w:t>
      </w:r>
      <w:r w:rsidRPr="00186472">
        <w:rPr>
          <w:position w:val="-14"/>
        </w:rPr>
        <w:object w:dxaOrig="2420" w:dyaOrig="400" w14:anchorId="5651ABB2">
          <v:shape id="_x0000_i1656" type="#_x0000_t75" style="width:120.6pt;height:20.4pt" o:ole="">
            <v:imagedata r:id="rId1253" o:title=""/>
          </v:shape>
          <o:OLEObject Type="Embed" ProgID="Equation.DSMT4" ShapeID="_x0000_i1656" DrawAspect="Content" ObjectID="_1649456089" r:id="rId1254"/>
        </w:object>
      </w:r>
      <w:r>
        <w:t xml:space="preserve"> </w:t>
      </w:r>
    </w:p>
    <w:p w14:paraId="00AC2A46" w14:textId="77777777" w:rsidR="00CF4710" w:rsidRDefault="00CF4710" w:rsidP="00CF4710">
      <w:pPr>
        <w:spacing w:before="80" w:line="360" w:lineRule="auto"/>
      </w:pPr>
      <w:r w:rsidRPr="00D0664B">
        <w:rPr>
          <w:b/>
          <w:i/>
          <w:color w:val="FF0000"/>
          <w:u w:val="single"/>
        </w:rPr>
        <w:t>Solution</w:t>
      </w:r>
    </w:p>
    <w:p w14:paraId="67DE81E4" w14:textId="710B00F3" w:rsidR="00CF4710" w:rsidRDefault="00355219" w:rsidP="00686BCD">
      <w:pPr>
        <w:ind w:left="360"/>
      </w:pPr>
      <w:r w:rsidRPr="00355219">
        <w:rPr>
          <w:position w:val="-38"/>
        </w:rPr>
        <w:object w:dxaOrig="3640" w:dyaOrig="940" w14:anchorId="6CDEEA18">
          <v:shape id="_x0000_i1657" type="#_x0000_t75" style="width:181.2pt;height:48.3pt" o:ole="">
            <v:imagedata r:id="rId1255" o:title=""/>
          </v:shape>
          <o:OLEObject Type="Embed" ProgID="Equation.DSMT4" ShapeID="_x0000_i1657" DrawAspect="Content" ObjectID="_1649456090" r:id="rId1256"/>
        </w:object>
      </w:r>
    </w:p>
    <w:p w14:paraId="0A0247E6" w14:textId="4B983F69" w:rsidR="00686BCD" w:rsidRDefault="00686BCD" w:rsidP="00686BCD">
      <w:pPr>
        <w:tabs>
          <w:tab w:val="left" w:pos="540"/>
        </w:tabs>
        <w:ind w:left="360"/>
      </w:pPr>
      <w:r>
        <w:tab/>
      </w:r>
      <w:r w:rsidR="00355219" w:rsidRPr="00686BCD">
        <w:rPr>
          <w:position w:val="-42"/>
        </w:rPr>
        <w:object w:dxaOrig="3900" w:dyaOrig="980" w14:anchorId="09A0A78A">
          <v:shape id="_x0000_i1658" type="#_x0000_t75" style="width:194.7pt;height:48.9pt" o:ole="">
            <v:imagedata r:id="rId1257" o:title=""/>
          </v:shape>
          <o:OLEObject Type="Embed" ProgID="Equation.DSMT4" ShapeID="_x0000_i1658" DrawAspect="Content" ObjectID="_1649456091" r:id="rId1258"/>
        </w:object>
      </w:r>
    </w:p>
    <w:p w14:paraId="30B37057" w14:textId="0C4670BC" w:rsidR="00686BCD" w:rsidRDefault="00686BCD" w:rsidP="00686BCD">
      <w:pPr>
        <w:tabs>
          <w:tab w:val="left" w:pos="540"/>
        </w:tabs>
        <w:ind w:left="360"/>
      </w:pPr>
      <w:r>
        <w:tab/>
      </w:r>
      <w:r w:rsidR="00355219" w:rsidRPr="00355219">
        <w:rPr>
          <w:position w:val="-38"/>
        </w:rPr>
        <w:object w:dxaOrig="2780" w:dyaOrig="940" w14:anchorId="49C3A9D5">
          <v:shape id="_x0000_i1659" type="#_x0000_t75" style="width:138.9pt;height:47.1pt" o:ole="">
            <v:imagedata r:id="rId1259" o:title=""/>
          </v:shape>
          <o:OLEObject Type="Embed" ProgID="Equation.DSMT4" ShapeID="_x0000_i1659" DrawAspect="Content" ObjectID="_1649456092" r:id="rId1260"/>
        </w:object>
      </w:r>
    </w:p>
    <w:p w14:paraId="16D5C2AE" w14:textId="05965D96" w:rsidR="006A581C" w:rsidRDefault="006A581C" w:rsidP="00686BCD">
      <w:pPr>
        <w:tabs>
          <w:tab w:val="left" w:pos="540"/>
        </w:tabs>
        <w:ind w:left="360"/>
      </w:pPr>
      <w:r>
        <w:tab/>
      </w:r>
      <w:r w:rsidR="00355219" w:rsidRPr="006A581C">
        <w:rPr>
          <w:position w:val="-42"/>
        </w:rPr>
        <w:object w:dxaOrig="2720" w:dyaOrig="980" w14:anchorId="12BC5892">
          <v:shape id="_x0000_i1660" type="#_x0000_t75" style="width:135.9pt;height:48.9pt" o:ole="">
            <v:imagedata r:id="rId1261" o:title=""/>
          </v:shape>
          <o:OLEObject Type="Embed" ProgID="Equation.DSMT4" ShapeID="_x0000_i1660" DrawAspect="Content" ObjectID="_1649456093" r:id="rId1262"/>
        </w:object>
      </w:r>
    </w:p>
    <w:p w14:paraId="06E86E71" w14:textId="301EC84C" w:rsidR="006A581C" w:rsidRDefault="006A581C" w:rsidP="00686BCD">
      <w:pPr>
        <w:tabs>
          <w:tab w:val="left" w:pos="540"/>
        </w:tabs>
        <w:ind w:left="360"/>
      </w:pPr>
      <w:r>
        <w:tab/>
      </w:r>
      <w:r w:rsidR="00355219" w:rsidRPr="00355219">
        <w:rPr>
          <w:position w:val="-36"/>
        </w:rPr>
        <w:object w:dxaOrig="1760" w:dyaOrig="900" w14:anchorId="19A32FAE">
          <v:shape id="_x0000_i1661" type="#_x0000_t75" style="width:88.2pt;height:45pt" o:ole="">
            <v:imagedata r:id="rId1263" o:title=""/>
          </v:shape>
          <o:OLEObject Type="Embed" ProgID="Equation.DSMT4" ShapeID="_x0000_i1661" DrawAspect="Content" ObjectID="_1649456094" r:id="rId1264"/>
        </w:object>
      </w:r>
    </w:p>
    <w:p w14:paraId="68C12096" w14:textId="5AD577AC" w:rsidR="009D6311" w:rsidRDefault="009D6311" w:rsidP="00686BCD">
      <w:pPr>
        <w:tabs>
          <w:tab w:val="left" w:pos="540"/>
        </w:tabs>
        <w:ind w:left="360"/>
      </w:pPr>
      <w:r>
        <w:tab/>
      </w:r>
      <w:r w:rsidR="00355219" w:rsidRPr="009D6311">
        <w:rPr>
          <w:position w:val="-42"/>
        </w:rPr>
        <w:object w:dxaOrig="1560" w:dyaOrig="960" w14:anchorId="1D36D7B7">
          <v:shape id="_x0000_i1662" type="#_x0000_t75" style="width:78.3pt;height:48pt" o:ole="">
            <v:imagedata r:id="rId1265" o:title=""/>
          </v:shape>
          <o:OLEObject Type="Embed" ProgID="Equation.DSMT4" ShapeID="_x0000_i1662" DrawAspect="Content" ObjectID="_1649456095" r:id="rId1266"/>
        </w:object>
      </w:r>
    </w:p>
    <w:p w14:paraId="47D464E0" w14:textId="77777777" w:rsidR="009D6311" w:rsidRDefault="009D6311" w:rsidP="009D6311">
      <w:pPr>
        <w:tabs>
          <w:tab w:val="left" w:pos="540"/>
        </w:tabs>
        <w:spacing w:line="360" w:lineRule="auto"/>
        <w:ind w:left="360"/>
      </w:pPr>
      <w:r>
        <w:tab/>
      </w:r>
      <w:r w:rsidRPr="009D6311">
        <w:rPr>
          <w:position w:val="-10"/>
        </w:rPr>
        <w:object w:dxaOrig="639" w:dyaOrig="340" w14:anchorId="168F1A6E">
          <v:shape id="_x0000_i1663" type="#_x0000_t75" style="width:32.1pt;height:17.1pt" o:ole="">
            <v:imagedata r:id="rId1267" o:title=""/>
          </v:shape>
          <o:OLEObject Type="Embed" ProgID="Equation.DSMT4" ShapeID="_x0000_i1663" DrawAspect="Content" ObjectID="_1649456096" r:id="rId1268"/>
        </w:object>
      </w:r>
    </w:p>
    <w:p w14:paraId="0BCEFC68" w14:textId="77777777" w:rsidR="009D6311" w:rsidRDefault="009D6311" w:rsidP="009D6311">
      <w:pPr>
        <w:spacing w:line="360" w:lineRule="auto"/>
        <w:ind w:left="360"/>
      </w:pPr>
      <w:r>
        <w:lastRenderedPageBreak/>
        <w:t xml:space="preserve">Since it is cube, by symmetry: </w:t>
      </w:r>
      <w:r w:rsidRPr="009D6311">
        <w:rPr>
          <w:position w:val="-10"/>
        </w:rPr>
        <w:object w:dxaOrig="1020" w:dyaOrig="300" w14:anchorId="30018629">
          <v:shape id="_x0000_i1664" type="#_x0000_t75" style="width:51pt;height:15pt" o:ole="">
            <v:imagedata r:id="rId1269" o:title=""/>
          </v:shape>
          <o:OLEObject Type="Embed" ProgID="Equation.DSMT4" ShapeID="_x0000_i1664" DrawAspect="Content" ObjectID="_1649456097" r:id="rId1270"/>
        </w:object>
      </w:r>
    </w:p>
    <w:p w14:paraId="0C84C9C0" w14:textId="7A5F3C59" w:rsidR="009D6311" w:rsidRDefault="00355219" w:rsidP="009D6311">
      <w:pPr>
        <w:ind w:left="360"/>
      </w:pPr>
      <w:r w:rsidRPr="00355219">
        <w:rPr>
          <w:position w:val="-38"/>
        </w:rPr>
        <w:object w:dxaOrig="4120" w:dyaOrig="940" w14:anchorId="27EBF3A2">
          <v:shape id="_x0000_i1665" type="#_x0000_t75" style="width:205.5pt;height:48.3pt" o:ole="">
            <v:imagedata r:id="rId1271" o:title=""/>
          </v:shape>
          <o:OLEObject Type="Embed" ProgID="Equation.DSMT4" ShapeID="_x0000_i1665" DrawAspect="Content" ObjectID="_1649456098" r:id="rId1272"/>
        </w:object>
      </w:r>
    </w:p>
    <w:p w14:paraId="509CD387" w14:textId="1D389EFB" w:rsidR="009D6311" w:rsidRDefault="009D6311" w:rsidP="009D6311">
      <w:pPr>
        <w:tabs>
          <w:tab w:val="left" w:pos="540"/>
        </w:tabs>
        <w:ind w:left="360"/>
      </w:pPr>
      <w:r>
        <w:tab/>
      </w:r>
      <w:r w:rsidR="00355219" w:rsidRPr="00355219">
        <w:rPr>
          <w:position w:val="-38"/>
        </w:rPr>
        <w:object w:dxaOrig="4160" w:dyaOrig="940" w14:anchorId="10EFE4C3">
          <v:shape id="_x0000_i1666" type="#_x0000_t75" style="width:207.3pt;height:48.3pt" o:ole="">
            <v:imagedata r:id="rId1273" o:title=""/>
          </v:shape>
          <o:OLEObject Type="Embed" ProgID="Equation.DSMT4" ShapeID="_x0000_i1666" DrawAspect="Content" ObjectID="_1649456099" r:id="rId1274"/>
        </w:object>
      </w:r>
    </w:p>
    <w:p w14:paraId="398D6C9F" w14:textId="6A45AC38" w:rsidR="009D6311" w:rsidRDefault="009D6311" w:rsidP="009D6311">
      <w:pPr>
        <w:tabs>
          <w:tab w:val="left" w:pos="540"/>
        </w:tabs>
        <w:ind w:left="360"/>
      </w:pPr>
      <w:r>
        <w:tab/>
      </w:r>
      <w:r w:rsidR="00355219" w:rsidRPr="00C938BA">
        <w:rPr>
          <w:position w:val="-42"/>
        </w:rPr>
        <w:object w:dxaOrig="4440" w:dyaOrig="980" w14:anchorId="1E23CCB0">
          <v:shape id="_x0000_i1667" type="#_x0000_t75" style="width:221.4pt;height:49.8pt" o:ole="">
            <v:imagedata r:id="rId1275" o:title=""/>
          </v:shape>
          <o:OLEObject Type="Embed" ProgID="Equation.DSMT4" ShapeID="_x0000_i1667" DrawAspect="Content" ObjectID="_1649456100" r:id="rId1276"/>
        </w:object>
      </w:r>
    </w:p>
    <w:p w14:paraId="15725229" w14:textId="1D17BF2A" w:rsidR="00C938BA" w:rsidRDefault="00C938BA" w:rsidP="009D6311">
      <w:pPr>
        <w:tabs>
          <w:tab w:val="left" w:pos="540"/>
        </w:tabs>
        <w:ind w:left="360"/>
      </w:pPr>
      <w:r>
        <w:tab/>
      </w:r>
      <w:r w:rsidR="00355219" w:rsidRPr="00355219">
        <w:rPr>
          <w:position w:val="-38"/>
        </w:rPr>
        <w:object w:dxaOrig="3440" w:dyaOrig="940" w14:anchorId="449B88ED">
          <v:shape id="_x0000_i1668" type="#_x0000_t75" style="width:171.3pt;height:48.3pt" o:ole="">
            <v:imagedata r:id="rId1277" o:title=""/>
          </v:shape>
          <o:OLEObject Type="Embed" ProgID="Equation.DSMT4" ShapeID="_x0000_i1668" DrawAspect="Content" ObjectID="_1649456101" r:id="rId1278"/>
        </w:object>
      </w:r>
    </w:p>
    <w:p w14:paraId="513C0F33" w14:textId="68B88197" w:rsidR="00C938BA" w:rsidRDefault="00C938BA" w:rsidP="009D6311">
      <w:pPr>
        <w:tabs>
          <w:tab w:val="left" w:pos="540"/>
        </w:tabs>
        <w:ind w:left="360"/>
      </w:pPr>
      <w:r>
        <w:tab/>
      </w:r>
      <w:r w:rsidR="00355219" w:rsidRPr="00A95D8D">
        <w:rPr>
          <w:position w:val="-42"/>
        </w:rPr>
        <w:object w:dxaOrig="3360" w:dyaOrig="980" w14:anchorId="78E98332">
          <v:shape id="_x0000_i1669" type="#_x0000_t75" style="width:167.1pt;height:49.8pt" o:ole="">
            <v:imagedata r:id="rId1279" o:title=""/>
          </v:shape>
          <o:OLEObject Type="Embed" ProgID="Equation.DSMT4" ShapeID="_x0000_i1669" DrawAspect="Content" ObjectID="_1649456102" r:id="rId1280"/>
        </w:object>
      </w:r>
    </w:p>
    <w:p w14:paraId="0BF9A3CC" w14:textId="288CA2EB" w:rsidR="00A95D8D" w:rsidRDefault="00A95D8D" w:rsidP="00325801">
      <w:pPr>
        <w:tabs>
          <w:tab w:val="left" w:pos="540"/>
        </w:tabs>
        <w:spacing w:line="240" w:lineRule="auto"/>
        <w:ind w:left="360"/>
      </w:pPr>
      <w:r>
        <w:tab/>
      </w:r>
      <w:r w:rsidR="00355219" w:rsidRPr="00355219">
        <w:rPr>
          <w:position w:val="-38"/>
        </w:rPr>
        <w:object w:dxaOrig="2220" w:dyaOrig="940" w14:anchorId="4BE71980">
          <v:shape id="_x0000_i1670" type="#_x0000_t75" style="width:110.7pt;height:48.3pt" o:ole="">
            <v:imagedata r:id="rId1281" o:title=""/>
          </v:shape>
          <o:OLEObject Type="Embed" ProgID="Equation.DSMT4" ShapeID="_x0000_i1670" DrawAspect="Content" ObjectID="_1649456103" r:id="rId1282"/>
        </w:object>
      </w:r>
    </w:p>
    <w:p w14:paraId="1621A9C5" w14:textId="121A2AF8" w:rsidR="00A95D8D" w:rsidRDefault="00A95D8D" w:rsidP="009D6311">
      <w:pPr>
        <w:tabs>
          <w:tab w:val="left" w:pos="540"/>
        </w:tabs>
        <w:ind w:left="360"/>
      </w:pPr>
      <w:r>
        <w:tab/>
      </w:r>
      <w:r w:rsidR="00355219" w:rsidRPr="00A95D8D">
        <w:rPr>
          <w:position w:val="-42"/>
        </w:rPr>
        <w:object w:dxaOrig="1880" w:dyaOrig="960" w14:anchorId="22D84CC7">
          <v:shape id="_x0000_i1671" type="#_x0000_t75" style="width:93.6pt;height:48.9pt" o:ole="">
            <v:imagedata r:id="rId1283" o:title=""/>
          </v:shape>
          <o:OLEObject Type="Embed" ProgID="Equation.DSMT4" ShapeID="_x0000_i1671" DrawAspect="Content" ObjectID="_1649456104" r:id="rId1284"/>
        </w:object>
      </w:r>
    </w:p>
    <w:p w14:paraId="0AA064DA" w14:textId="77777777" w:rsidR="00A95D8D" w:rsidRDefault="00A95D8D" w:rsidP="009D6311">
      <w:pPr>
        <w:tabs>
          <w:tab w:val="left" w:pos="540"/>
        </w:tabs>
        <w:ind w:left="360"/>
      </w:pPr>
      <w:r>
        <w:tab/>
      </w:r>
      <w:r w:rsidRPr="00A95D8D">
        <w:rPr>
          <w:position w:val="-22"/>
        </w:rPr>
        <w:object w:dxaOrig="1120" w:dyaOrig="560" w14:anchorId="2CDAB6DE">
          <v:shape id="_x0000_i1672" type="#_x0000_t75" style="width:55.8pt;height:28.5pt" o:ole="">
            <v:imagedata r:id="rId1285" o:title=""/>
          </v:shape>
          <o:OLEObject Type="Embed" ProgID="Equation.DSMT4" ShapeID="_x0000_i1672" DrawAspect="Content" ObjectID="_1649456105" r:id="rId1286"/>
        </w:object>
      </w:r>
    </w:p>
    <w:p w14:paraId="49100B43" w14:textId="77777777" w:rsidR="00A95D8D" w:rsidRDefault="00A95D8D" w:rsidP="00325801">
      <w:pPr>
        <w:tabs>
          <w:tab w:val="left" w:pos="540"/>
        </w:tabs>
        <w:ind w:left="360"/>
      </w:pPr>
      <w:r>
        <w:tab/>
      </w:r>
      <w:r w:rsidRPr="00A95D8D">
        <w:rPr>
          <w:position w:val="-26"/>
        </w:rPr>
        <w:object w:dxaOrig="680" w:dyaOrig="580" w14:anchorId="5FB244AC">
          <v:shape id="_x0000_i1673" type="#_x0000_t75" style="width:33.9pt;height:29.7pt" o:ole="">
            <v:imagedata r:id="rId1287" o:title=""/>
          </v:shape>
          <o:OLEObject Type="Embed" ProgID="Equation.DSMT4" ShapeID="_x0000_i1673" DrawAspect="Content" ObjectID="_1649456106" r:id="rId1288"/>
        </w:object>
      </w:r>
    </w:p>
    <w:p w14:paraId="30D5D143" w14:textId="081ABF65" w:rsidR="00A95D8D" w:rsidRDefault="00A95D8D" w:rsidP="00A95D8D">
      <w:pPr>
        <w:tabs>
          <w:tab w:val="left" w:pos="630"/>
        </w:tabs>
        <w:spacing w:line="240" w:lineRule="auto"/>
        <w:ind w:left="360"/>
      </w:pPr>
      <w:r w:rsidRPr="00A270A9">
        <w:rPr>
          <w:rFonts w:ascii="Cambria Math" w:hAnsi="Cambria Math"/>
          <w:sz w:val="28"/>
        </w:rPr>
        <w:t>∴</w:t>
      </w:r>
      <w:r>
        <w:t xml:space="preserve"> The </w:t>
      </w:r>
      <w:r w:rsidRPr="00AA6164">
        <w:rPr>
          <w:b/>
          <w:i/>
        </w:rPr>
        <w:t>center of mass</w:t>
      </w:r>
      <w:r>
        <w:t xml:space="preserve"> is </w:t>
      </w:r>
      <w:r w:rsidR="005210C9" w:rsidRPr="005210C9">
        <w:rPr>
          <w:position w:val="-28"/>
        </w:rPr>
        <w:object w:dxaOrig="1600" w:dyaOrig="620" w14:anchorId="727FCCA6">
          <v:shape id="_x0000_i1674" type="#_x0000_t75" style="width:78.9pt;height:30.9pt" o:ole="">
            <v:imagedata r:id="rId1289" o:title=""/>
          </v:shape>
          <o:OLEObject Type="Embed" ProgID="Equation.DSMT4" ShapeID="_x0000_i1674" DrawAspect="Content" ObjectID="_1649456107" r:id="rId1290"/>
        </w:object>
      </w:r>
    </w:p>
    <w:p w14:paraId="43FF0EA8" w14:textId="2AE20B7D" w:rsidR="00355219" w:rsidRDefault="00355219" w:rsidP="00355219"/>
    <w:p w14:paraId="3CDF86B0" w14:textId="77777777" w:rsidR="00355219" w:rsidRDefault="00355219" w:rsidP="00355219"/>
    <w:p w14:paraId="092D2EF6" w14:textId="77777777" w:rsidR="00BF22B6" w:rsidRPr="00682275" w:rsidRDefault="00BF22B6" w:rsidP="00BF22B6">
      <w:pPr>
        <w:spacing w:after="120"/>
        <w:rPr>
          <w:b/>
          <w:i/>
          <w:sz w:val="28"/>
        </w:rPr>
      </w:pPr>
      <w:r w:rsidRPr="00682275">
        <w:rPr>
          <w:b/>
          <w:i/>
          <w:sz w:val="28"/>
        </w:rPr>
        <w:t>Exercise</w:t>
      </w:r>
    </w:p>
    <w:p w14:paraId="256F5767" w14:textId="77777777" w:rsidR="00BF22B6" w:rsidRDefault="00BF22B6" w:rsidP="00AC5E4E">
      <w:pPr>
        <w:spacing w:after="60"/>
      </w:pPr>
      <w:r>
        <w:t>Find the coordinates of the center of mass of the following plane regions with variable density. Describe the distribution of mass in the region</w:t>
      </w:r>
    </w:p>
    <w:p w14:paraId="3B78E18F" w14:textId="77777777" w:rsidR="00BF22B6" w:rsidRDefault="00BF22B6" w:rsidP="00AC5E4E">
      <w:pPr>
        <w:spacing w:after="80"/>
      </w:pPr>
      <w:r>
        <w:t xml:space="preserve">The interior of the cube in the first octant formed by the planes </w:t>
      </w:r>
      <w:r w:rsidRPr="00186472">
        <w:rPr>
          <w:position w:val="-6"/>
        </w:rPr>
        <w:object w:dxaOrig="520" w:dyaOrig="279" w14:anchorId="6C625579">
          <v:shape id="_x0000_i1675" type="#_x0000_t75" style="width:26.4pt;height:14.4pt" o:ole="">
            <v:imagedata r:id="rId1291" o:title=""/>
          </v:shape>
          <o:OLEObject Type="Embed" ProgID="Equation.DSMT4" ShapeID="_x0000_i1675" DrawAspect="Content" ObjectID="_1649456108" r:id="rId1292"/>
        </w:object>
      </w:r>
      <w:r>
        <w:t xml:space="preserve">, </w:t>
      </w:r>
      <w:r w:rsidRPr="00186472">
        <w:rPr>
          <w:position w:val="-10"/>
        </w:rPr>
        <w:object w:dxaOrig="540" w:dyaOrig="320" w14:anchorId="7BFCFED5">
          <v:shape id="_x0000_i1676" type="#_x0000_t75" style="width:27.3pt;height:15.6pt" o:ole="">
            <v:imagedata r:id="rId1293" o:title=""/>
          </v:shape>
          <o:OLEObject Type="Embed" ProgID="Equation.DSMT4" ShapeID="_x0000_i1676" DrawAspect="Content" ObjectID="_1649456109" r:id="rId1294"/>
        </w:object>
      </w:r>
      <w:r>
        <w:t xml:space="preserve">, </w:t>
      </w:r>
      <w:r w:rsidRPr="00186472">
        <w:rPr>
          <w:position w:val="-4"/>
        </w:rPr>
        <w:object w:dxaOrig="520" w:dyaOrig="260" w14:anchorId="3AD33902">
          <v:shape id="_x0000_i1677" type="#_x0000_t75" style="width:25.8pt;height:12.6pt" o:ole="">
            <v:imagedata r:id="rId1295" o:title=""/>
          </v:shape>
          <o:OLEObject Type="Embed" ProgID="Equation.DSMT4" ShapeID="_x0000_i1677" DrawAspect="Content" ObjectID="_1649456110" r:id="rId1296"/>
        </w:object>
      </w:r>
      <w:r>
        <w:t xml:space="preserve"> with </w:t>
      </w:r>
      <w:r w:rsidRPr="00186472">
        <w:rPr>
          <w:position w:val="-14"/>
        </w:rPr>
        <w:object w:dxaOrig="2560" w:dyaOrig="400" w14:anchorId="3BB35129">
          <v:shape id="_x0000_i1678" type="#_x0000_t75" style="width:127.5pt;height:20.4pt" o:ole="">
            <v:imagedata r:id="rId1297" o:title=""/>
          </v:shape>
          <o:OLEObject Type="Embed" ProgID="Equation.DSMT4" ShapeID="_x0000_i1678" DrawAspect="Content" ObjectID="_1649456111" r:id="rId1298"/>
        </w:object>
      </w:r>
    </w:p>
    <w:p w14:paraId="7263D399" w14:textId="77777777" w:rsidR="00BF22B6" w:rsidRDefault="00BF22B6" w:rsidP="00BF22B6">
      <w:pPr>
        <w:spacing w:line="360" w:lineRule="auto"/>
      </w:pPr>
      <w:r w:rsidRPr="00D0664B">
        <w:rPr>
          <w:b/>
          <w:i/>
          <w:color w:val="FF0000"/>
          <w:u w:val="single"/>
        </w:rPr>
        <w:t>Solution</w:t>
      </w:r>
    </w:p>
    <w:p w14:paraId="7AB98C9D" w14:textId="01BA31CD" w:rsidR="00BF22B6" w:rsidRDefault="002A76D1" w:rsidP="00E90231">
      <w:pPr>
        <w:ind w:left="360"/>
      </w:pPr>
      <w:r w:rsidRPr="002A76D1">
        <w:rPr>
          <w:position w:val="-38"/>
        </w:rPr>
        <w:object w:dxaOrig="3580" w:dyaOrig="940" w14:anchorId="2B0FD13A">
          <v:shape id="_x0000_i1679" type="#_x0000_t75" style="width:179.1pt;height:47.1pt" o:ole="">
            <v:imagedata r:id="rId1299" o:title=""/>
          </v:shape>
          <o:OLEObject Type="Embed" ProgID="Equation.DSMT4" ShapeID="_x0000_i1679" DrawAspect="Content" ObjectID="_1649456112" r:id="rId1300"/>
        </w:object>
      </w:r>
    </w:p>
    <w:p w14:paraId="0E768B7F" w14:textId="403BEB80" w:rsidR="00E90231" w:rsidRDefault="00E90231" w:rsidP="00E90231">
      <w:pPr>
        <w:tabs>
          <w:tab w:val="left" w:pos="630"/>
        </w:tabs>
        <w:ind w:left="270"/>
      </w:pPr>
      <w:r>
        <w:lastRenderedPageBreak/>
        <w:tab/>
      </w:r>
      <w:r w:rsidR="002A76D1" w:rsidRPr="002A76D1">
        <w:rPr>
          <w:position w:val="-38"/>
        </w:rPr>
        <w:object w:dxaOrig="3900" w:dyaOrig="940" w14:anchorId="11FDF5E8">
          <v:shape id="_x0000_i1680" type="#_x0000_t75" style="width:194.7pt;height:47.1pt" o:ole="">
            <v:imagedata r:id="rId1301" o:title=""/>
          </v:shape>
          <o:OLEObject Type="Embed" ProgID="Equation.DSMT4" ShapeID="_x0000_i1680" DrawAspect="Content" ObjectID="_1649456113" r:id="rId1302"/>
        </w:object>
      </w:r>
    </w:p>
    <w:p w14:paraId="7301BD7F" w14:textId="660958B8" w:rsidR="00FC315C" w:rsidRDefault="00E90231" w:rsidP="00FC315C">
      <w:pPr>
        <w:tabs>
          <w:tab w:val="left" w:pos="630"/>
        </w:tabs>
        <w:ind w:left="270"/>
      </w:pPr>
      <w:r>
        <w:tab/>
      </w:r>
      <w:r w:rsidR="002A76D1" w:rsidRPr="002A76D1">
        <w:rPr>
          <w:position w:val="-38"/>
        </w:rPr>
        <w:object w:dxaOrig="2560" w:dyaOrig="940" w14:anchorId="05CBF835">
          <v:shape id="_x0000_i1681" type="#_x0000_t75" style="width:128.1pt;height:47.1pt" o:ole="">
            <v:imagedata r:id="rId1303" o:title=""/>
          </v:shape>
          <o:OLEObject Type="Embed" ProgID="Equation.DSMT4" ShapeID="_x0000_i1681" DrawAspect="Content" ObjectID="_1649456114" r:id="rId1304"/>
        </w:object>
      </w:r>
    </w:p>
    <w:p w14:paraId="2CA8AA55" w14:textId="72768A17" w:rsidR="00FC315C" w:rsidRDefault="00FC315C" w:rsidP="00E90231">
      <w:pPr>
        <w:tabs>
          <w:tab w:val="left" w:pos="630"/>
        </w:tabs>
        <w:ind w:left="270"/>
      </w:pPr>
      <w:r>
        <w:tab/>
      </w:r>
      <w:r w:rsidR="002A76D1" w:rsidRPr="002A76D1">
        <w:rPr>
          <w:position w:val="-38"/>
        </w:rPr>
        <w:object w:dxaOrig="2820" w:dyaOrig="940" w14:anchorId="28240D37">
          <v:shape id="_x0000_i1682" type="#_x0000_t75" style="width:141pt;height:48pt" o:ole="">
            <v:imagedata r:id="rId1305" o:title=""/>
          </v:shape>
          <o:OLEObject Type="Embed" ProgID="Equation.DSMT4" ShapeID="_x0000_i1682" DrawAspect="Content" ObjectID="_1649456115" r:id="rId1306"/>
        </w:object>
      </w:r>
    </w:p>
    <w:p w14:paraId="662CF0B8" w14:textId="790FF942" w:rsidR="00FC315C" w:rsidRDefault="00FC315C" w:rsidP="00E90231">
      <w:pPr>
        <w:tabs>
          <w:tab w:val="left" w:pos="630"/>
        </w:tabs>
        <w:ind w:left="270"/>
      </w:pPr>
      <w:r>
        <w:tab/>
      </w:r>
      <w:r w:rsidR="002A76D1" w:rsidRPr="002A76D1">
        <w:rPr>
          <w:position w:val="-36"/>
        </w:rPr>
        <w:object w:dxaOrig="1480" w:dyaOrig="900" w14:anchorId="790DD170">
          <v:shape id="_x0000_i1683" type="#_x0000_t75" style="width:75pt;height:45pt" o:ole="">
            <v:imagedata r:id="rId1307" o:title=""/>
          </v:shape>
          <o:OLEObject Type="Embed" ProgID="Equation.DSMT4" ShapeID="_x0000_i1683" DrawAspect="Content" ObjectID="_1649456116" r:id="rId1308"/>
        </w:object>
      </w:r>
    </w:p>
    <w:p w14:paraId="0C2A9C5C" w14:textId="18D692F4" w:rsidR="00FC315C" w:rsidRDefault="00FC315C" w:rsidP="00E90231">
      <w:pPr>
        <w:tabs>
          <w:tab w:val="left" w:pos="630"/>
        </w:tabs>
        <w:ind w:left="270"/>
      </w:pPr>
      <w:r>
        <w:tab/>
      </w:r>
      <w:r w:rsidR="002A76D1" w:rsidRPr="00FC315C">
        <w:rPr>
          <w:position w:val="-32"/>
        </w:rPr>
        <w:object w:dxaOrig="1460" w:dyaOrig="760" w14:anchorId="2025A9A9">
          <v:shape id="_x0000_i1684" type="#_x0000_t75" style="width:1in;height:39pt" o:ole="">
            <v:imagedata r:id="rId1309" o:title=""/>
          </v:shape>
          <o:OLEObject Type="Embed" ProgID="Equation.DSMT4" ShapeID="_x0000_i1684" DrawAspect="Content" ObjectID="_1649456117" r:id="rId1310"/>
        </w:object>
      </w:r>
    </w:p>
    <w:p w14:paraId="401391DB" w14:textId="77777777" w:rsidR="00FC315C" w:rsidRDefault="00FC315C" w:rsidP="00E90231">
      <w:pPr>
        <w:tabs>
          <w:tab w:val="left" w:pos="630"/>
        </w:tabs>
        <w:ind w:left="270"/>
      </w:pPr>
      <w:r>
        <w:tab/>
      </w:r>
      <w:r w:rsidRPr="00FC315C">
        <w:rPr>
          <w:position w:val="-20"/>
        </w:rPr>
        <w:object w:dxaOrig="760" w:dyaOrig="520" w14:anchorId="4A60CCC3">
          <v:shape id="_x0000_i1685" type="#_x0000_t75" style="width:39pt;height:27pt" o:ole="">
            <v:imagedata r:id="rId1311" o:title=""/>
          </v:shape>
          <o:OLEObject Type="Embed" ProgID="Equation.DSMT4" ShapeID="_x0000_i1685" DrawAspect="Content" ObjectID="_1649456118" r:id="rId1312"/>
        </w:object>
      </w:r>
    </w:p>
    <w:p w14:paraId="4897FC4E" w14:textId="77777777" w:rsidR="00FC315C" w:rsidRDefault="00FC315C" w:rsidP="003F5812">
      <w:pPr>
        <w:tabs>
          <w:tab w:val="left" w:pos="630"/>
        </w:tabs>
        <w:spacing w:line="360" w:lineRule="auto"/>
        <w:ind w:left="270"/>
      </w:pPr>
      <w:r>
        <w:tab/>
      </w:r>
      <w:r w:rsidRPr="00FC315C">
        <w:rPr>
          <w:position w:val="-26"/>
        </w:rPr>
        <w:object w:dxaOrig="580" w:dyaOrig="580" w14:anchorId="14238CE9">
          <v:shape id="_x0000_i1686" type="#_x0000_t75" style="width:30pt;height:30pt" o:ole="">
            <v:imagedata r:id="rId1313" o:title=""/>
          </v:shape>
          <o:OLEObject Type="Embed" ProgID="Equation.DSMT4" ShapeID="_x0000_i1686" DrawAspect="Content" ObjectID="_1649456119" r:id="rId1314"/>
        </w:object>
      </w:r>
      <w:r>
        <w:t xml:space="preserve"> </w:t>
      </w:r>
    </w:p>
    <w:p w14:paraId="113BD03C" w14:textId="77777777" w:rsidR="003F5812" w:rsidRDefault="003F5812" w:rsidP="003F5812">
      <w:pPr>
        <w:spacing w:line="360" w:lineRule="auto"/>
        <w:ind w:left="360"/>
      </w:pPr>
      <w:r>
        <w:t xml:space="preserve">Since it is cube, by symmetry: </w:t>
      </w:r>
      <w:r w:rsidRPr="009D6311">
        <w:rPr>
          <w:position w:val="-10"/>
        </w:rPr>
        <w:object w:dxaOrig="1020" w:dyaOrig="300" w14:anchorId="51A782C6">
          <v:shape id="_x0000_i1687" type="#_x0000_t75" style="width:51pt;height:15pt" o:ole="">
            <v:imagedata r:id="rId1269" o:title=""/>
          </v:shape>
          <o:OLEObject Type="Embed" ProgID="Equation.DSMT4" ShapeID="_x0000_i1687" DrawAspect="Content" ObjectID="_1649456120" r:id="rId1315"/>
        </w:object>
      </w:r>
    </w:p>
    <w:p w14:paraId="0FF92D4F" w14:textId="1E0E07AE" w:rsidR="003F5812" w:rsidRDefault="002A76D1" w:rsidP="005210C9">
      <w:pPr>
        <w:spacing w:line="360" w:lineRule="auto"/>
        <w:ind w:left="360"/>
      </w:pPr>
      <w:r w:rsidRPr="002A76D1">
        <w:rPr>
          <w:position w:val="-38"/>
        </w:rPr>
        <w:object w:dxaOrig="3879" w:dyaOrig="940" w14:anchorId="52F9E1EE">
          <v:shape id="_x0000_i1688" type="#_x0000_t75" style="width:193.5pt;height:48.3pt" o:ole="">
            <v:imagedata r:id="rId1316" o:title=""/>
          </v:shape>
          <o:OLEObject Type="Embed" ProgID="Equation.DSMT4" ShapeID="_x0000_i1688" DrawAspect="Content" ObjectID="_1649456121" r:id="rId1317"/>
        </w:object>
      </w:r>
    </w:p>
    <w:p w14:paraId="2F685B1A" w14:textId="0E18C92B" w:rsidR="003F5812" w:rsidRDefault="003F5812" w:rsidP="005210C9">
      <w:pPr>
        <w:tabs>
          <w:tab w:val="left" w:pos="540"/>
        </w:tabs>
        <w:ind w:left="360"/>
      </w:pPr>
      <w:r>
        <w:tab/>
      </w:r>
      <w:r w:rsidR="002A76D1" w:rsidRPr="002A76D1">
        <w:rPr>
          <w:position w:val="-38"/>
        </w:rPr>
        <w:object w:dxaOrig="4180" w:dyaOrig="940" w14:anchorId="1F73B5D6">
          <v:shape id="_x0000_i1689" type="#_x0000_t75" style="width:208.5pt;height:48.3pt" o:ole="">
            <v:imagedata r:id="rId1318" o:title=""/>
          </v:shape>
          <o:OLEObject Type="Embed" ProgID="Equation.DSMT4" ShapeID="_x0000_i1689" DrawAspect="Content" ObjectID="_1649456122" r:id="rId1319"/>
        </w:object>
      </w:r>
    </w:p>
    <w:p w14:paraId="4A1C37FD" w14:textId="1BE9F92E" w:rsidR="003F5812" w:rsidRDefault="003F5812" w:rsidP="005210C9">
      <w:pPr>
        <w:tabs>
          <w:tab w:val="left" w:pos="540"/>
        </w:tabs>
        <w:ind w:left="360"/>
      </w:pPr>
      <w:r>
        <w:tab/>
      </w:r>
      <w:r w:rsidR="002A76D1" w:rsidRPr="00C938BA">
        <w:rPr>
          <w:position w:val="-42"/>
        </w:rPr>
        <w:object w:dxaOrig="4520" w:dyaOrig="980" w14:anchorId="496A7214">
          <v:shape id="_x0000_i1690" type="#_x0000_t75" style="width:225pt;height:49.8pt" o:ole="">
            <v:imagedata r:id="rId1320" o:title=""/>
          </v:shape>
          <o:OLEObject Type="Embed" ProgID="Equation.DSMT4" ShapeID="_x0000_i1690" DrawAspect="Content" ObjectID="_1649456123" r:id="rId1321"/>
        </w:object>
      </w:r>
    </w:p>
    <w:p w14:paraId="13C8E8D8" w14:textId="40969569" w:rsidR="00615E79" w:rsidRDefault="00615E79" w:rsidP="005210C9">
      <w:pPr>
        <w:tabs>
          <w:tab w:val="left" w:pos="540"/>
        </w:tabs>
        <w:ind w:left="360"/>
      </w:pPr>
      <w:r>
        <w:tab/>
      </w:r>
      <w:r w:rsidR="00211B4B" w:rsidRPr="00211B4B">
        <w:rPr>
          <w:position w:val="-38"/>
        </w:rPr>
        <w:object w:dxaOrig="3580" w:dyaOrig="940" w14:anchorId="240113C9">
          <v:shape id="_x0000_i1691" type="#_x0000_t75" style="width:178.5pt;height:47.7pt" o:ole="">
            <v:imagedata r:id="rId1322" o:title=""/>
          </v:shape>
          <o:OLEObject Type="Embed" ProgID="Equation.DSMT4" ShapeID="_x0000_i1691" DrawAspect="Content" ObjectID="_1649456124" r:id="rId1323"/>
        </w:object>
      </w:r>
    </w:p>
    <w:p w14:paraId="14E68A36" w14:textId="30578D64" w:rsidR="00615E79" w:rsidRDefault="00615E79" w:rsidP="005210C9">
      <w:pPr>
        <w:tabs>
          <w:tab w:val="left" w:pos="540"/>
        </w:tabs>
        <w:ind w:left="360"/>
      </w:pPr>
      <w:r>
        <w:tab/>
      </w:r>
      <w:r w:rsidR="00211B4B" w:rsidRPr="00211B4B">
        <w:rPr>
          <w:position w:val="-38"/>
        </w:rPr>
        <w:object w:dxaOrig="3120" w:dyaOrig="940" w14:anchorId="752E2B3F">
          <v:shape id="_x0000_i1692" type="#_x0000_t75" style="width:155.7pt;height:47.7pt" o:ole="">
            <v:imagedata r:id="rId1324" o:title=""/>
          </v:shape>
          <o:OLEObject Type="Embed" ProgID="Equation.DSMT4" ShapeID="_x0000_i1692" DrawAspect="Content" ObjectID="_1649456125" r:id="rId1325"/>
        </w:object>
      </w:r>
    </w:p>
    <w:p w14:paraId="72DC7572" w14:textId="5F866F39" w:rsidR="00615E79" w:rsidRDefault="00615E79" w:rsidP="005210C9">
      <w:pPr>
        <w:tabs>
          <w:tab w:val="left" w:pos="540"/>
        </w:tabs>
        <w:ind w:left="360"/>
      </w:pPr>
      <w:r>
        <w:tab/>
      </w:r>
      <w:r w:rsidR="00211B4B" w:rsidRPr="00211B4B">
        <w:rPr>
          <w:position w:val="-38"/>
        </w:rPr>
        <w:object w:dxaOrig="3420" w:dyaOrig="940" w14:anchorId="3A9CA946">
          <v:shape id="_x0000_i1693" type="#_x0000_t75" style="width:170.1pt;height:47.7pt" o:ole="">
            <v:imagedata r:id="rId1326" o:title=""/>
          </v:shape>
          <o:OLEObject Type="Embed" ProgID="Equation.DSMT4" ShapeID="_x0000_i1693" DrawAspect="Content" ObjectID="_1649456126" r:id="rId1327"/>
        </w:object>
      </w:r>
    </w:p>
    <w:p w14:paraId="2DBA5AD1" w14:textId="1CB95B70" w:rsidR="00A52380" w:rsidRDefault="00A52380" w:rsidP="005210C9">
      <w:pPr>
        <w:tabs>
          <w:tab w:val="left" w:pos="540"/>
        </w:tabs>
        <w:spacing w:line="360" w:lineRule="auto"/>
        <w:ind w:left="360"/>
      </w:pPr>
      <w:r>
        <w:tab/>
      </w:r>
      <w:r w:rsidR="00211B4B" w:rsidRPr="00211B4B">
        <w:rPr>
          <w:position w:val="-38"/>
        </w:rPr>
        <w:object w:dxaOrig="1960" w:dyaOrig="940" w14:anchorId="290D33BA">
          <v:shape id="_x0000_i1694" type="#_x0000_t75" style="width:98.1pt;height:47.1pt" o:ole="">
            <v:imagedata r:id="rId1328" o:title=""/>
          </v:shape>
          <o:OLEObject Type="Embed" ProgID="Equation.DSMT4" ShapeID="_x0000_i1694" DrawAspect="Content" ObjectID="_1649456127" r:id="rId1329"/>
        </w:object>
      </w:r>
    </w:p>
    <w:p w14:paraId="0825F311" w14:textId="46AB4823" w:rsidR="00A52380" w:rsidRDefault="00A52380" w:rsidP="003F5812">
      <w:pPr>
        <w:tabs>
          <w:tab w:val="left" w:pos="540"/>
        </w:tabs>
        <w:ind w:left="360"/>
      </w:pPr>
      <w:r>
        <w:lastRenderedPageBreak/>
        <w:tab/>
      </w:r>
      <w:r w:rsidR="00211B4B" w:rsidRPr="00A52380">
        <w:rPr>
          <w:position w:val="-32"/>
        </w:rPr>
        <w:object w:dxaOrig="2060" w:dyaOrig="760" w14:anchorId="6FBB24C0">
          <v:shape id="_x0000_i1695" type="#_x0000_t75" style="width:103.2pt;height:38.1pt" o:ole="">
            <v:imagedata r:id="rId1330" o:title=""/>
          </v:shape>
          <o:OLEObject Type="Embed" ProgID="Equation.DSMT4" ShapeID="_x0000_i1695" DrawAspect="Content" ObjectID="_1649456128" r:id="rId1331"/>
        </w:object>
      </w:r>
    </w:p>
    <w:p w14:paraId="6BF9D924" w14:textId="77777777" w:rsidR="00A52380" w:rsidRDefault="00A52380" w:rsidP="003F5812">
      <w:pPr>
        <w:tabs>
          <w:tab w:val="left" w:pos="540"/>
        </w:tabs>
        <w:ind w:left="360"/>
      </w:pPr>
      <w:r>
        <w:tab/>
      </w:r>
      <w:r w:rsidRPr="00A52380">
        <w:rPr>
          <w:position w:val="-22"/>
        </w:rPr>
        <w:object w:dxaOrig="880" w:dyaOrig="560" w14:anchorId="3EE9E657">
          <v:shape id="_x0000_i1696" type="#_x0000_t75" style="width:44.1pt;height:27.9pt" o:ole="">
            <v:imagedata r:id="rId1332" o:title=""/>
          </v:shape>
          <o:OLEObject Type="Embed" ProgID="Equation.DSMT4" ShapeID="_x0000_i1696" DrawAspect="Content" ObjectID="_1649456129" r:id="rId1333"/>
        </w:object>
      </w:r>
    </w:p>
    <w:p w14:paraId="7B6E3FC7" w14:textId="77777777" w:rsidR="00A52380" w:rsidRDefault="00A52380" w:rsidP="00A52380">
      <w:pPr>
        <w:tabs>
          <w:tab w:val="left" w:pos="540"/>
        </w:tabs>
        <w:ind w:left="360"/>
      </w:pPr>
      <w:r>
        <w:tab/>
      </w:r>
      <w:r w:rsidRPr="00A95D8D">
        <w:rPr>
          <w:position w:val="-26"/>
        </w:rPr>
        <w:object w:dxaOrig="700" w:dyaOrig="580" w14:anchorId="35DD3509">
          <v:shape id="_x0000_i1697" type="#_x0000_t75" style="width:35.1pt;height:29.7pt" o:ole="">
            <v:imagedata r:id="rId1334" o:title=""/>
          </v:shape>
          <o:OLEObject Type="Embed" ProgID="Equation.DSMT4" ShapeID="_x0000_i1697" DrawAspect="Content" ObjectID="_1649456130" r:id="rId1335"/>
        </w:object>
      </w:r>
    </w:p>
    <w:p w14:paraId="2E67C131" w14:textId="77777777" w:rsidR="00A52380" w:rsidRDefault="00A52380" w:rsidP="00A52380">
      <w:pPr>
        <w:tabs>
          <w:tab w:val="left" w:pos="630"/>
        </w:tabs>
        <w:spacing w:line="240" w:lineRule="auto"/>
        <w:ind w:left="360"/>
      </w:pPr>
      <w:r w:rsidRPr="00A270A9">
        <w:rPr>
          <w:rFonts w:ascii="Cambria Math" w:hAnsi="Cambria Math"/>
          <w:sz w:val="28"/>
        </w:rPr>
        <w:t>∴</w:t>
      </w:r>
      <w:r>
        <w:t xml:space="preserve"> The </w:t>
      </w:r>
      <w:r w:rsidRPr="00AA6164">
        <w:rPr>
          <w:b/>
          <w:i/>
        </w:rPr>
        <w:t>center of mass</w:t>
      </w:r>
      <w:r>
        <w:t xml:space="preserve"> is </w:t>
      </w:r>
      <w:r w:rsidRPr="00523D07">
        <w:rPr>
          <w:position w:val="-22"/>
        </w:rPr>
        <w:object w:dxaOrig="1500" w:dyaOrig="560" w14:anchorId="1E6FEEB3">
          <v:shape id="_x0000_i1698" type="#_x0000_t75" style="width:74.1pt;height:27.9pt" o:ole="">
            <v:imagedata r:id="rId1336" o:title=""/>
          </v:shape>
          <o:OLEObject Type="Embed" ProgID="Equation.DSMT4" ShapeID="_x0000_i1698" DrawAspect="Content" ObjectID="_1649456131" r:id="rId1337"/>
        </w:object>
      </w:r>
    </w:p>
    <w:p w14:paraId="736A5657" w14:textId="77777777" w:rsidR="00F81A82" w:rsidRDefault="00F81A82" w:rsidP="00DF375E"/>
    <w:p w14:paraId="517F3753" w14:textId="77777777" w:rsidR="00105BA7" w:rsidRDefault="00105BA7" w:rsidP="00DF375E"/>
    <w:p w14:paraId="187A3E67" w14:textId="77777777" w:rsidR="00DF375E" w:rsidRPr="00682275" w:rsidRDefault="00DF375E" w:rsidP="00DF375E">
      <w:pPr>
        <w:spacing w:after="120"/>
        <w:rPr>
          <w:b/>
          <w:i/>
          <w:sz w:val="28"/>
        </w:rPr>
      </w:pPr>
      <w:r w:rsidRPr="00682275">
        <w:rPr>
          <w:b/>
          <w:i/>
          <w:sz w:val="28"/>
        </w:rPr>
        <w:t>Exercise</w:t>
      </w:r>
    </w:p>
    <w:p w14:paraId="24B8A154" w14:textId="77777777" w:rsidR="00DF375E" w:rsidRDefault="00DF375E" w:rsidP="00DF375E">
      <w:r>
        <w:t>Find the coordinates of the center of mass of the following plane regions with variable density. Describe the distribution of mass in the region</w:t>
      </w:r>
    </w:p>
    <w:p w14:paraId="5A11D7ED" w14:textId="77777777" w:rsidR="00DF375E" w:rsidRDefault="00DF375E" w:rsidP="00DF375E">
      <w:pPr>
        <w:ind w:left="360"/>
      </w:pPr>
      <w:bookmarkStart w:id="7" w:name="_Hlk485573166"/>
      <w:r>
        <w:t xml:space="preserve">The region bounded by the paraboloid </w:t>
      </w:r>
      <w:r w:rsidRPr="00B56470">
        <w:rPr>
          <w:position w:val="-10"/>
        </w:rPr>
        <w:object w:dxaOrig="1540" w:dyaOrig="420" w14:anchorId="652810C5">
          <v:shape id="_x0000_i1699" type="#_x0000_t75" style="width:77.1pt;height:21pt" o:ole="">
            <v:imagedata r:id="rId1338" o:title=""/>
          </v:shape>
          <o:OLEObject Type="Embed" ProgID="Equation.DSMT4" ShapeID="_x0000_i1699" DrawAspect="Content" ObjectID="_1649456132" r:id="rId1339"/>
        </w:object>
      </w:r>
      <w:r>
        <w:t xml:space="preserve"> and </w:t>
      </w:r>
      <w:r w:rsidRPr="005B1F33">
        <w:rPr>
          <w:position w:val="-6"/>
        </w:rPr>
        <w:object w:dxaOrig="560" w:dyaOrig="279" w14:anchorId="29046C90">
          <v:shape id="_x0000_i1700" type="#_x0000_t75" style="width:27.6pt;height:14.4pt" o:ole="">
            <v:imagedata r:id="rId1214" o:title=""/>
          </v:shape>
          <o:OLEObject Type="Embed" ProgID="Equation.DSMT4" ShapeID="_x0000_i1700" DrawAspect="Content" ObjectID="_1649456133" r:id="rId1340"/>
        </w:object>
      </w:r>
      <w:r>
        <w:t xml:space="preserve"> with </w:t>
      </w:r>
      <w:r w:rsidRPr="00186472">
        <w:rPr>
          <w:position w:val="-14"/>
        </w:rPr>
        <w:object w:dxaOrig="1719" w:dyaOrig="400" w14:anchorId="4B95D735">
          <v:shape id="_x0000_i1701" type="#_x0000_t75" style="width:85.8pt;height:20.4pt" o:ole="">
            <v:imagedata r:id="rId1341" o:title=""/>
          </v:shape>
          <o:OLEObject Type="Embed" ProgID="Equation.DSMT4" ShapeID="_x0000_i1701" DrawAspect="Content" ObjectID="_1649456134" r:id="rId1342"/>
        </w:object>
      </w:r>
      <w:bookmarkEnd w:id="7"/>
    </w:p>
    <w:p w14:paraId="691E1885" w14:textId="77777777" w:rsidR="00DF375E" w:rsidRDefault="00DF375E" w:rsidP="00DF375E">
      <w:pPr>
        <w:spacing w:line="360" w:lineRule="auto"/>
      </w:pPr>
      <w:r w:rsidRPr="00D0664B">
        <w:rPr>
          <w:b/>
          <w:i/>
          <w:color w:val="FF0000"/>
          <w:u w:val="single"/>
        </w:rPr>
        <w:t>Solution</w:t>
      </w:r>
    </w:p>
    <w:p w14:paraId="429F83D4" w14:textId="4A4C54FD" w:rsidR="000A2C4D" w:rsidRDefault="000A2C4D" w:rsidP="000A2C4D">
      <w:pPr>
        <w:ind w:left="360"/>
      </w:pPr>
      <w:r w:rsidRPr="00FF7651">
        <w:rPr>
          <w:position w:val="-54"/>
        </w:rPr>
        <w:object w:dxaOrig="2400" w:dyaOrig="980" w14:anchorId="28729C3C">
          <v:shape id="_x0000_i1702" type="#_x0000_t75" style="width:120pt;height:48.6pt" o:ole="">
            <v:imagedata r:id="rId1343" o:title=""/>
          </v:shape>
          <o:OLEObject Type="Embed" ProgID="Equation.DSMT4" ShapeID="_x0000_i1702" DrawAspect="Content" ObjectID="_1649456135" r:id="rId1344"/>
        </w:object>
      </w:r>
    </w:p>
    <w:p w14:paraId="70D3D0A8" w14:textId="231CF03E" w:rsidR="000A2C4D" w:rsidRDefault="000A2C4D" w:rsidP="000A2C4D">
      <w:pPr>
        <w:tabs>
          <w:tab w:val="left" w:pos="630"/>
        </w:tabs>
        <w:ind w:left="360"/>
      </w:pPr>
      <w:r>
        <w:tab/>
      </w:r>
      <w:r w:rsidR="007968D6" w:rsidRPr="007968D6">
        <w:rPr>
          <w:position w:val="-38"/>
        </w:rPr>
        <w:object w:dxaOrig="3640" w:dyaOrig="1020" w14:anchorId="2C349399">
          <v:shape id="_x0000_i1703" type="#_x0000_t75" style="width:182.1pt;height:50.7pt" o:ole="">
            <v:imagedata r:id="rId1345" o:title=""/>
          </v:shape>
          <o:OLEObject Type="Embed" ProgID="Equation.DSMT4" ShapeID="_x0000_i1703" DrawAspect="Content" ObjectID="_1649456136" r:id="rId1346"/>
        </w:object>
      </w:r>
    </w:p>
    <w:p w14:paraId="77A8CB98" w14:textId="6E320F9F" w:rsidR="000A2C4D" w:rsidRDefault="007968D6" w:rsidP="000A2C4D">
      <w:pPr>
        <w:tabs>
          <w:tab w:val="left" w:pos="630"/>
        </w:tabs>
        <w:ind w:left="360"/>
      </w:pPr>
      <w:r>
        <w:rPr>
          <w:noProof/>
        </w:rPr>
        <w:drawing>
          <wp:anchor distT="0" distB="0" distL="114300" distR="114300" simplePos="0" relativeHeight="251758080" behindDoc="0" locked="0" layoutInCell="1" allowOverlap="1" wp14:anchorId="51697633" wp14:editId="7A7AFD62">
            <wp:simplePos x="0" y="0"/>
            <wp:positionH relativeFrom="column">
              <wp:posOffset>3217545</wp:posOffset>
            </wp:positionH>
            <wp:positionV relativeFrom="paragraph">
              <wp:posOffset>417195</wp:posOffset>
            </wp:positionV>
            <wp:extent cx="2934970" cy="2746375"/>
            <wp:effectExtent l="0" t="0" r="0"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47">
                      <a:extLst>
                        <a:ext uri="{28A0092B-C50C-407E-A947-70E740481C1C}">
                          <a14:useLocalDpi xmlns:a14="http://schemas.microsoft.com/office/drawing/2010/main" val="0"/>
                        </a:ext>
                      </a:extLst>
                    </a:blip>
                    <a:srcRect t="9389" r="9246" b="8686"/>
                    <a:stretch/>
                  </pic:blipFill>
                  <pic:spPr bwMode="auto">
                    <a:xfrm>
                      <a:off x="0" y="0"/>
                      <a:ext cx="2934970" cy="27463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0A2C4D">
        <w:tab/>
      </w:r>
      <w:r w:rsidRPr="00E00EFE">
        <w:rPr>
          <w:position w:val="-40"/>
        </w:rPr>
        <w:object w:dxaOrig="3100" w:dyaOrig="960" w14:anchorId="0CB83706">
          <v:shape id="_x0000_i1704" type="#_x0000_t75" style="width:156pt;height:48pt" o:ole="">
            <v:imagedata r:id="rId1348" o:title=""/>
          </v:shape>
          <o:OLEObject Type="Embed" ProgID="Equation.DSMT4" ShapeID="_x0000_i1704" DrawAspect="Content" ObjectID="_1649456137" r:id="rId1349"/>
        </w:object>
      </w:r>
    </w:p>
    <w:p w14:paraId="7ACE39E8" w14:textId="096476E6" w:rsidR="000A2C4D" w:rsidRDefault="000A2C4D" w:rsidP="000A2C4D">
      <w:pPr>
        <w:tabs>
          <w:tab w:val="left" w:pos="630"/>
        </w:tabs>
        <w:ind w:left="360"/>
      </w:pPr>
      <w:r>
        <w:tab/>
      </w:r>
      <w:r w:rsidR="007968D6" w:rsidRPr="007968D6">
        <w:rPr>
          <w:position w:val="-38"/>
        </w:rPr>
        <w:object w:dxaOrig="4200" w:dyaOrig="940" w14:anchorId="2A2C675C">
          <v:shape id="_x0000_i1705" type="#_x0000_t75" style="width:210pt;height:48pt" o:ole="">
            <v:imagedata r:id="rId1350" o:title=""/>
          </v:shape>
          <o:OLEObject Type="Embed" ProgID="Equation.DSMT4" ShapeID="_x0000_i1705" DrawAspect="Content" ObjectID="_1649456138" r:id="rId1351"/>
        </w:object>
      </w:r>
    </w:p>
    <w:p w14:paraId="23544F3E" w14:textId="357FD196" w:rsidR="000A2C4D" w:rsidRDefault="000A2C4D" w:rsidP="000A2C4D">
      <w:pPr>
        <w:tabs>
          <w:tab w:val="left" w:pos="630"/>
        </w:tabs>
        <w:ind w:left="360"/>
      </w:pPr>
      <w:r>
        <w:tab/>
      </w:r>
      <w:r w:rsidR="007968D6" w:rsidRPr="007968D6">
        <w:rPr>
          <w:position w:val="-38"/>
        </w:rPr>
        <w:object w:dxaOrig="2780" w:dyaOrig="940" w14:anchorId="098B0DAB">
          <v:shape id="_x0000_i1706" type="#_x0000_t75" style="width:138pt;height:48pt" o:ole="">
            <v:imagedata r:id="rId1352" o:title=""/>
          </v:shape>
          <o:OLEObject Type="Embed" ProgID="Equation.DSMT4" ShapeID="_x0000_i1706" DrawAspect="Content" ObjectID="_1649456139" r:id="rId1353"/>
        </w:object>
      </w:r>
    </w:p>
    <w:p w14:paraId="7FEC14FC" w14:textId="4CDEDB20" w:rsidR="000A2C4D" w:rsidRDefault="000A2C4D" w:rsidP="000A2C4D">
      <w:pPr>
        <w:tabs>
          <w:tab w:val="left" w:pos="630"/>
        </w:tabs>
        <w:ind w:left="360"/>
      </w:pPr>
      <w:r>
        <w:tab/>
      </w:r>
      <w:r w:rsidR="007968D6" w:rsidRPr="007C22F2">
        <w:rPr>
          <w:position w:val="-30"/>
        </w:rPr>
        <w:object w:dxaOrig="2820" w:dyaOrig="720" w14:anchorId="5BDCD4EE">
          <v:shape id="_x0000_i1707" type="#_x0000_t75" style="width:141pt;height:36pt" o:ole="">
            <v:imagedata r:id="rId1354" o:title=""/>
          </v:shape>
          <o:OLEObject Type="Embed" ProgID="Equation.DSMT4" ShapeID="_x0000_i1707" DrawAspect="Content" ObjectID="_1649456140" r:id="rId1355"/>
        </w:object>
      </w:r>
    </w:p>
    <w:p w14:paraId="05591696" w14:textId="77777777" w:rsidR="000A2C4D" w:rsidRDefault="000A2C4D" w:rsidP="000A2C4D">
      <w:pPr>
        <w:tabs>
          <w:tab w:val="left" w:pos="630"/>
        </w:tabs>
        <w:ind w:left="360"/>
      </w:pPr>
      <w:r>
        <w:tab/>
      </w:r>
      <w:r w:rsidRPr="007C22F2">
        <w:rPr>
          <w:position w:val="-22"/>
        </w:rPr>
        <w:object w:dxaOrig="1820" w:dyaOrig="560" w14:anchorId="14C8B75E">
          <v:shape id="_x0000_i1708" type="#_x0000_t75" style="width:90pt;height:27pt" o:ole="">
            <v:imagedata r:id="rId1356" o:title=""/>
          </v:shape>
          <o:OLEObject Type="Embed" ProgID="Equation.DSMT4" ShapeID="_x0000_i1708" DrawAspect="Content" ObjectID="_1649456141" r:id="rId1357"/>
        </w:object>
      </w:r>
    </w:p>
    <w:p w14:paraId="7A4E1E6D" w14:textId="77777777" w:rsidR="000A2C4D" w:rsidRDefault="000A2C4D" w:rsidP="000A2C4D">
      <w:pPr>
        <w:tabs>
          <w:tab w:val="left" w:pos="630"/>
        </w:tabs>
        <w:ind w:left="360"/>
      </w:pPr>
      <w:r>
        <w:tab/>
      </w:r>
      <w:r w:rsidRPr="007C22F2">
        <w:rPr>
          <w:position w:val="-22"/>
        </w:rPr>
        <w:object w:dxaOrig="1020" w:dyaOrig="560" w14:anchorId="0888B3ED">
          <v:shape id="_x0000_i1709" type="#_x0000_t75" style="width:51pt;height:27pt" o:ole="">
            <v:imagedata r:id="rId1358" o:title=""/>
          </v:shape>
          <o:OLEObject Type="Embed" ProgID="Equation.DSMT4" ShapeID="_x0000_i1709" DrawAspect="Content" ObjectID="_1649456142" r:id="rId1359"/>
        </w:object>
      </w:r>
    </w:p>
    <w:p w14:paraId="5251C7CB" w14:textId="1FA4E830" w:rsidR="000A2C4D" w:rsidRDefault="000A2C4D" w:rsidP="000A2C4D">
      <w:pPr>
        <w:tabs>
          <w:tab w:val="left" w:pos="630"/>
        </w:tabs>
        <w:spacing w:line="360" w:lineRule="auto"/>
        <w:ind w:left="360"/>
      </w:pPr>
      <w:r>
        <w:tab/>
      </w:r>
      <w:r w:rsidR="007968D6" w:rsidRPr="003D1921">
        <w:rPr>
          <w:position w:val="-26"/>
        </w:rPr>
        <w:object w:dxaOrig="840" w:dyaOrig="580" w14:anchorId="7E5B5F23">
          <v:shape id="_x0000_i1710" type="#_x0000_t75" style="width:42pt;height:30pt" o:ole="">
            <v:imagedata r:id="rId1360" o:title=""/>
          </v:shape>
          <o:OLEObject Type="Embed" ProgID="Equation.DSMT4" ShapeID="_x0000_i1710" DrawAspect="Content" ObjectID="_1649456143" r:id="rId1361"/>
        </w:object>
      </w:r>
    </w:p>
    <w:p w14:paraId="131C8D42" w14:textId="77777777" w:rsidR="007968D6" w:rsidRDefault="000A2C4D" w:rsidP="000A2C4D">
      <w:pPr>
        <w:spacing w:line="360" w:lineRule="auto"/>
        <w:ind w:left="360"/>
      </w:pPr>
      <w:r>
        <w:t xml:space="preserve">By symmetry, </w:t>
      </w:r>
      <w:r w:rsidRPr="00D07711">
        <w:rPr>
          <w:position w:val="-16"/>
        </w:rPr>
        <w:object w:dxaOrig="1100" w:dyaOrig="400" w14:anchorId="0C7ABB73">
          <v:shape id="_x0000_i1711" type="#_x0000_t75" style="width:54pt;height:21pt" o:ole="">
            <v:imagedata r:id="rId1362" o:title=""/>
          </v:shape>
          <o:OLEObject Type="Embed" ProgID="Equation.DSMT4" ShapeID="_x0000_i1711" DrawAspect="Content" ObjectID="_1649456144" r:id="rId1363"/>
        </w:object>
      </w:r>
      <w:r>
        <w:t xml:space="preserve"> </w:t>
      </w:r>
    </w:p>
    <w:p w14:paraId="32DF3AF1" w14:textId="1922CF38" w:rsidR="000A2C4D" w:rsidRDefault="000A2C4D" w:rsidP="000A2C4D">
      <w:pPr>
        <w:spacing w:line="360" w:lineRule="auto"/>
        <w:ind w:left="360"/>
      </w:pPr>
      <w:r>
        <w:t xml:space="preserve"> (</w:t>
      </w:r>
      <w:r w:rsidR="007968D6">
        <w:t>S</w:t>
      </w:r>
      <w:r>
        <w:t>ince it depend</w:t>
      </w:r>
      <w:r w:rsidR="00647B01">
        <w:t>s</w:t>
      </w:r>
      <w:r>
        <w:t xml:space="preserve"> on </w:t>
      </w:r>
      <w:r w:rsidRPr="00D07711">
        <w:rPr>
          <w:i/>
          <w:sz w:val="26"/>
          <w:szCs w:val="26"/>
        </w:rPr>
        <w:t>z</w:t>
      </w:r>
      <w:r>
        <w:t>.)</w:t>
      </w:r>
    </w:p>
    <w:p w14:paraId="54047379" w14:textId="77777777" w:rsidR="000A2C4D" w:rsidRDefault="000A2C4D" w:rsidP="007968D6">
      <w:pPr>
        <w:tabs>
          <w:tab w:val="left" w:pos="630"/>
        </w:tabs>
        <w:spacing w:line="360" w:lineRule="auto"/>
        <w:ind w:left="360"/>
      </w:pPr>
      <w:r w:rsidRPr="00A7543A">
        <w:rPr>
          <w:position w:val="-6"/>
        </w:rPr>
        <w:object w:dxaOrig="2500" w:dyaOrig="380" w14:anchorId="5DD20EC1">
          <v:shape id="_x0000_i1712" type="#_x0000_t75" style="width:126pt;height:18pt" o:ole="">
            <v:imagedata r:id="rId1364" o:title=""/>
          </v:shape>
          <o:OLEObject Type="Embed" ProgID="Equation.DSMT4" ShapeID="_x0000_i1712" DrawAspect="Content" ObjectID="_1649456145" r:id="rId1365"/>
        </w:object>
      </w:r>
    </w:p>
    <w:p w14:paraId="5F5FF479" w14:textId="6B11D7ED" w:rsidR="000A2C4D" w:rsidRDefault="007968D6" w:rsidP="000A2C4D">
      <w:pPr>
        <w:tabs>
          <w:tab w:val="left" w:pos="630"/>
        </w:tabs>
        <w:ind w:left="360"/>
      </w:pPr>
      <w:r w:rsidRPr="007968D6">
        <w:rPr>
          <w:position w:val="-38"/>
        </w:rPr>
        <w:object w:dxaOrig="4380" w:dyaOrig="980" w14:anchorId="35688F69">
          <v:shape id="_x0000_i1713" type="#_x0000_t75" style="width:219pt;height:48pt" o:ole="">
            <v:imagedata r:id="rId1366" o:title=""/>
          </v:shape>
          <o:OLEObject Type="Embed" ProgID="Equation.DSMT4" ShapeID="_x0000_i1713" DrawAspect="Content" ObjectID="_1649456146" r:id="rId1367"/>
        </w:object>
      </w:r>
    </w:p>
    <w:p w14:paraId="0197FD2B" w14:textId="5744D3E4" w:rsidR="000A2C4D" w:rsidRDefault="000A2C4D" w:rsidP="000A2C4D">
      <w:pPr>
        <w:tabs>
          <w:tab w:val="left" w:pos="630"/>
        </w:tabs>
        <w:ind w:left="360"/>
      </w:pPr>
      <w:r>
        <w:tab/>
      </w:r>
      <w:r w:rsidR="007968D6" w:rsidRPr="007968D6">
        <w:rPr>
          <w:position w:val="-38"/>
        </w:rPr>
        <w:object w:dxaOrig="4420" w:dyaOrig="1020" w14:anchorId="142DEBD9">
          <v:shape id="_x0000_i1714" type="#_x0000_t75" style="width:222pt;height:51pt" o:ole="">
            <v:imagedata r:id="rId1368" o:title=""/>
          </v:shape>
          <o:OLEObject Type="Embed" ProgID="Equation.DSMT4" ShapeID="_x0000_i1714" DrawAspect="Content" ObjectID="_1649456147" r:id="rId1369"/>
        </w:object>
      </w:r>
    </w:p>
    <w:p w14:paraId="47EEDA81" w14:textId="0515CC67" w:rsidR="000A2C4D" w:rsidRDefault="000A2C4D" w:rsidP="000A2C4D">
      <w:pPr>
        <w:tabs>
          <w:tab w:val="left" w:pos="630"/>
        </w:tabs>
        <w:ind w:left="360"/>
      </w:pPr>
      <w:r>
        <w:tab/>
      </w:r>
      <w:r w:rsidR="007968D6" w:rsidRPr="007968D6">
        <w:rPr>
          <w:position w:val="-38"/>
        </w:rPr>
        <w:object w:dxaOrig="4080" w:dyaOrig="940" w14:anchorId="06EF2FEC">
          <v:shape id="_x0000_i1715" type="#_x0000_t75" style="width:204pt;height:48pt" o:ole="">
            <v:imagedata r:id="rId1370" o:title=""/>
          </v:shape>
          <o:OLEObject Type="Embed" ProgID="Equation.DSMT4" ShapeID="_x0000_i1715" DrawAspect="Content" ObjectID="_1649456148" r:id="rId1371"/>
        </w:object>
      </w:r>
    </w:p>
    <w:p w14:paraId="37A11101" w14:textId="4F38E7A4" w:rsidR="000A2C4D" w:rsidRDefault="000A2C4D" w:rsidP="000A2C4D">
      <w:pPr>
        <w:tabs>
          <w:tab w:val="left" w:pos="630"/>
        </w:tabs>
        <w:ind w:left="360"/>
      </w:pPr>
      <w:r>
        <w:tab/>
      </w:r>
      <w:r w:rsidR="007968D6" w:rsidRPr="007968D6">
        <w:rPr>
          <w:position w:val="-38"/>
        </w:rPr>
        <w:object w:dxaOrig="2799" w:dyaOrig="940" w14:anchorId="6861C044">
          <v:shape id="_x0000_i1716" type="#_x0000_t75" style="width:141pt;height:48pt" o:ole="">
            <v:imagedata r:id="rId1372" o:title=""/>
          </v:shape>
          <o:OLEObject Type="Embed" ProgID="Equation.DSMT4" ShapeID="_x0000_i1716" DrawAspect="Content" ObjectID="_1649456149" r:id="rId1373"/>
        </w:object>
      </w:r>
    </w:p>
    <w:p w14:paraId="4002CB12" w14:textId="225151FA" w:rsidR="000A2C4D" w:rsidRDefault="000A2C4D" w:rsidP="000A2C4D">
      <w:pPr>
        <w:tabs>
          <w:tab w:val="left" w:pos="630"/>
        </w:tabs>
        <w:ind w:left="360"/>
      </w:pPr>
      <w:r>
        <w:tab/>
      </w:r>
      <w:r w:rsidR="007968D6" w:rsidRPr="007968D6">
        <w:rPr>
          <w:position w:val="-38"/>
        </w:rPr>
        <w:object w:dxaOrig="2840" w:dyaOrig="940" w14:anchorId="2F5CA293">
          <v:shape id="_x0000_i1717" type="#_x0000_t75" style="width:141pt;height:48pt" o:ole="">
            <v:imagedata r:id="rId1374" o:title=""/>
          </v:shape>
          <o:OLEObject Type="Embed" ProgID="Equation.DSMT4" ShapeID="_x0000_i1717" DrawAspect="Content" ObjectID="_1649456150" r:id="rId1375"/>
        </w:object>
      </w:r>
    </w:p>
    <w:p w14:paraId="1321665B" w14:textId="0BBEE5A1" w:rsidR="000A2C4D" w:rsidRDefault="000A2C4D" w:rsidP="000A2C4D">
      <w:pPr>
        <w:tabs>
          <w:tab w:val="left" w:pos="630"/>
        </w:tabs>
        <w:ind w:left="360"/>
      </w:pPr>
      <w:r>
        <w:tab/>
      </w:r>
      <w:r w:rsidR="007968D6" w:rsidRPr="00E10F6F">
        <w:rPr>
          <w:position w:val="-30"/>
        </w:rPr>
        <w:object w:dxaOrig="2780" w:dyaOrig="720" w14:anchorId="180510DE">
          <v:shape id="_x0000_i1718" type="#_x0000_t75" style="width:138pt;height:36pt" o:ole="">
            <v:imagedata r:id="rId1376" o:title=""/>
          </v:shape>
          <o:OLEObject Type="Embed" ProgID="Equation.DSMT4" ShapeID="_x0000_i1718" DrawAspect="Content" ObjectID="_1649456151" r:id="rId1377"/>
        </w:object>
      </w:r>
    </w:p>
    <w:p w14:paraId="57CB54DF" w14:textId="77777777" w:rsidR="000A2C4D" w:rsidRDefault="000A2C4D" w:rsidP="000A2C4D">
      <w:pPr>
        <w:tabs>
          <w:tab w:val="left" w:pos="630"/>
        </w:tabs>
        <w:ind w:left="360"/>
      </w:pPr>
      <w:r>
        <w:tab/>
      </w:r>
      <w:r w:rsidRPr="00D12B57">
        <w:rPr>
          <w:position w:val="-20"/>
        </w:rPr>
        <w:object w:dxaOrig="2100" w:dyaOrig="520" w14:anchorId="2D2FE6FE">
          <v:shape id="_x0000_i1719" type="#_x0000_t75" style="width:105pt;height:27pt" o:ole="">
            <v:imagedata r:id="rId1378" o:title=""/>
          </v:shape>
          <o:OLEObject Type="Embed" ProgID="Equation.DSMT4" ShapeID="_x0000_i1719" DrawAspect="Content" ObjectID="_1649456152" r:id="rId1379"/>
        </w:object>
      </w:r>
    </w:p>
    <w:p w14:paraId="77F0192B" w14:textId="77777777" w:rsidR="000A2C4D" w:rsidRDefault="000A2C4D" w:rsidP="000A2C4D">
      <w:pPr>
        <w:tabs>
          <w:tab w:val="left" w:pos="630"/>
        </w:tabs>
        <w:ind w:left="360"/>
      </w:pPr>
      <w:r>
        <w:tab/>
      </w:r>
      <w:r w:rsidRPr="00D12B57">
        <w:rPr>
          <w:position w:val="-20"/>
        </w:rPr>
        <w:object w:dxaOrig="960" w:dyaOrig="520" w14:anchorId="16895170">
          <v:shape id="_x0000_i1720" type="#_x0000_t75" style="width:48pt;height:27pt" o:ole="">
            <v:imagedata r:id="rId1380" o:title=""/>
          </v:shape>
          <o:OLEObject Type="Embed" ProgID="Equation.DSMT4" ShapeID="_x0000_i1720" DrawAspect="Content" ObjectID="_1649456153" r:id="rId1381"/>
        </w:object>
      </w:r>
    </w:p>
    <w:p w14:paraId="56674696" w14:textId="77777777" w:rsidR="000A2C4D" w:rsidRDefault="000A2C4D" w:rsidP="000A2C4D">
      <w:pPr>
        <w:tabs>
          <w:tab w:val="left" w:pos="630"/>
        </w:tabs>
        <w:ind w:left="360"/>
      </w:pPr>
      <w:r>
        <w:tab/>
      </w:r>
      <w:r w:rsidRPr="00D12B57">
        <w:rPr>
          <w:position w:val="-26"/>
        </w:rPr>
        <w:object w:dxaOrig="660" w:dyaOrig="580" w14:anchorId="2ABFE7F0">
          <v:shape id="_x0000_i1721" type="#_x0000_t75" style="width:33pt;height:30pt" o:ole="">
            <v:imagedata r:id="rId1382" o:title=""/>
          </v:shape>
          <o:OLEObject Type="Embed" ProgID="Equation.DSMT4" ShapeID="_x0000_i1721" DrawAspect="Content" ObjectID="_1649456154" r:id="rId1383"/>
        </w:object>
      </w:r>
    </w:p>
    <w:p w14:paraId="50945AE6" w14:textId="77777777" w:rsidR="000A2C4D" w:rsidRDefault="000A2C4D" w:rsidP="009F3C62">
      <w:pPr>
        <w:tabs>
          <w:tab w:val="left" w:pos="630"/>
        </w:tabs>
        <w:spacing w:line="240" w:lineRule="auto"/>
        <w:ind w:left="360"/>
      </w:pPr>
      <w:r>
        <w:rPr>
          <w:rFonts w:ascii="Cambria Math" w:hAnsi="Cambria Math"/>
        </w:rPr>
        <w:t>∴</w:t>
      </w:r>
      <w:r>
        <w:t xml:space="preserve"> The </w:t>
      </w:r>
      <w:r w:rsidRPr="007968D6">
        <w:rPr>
          <w:b/>
          <w:bCs/>
          <w:i/>
          <w:iCs/>
        </w:rPr>
        <w:t>center of mass</w:t>
      </w:r>
      <w:r>
        <w:t xml:space="preserve"> is </w:t>
      </w:r>
      <w:r w:rsidRPr="00692DB4">
        <w:rPr>
          <w:position w:val="-28"/>
        </w:rPr>
        <w:object w:dxaOrig="1240" w:dyaOrig="620" w14:anchorId="5EA800D2">
          <v:shape id="_x0000_i1722" type="#_x0000_t75" style="width:63pt;height:30pt" o:ole="">
            <v:imagedata r:id="rId1384" o:title=""/>
          </v:shape>
          <o:OLEObject Type="Embed" ProgID="Equation.DSMT4" ShapeID="_x0000_i1722" DrawAspect="Content" ObjectID="_1649456155" r:id="rId1385"/>
        </w:object>
      </w:r>
    </w:p>
    <w:p w14:paraId="68762B33" w14:textId="77777777" w:rsidR="00C30421" w:rsidRDefault="00C30421" w:rsidP="009F3C62">
      <w:bookmarkStart w:id="8" w:name="_Hlk485573572"/>
    </w:p>
    <w:p w14:paraId="186441C9" w14:textId="77777777" w:rsidR="00DF375E" w:rsidRDefault="00DF375E" w:rsidP="009F3C62"/>
    <w:p w14:paraId="593C71F7" w14:textId="77777777" w:rsidR="00DF375E" w:rsidRPr="00682275" w:rsidRDefault="00DF375E" w:rsidP="00DF375E">
      <w:pPr>
        <w:spacing w:after="120"/>
        <w:rPr>
          <w:b/>
          <w:i/>
          <w:sz w:val="28"/>
        </w:rPr>
      </w:pPr>
      <w:r w:rsidRPr="00682275">
        <w:rPr>
          <w:b/>
          <w:i/>
          <w:sz w:val="28"/>
        </w:rPr>
        <w:t>Exercise</w:t>
      </w:r>
    </w:p>
    <w:p w14:paraId="7EED088A" w14:textId="77777777" w:rsidR="00DF375E" w:rsidRDefault="00DF375E" w:rsidP="00DF375E">
      <w:r>
        <w:t>Find the coordinates of the center of mass of the following plane regions with variable density. Describe the distribution of mass in the region</w:t>
      </w:r>
    </w:p>
    <w:p w14:paraId="666D80FB" w14:textId="77777777" w:rsidR="00DF375E" w:rsidRDefault="00DF375E" w:rsidP="00DF375E">
      <w:pPr>
        <w:ind w:left="360"/>
      </w:pPr>
      <w:r>
        <w:t xml:space="preserve">The interior of the prism formed by </w:t>
      </w:r>
      <w:r w:rsidRPr="00186472">
        <w:rPr>
          <w:position w:val="-6"/>
        </w:rPr>
        <w:object w:dxaOrig="520" w:dyaOrig="279" w14:anchorId="23147D07">
          <v:shape id="_x0000_i1723" type="#_x0000_t75" style="width:27pt;height:15pt" o:ole="">
            <v:imagedata r:id="rId1291" o:title=""/>
          </v:shape>
          <o:OLEObject Type="Embed" ProgID="Equation.DSMT4" ShapeID="_x0000_i1723" DrawAspect="Content" ObjectID="_1649456156" r:id="rId1386"/>
        </w:object>
      </w:r>
      <w:r>
        <w:t xml:space="preserve">, </w:t>
      </w:r>
      <w:r w:rsidRPr="00186472">
        <w:rPr>
          <w:position w:val="-10"/>
        </w:rPr>
        <w:object w:dxaOrig="580" w:dyaOrig="320" w14:anchorId="40848065">
          <v:shape id="_x0000_i1724" type="#_x0000_t75" style="width:30pt;height:15pt" o:ole="">
            <v:imagedata r:id="rId1387" o:title=""/>
          </v:shape>
          <o:OLEObject Type="Embed" ProgID="Equation.DSMT4" ShapeID="_x0000_i1724" DrawAspect="Content" ObjectID="_1649456157" r:id="rId1388"/>
        </w:object>
      </w:r>
      <w:r>
        <w:t xml:space="preserve">, </w:t>
      </w:r>
      <w:r w:rsidRPr="00C66847">
        <w:rPr>
          <w:position w:val="-6"/>
        </w:rPr>
        <w:object w:dxaOrig="560" w:dyaOrig="220" w14:anchorId="22B91937">
          <v:shape id="_x0000_i1725" type="#_x0000_t75" style="width:27pt;height:12pt" o:ole="">
            <v:imagedata r:id="rId1389" o:title=""/>
          </v:shape>
          <o:OLEObject Type="Embed" ProgID="Equation.DSMT4" ShapeID="_x0000_i1725" DrawAspect="Content" ObjectID="_1649456158" r:id="rId1390"/>
        </w:object>
      </w:r>
      <w:r>
        <w:t xml:space="preserve">, and the coordinate planes with </w:t>
      </w:r>
      <w:r w:rsidRPr="00186472">
        <w:rPr>
          <w:position w:val="-14"/>
        </w:rPr>
        <w:object w:dxaOrig="1860" w:dyaOrig="400" w14:anchorId="28B84E6A">
          <v:shape id="_x0000_i1726" type="#_x0000_t75" style="width:93pt;height:21pt" o:ole="">
            <v:imagedata r:id="rId1391" o:title=""/>
          </v:shape>
          <o:OLEObject Type="Embed" ProgID="Equation.DSMT4" ShapeID="_x0000_i1726" DrawAspect="Content" ObjectID="_1649456159" r:id="rId1392"/>
        </w:object>
      </w:r>
    </w:p>
    <w:p w14:paraId="72900B17" w14:textId="77777777" w:rsidR="00DF375E" w:rsidRDefault="00DF375E" w:rsidP="00DF375E">
      <w:pPr>
        <w:spacing w:line="360" w:lineRule="auto"/>
      </w:pPr>
      <w:r w:rsidRPr="00D0664B">
        <w:rPr>
          <w:b/>
          <w:i/>
          <w:color w:val="FF0000"/>
          <w:u w:val="single"/>
        </w:rPr>
        <w:t>Solution</w:t>
      </w:r>
    </w:p>
    <w:p w14:paraId="1B066AF7" w14:textId="52F56C3D" w:rsidR="00527146" w:rsidRDefault="005815C9" w:rsidP="00527146">
      <w:pPr>
        <w:ind w:left="360"/>
      </w:pPr>
      <w:r w:rsidRPr="005815C9">
        <w:rPr>
          <w:position w:val="-38"/>
        </w:rPr>
        <w:object w:dxaOrig="3000" w:dyaOrig="940" w14:anchorId="3F66D1F1">
          <v:shape id="_x0000_i1727" type="#_x0000_t75" style="width:149.1pt;height:47.1pt" o:ole="">
            <v:imagedata r:id="rId1393" o:title=""/>
          </v:shape>
          <o:OLEObject Type="Embed" ProgID="Equation.DSMT4" ShapeID="_x0000_i1727" DrawAspect="Content" ObjectID="_1649456160" r:id="rId1394"/>
        </w:object>
      </w:r>
    </w:p>
    <w:p w14:paraId="5C46A826" w14:textId="338DEDFE" w:rsidR="00527146" w:rsidRDefault="00527146" w:rsidP="00527146">
      <w:pPr>
        <w:tabs>
          <w:tab w:val="left" w:pos="630"/>
        </w:tabs>
        <w:ind w:left="360"/>
      </w:pPr>
      <w:r>
        <w:tab/>
      </w:r>
      <w:r w:rsidR="005815C9" w:rsidRPr="005815C9">
        <w:rPr>
          <w:position w:val="-38"/>
        </w:rPr>
        <w:object w:dxaOrig="2840" w:dyaOrig="940" w14:anchorId="6C952872">
          <v:shape id="_x0000_i1728" type="#_x0000_t75" style="width:143.1pt;height:47.1pt" o:ole="">
            <v:imagedata r:id="rId1395" o:title=""/>
          </v:shape>
          <o:OLEObject Type="Embed" ProgID="Equation.DSMT4" ShapeID="_x0000_i1728" DrawAspect="Content" ObjectID="_1649456161" r:id="rId1396"/>
        </w:object>
      </w:r>
    </w:p>
    <w:p w14:paraId="1F9BB8C6" w14:textId="311194D3" w:rsidR="00675F04" w:rsidRDefault="00675F04" w:rsidP="00527146">
      <w:pPr>
        <w:tabs>
          <w:tab w:val="left" w:pos="630"/>
        </w:tabs>
        <w:ind w:left="360"/>
      </w:pPr>
      <w:r>
        <w:lastRenderedPageBreak/>
        <w:tab/>
      </w:r>
      <w:r w:rsidR="005815C9" w:rsidRPr="005815C9">
        <w:rPr>
          <w:position w:val="-38"/>
        </w:rPr>
        <w:object w:dxaOrig="2560" w:dyaOrig="940" w14:anchorId="57E9D581">
          <v:shape id="_x0000_i1729" type="#_x0000_t75" style="width:129pt;height:47.1pt" o:ole="">
            <v:imagedata r:id="rId1397" o:title=""/>
          </v:shape>
          <o:OLEObject Type="Embed" ProgID="Equation.DSMT4" ShapeID="_x0000_i1729" DrawAspect="Content" ObjectID="_1649456162" r:id="rId1398"/>
        </w:object>
      </w:r>
      <w:r w:rsidR="009B60F5">
        <w:t xml:space="preserve"> </w:t>
      </w:r>
    </w:p>
    <w:p w14:paraId="53545DBB" w14:textId="67B9B8D8" w:rsidR="009B60F5" w:rsidRDefault="009B60F5" w:rsidP="00527146">
      <w:pPr>
        <w:tabs>
          <w:tab w:val="left" w:pos="630"/>
        </w:tabs>
        <w:ind w:left="360"/>
      </w:pPr>
      <w:r>
        <w:tab/>
      </w:r>
      <w:r w:rsidR="005815C9" w:rsidRPr="009B60F5">
        <w:rPr>
          <w:position w:val="-32"/>
        </w:rPr>
        <w:object w:dxaOrig="1880" w:dyaOrig="760" w14:anchorId="3C9AF770">
          <v:shape id="_x0000_i1730" type="#_x0000_t75" style="width:93pt;height:39pt" o:ole="">
            <v:imagedata r:id="rId1399" o:title=""/>
          </v:shape>
          <o:OLEObject Type="Embed" ProgID="Equation.DSMT4" ShapeID="_x0000_i1730" DrawAspect="Content" ObjectID="_1649456163" r:id="rId1400"/>
        </w:object>
      </w:r>
    </w:p>
    <w:p w14:paraId="22A44DF5" w14:textId="77777777" w:rsidR="009B60F5" w:rsidRDefault="009B60F5" w:rsidP="00527146">
      <w:pPr>
        <w:tabs>
          <w:tab w:val="left" w:pos="630"/>
        </w:tabs>
        <w:ind w:left="360"/>
      </w:pPr>
      <w:r>
        <w:tab/>
      </w:r>
      <w:r w:rsidRPr="009B60F5">
        <w:rPr>
          <w:position w:val="-22"/>
        </w:rPr>
        <w:object w:dxaOrig="1040" w:dyaOrig="560" w14:anchorId="0DB4E3B3">
          <v:shape id="_x0000_i1731" type="#_x0000_t75" style="width:51pt;height:27pt" o:ole="">
            <v:imagedata r:id="rId1401" o:title=""/>
          </v:shape>
          <o:OLEObject Type="Embed" ProgID="Equation.DSMT4" ShapeID="_x0000_i1731" DrawAspect="Content" ObjectID="_1649456164" r:id="rId1402"/>
        </w:object>
      </w:r>
    </w:p>
    <w:p w14:paraId="03D75A33" w14:textId="77777777" w:rsidR="009B60F5" w:rsidRDefault="009B60F5" w:rsidP="00B648BA">
      <w:pPr>
        <w:tabs>
          <w:tab w:val="left" w:pos="630"/>
        </w:tabs>
        <w:spacing w:line="360" w:lineRule="auto"/>
        <w:ind w:left="360"/>
      </w:pPr>
      <w:r>
        <w:tab/>
      </w:r>
      <w:r w:rsidRPr="009B60F5">
        <w:rPr>
          <w:position w:val="-10"/>
        </w:rPr>
        <w:object w:dxaOrig="499" w:dyaOrig="340" w14:anchorId="466E1E7B">
          <v:shape id="_x0000_i1732" type="#_x0000_t75" style="width:24pt;height:18pt" o:ole="">
            <v:imagedata r:id="rId1403" o:title=""/>
          </v:shape>
          <o:OLEObject Type="Embed" ProgID="Equation.DSMT4" ShapeID="_x0000_i1732" DrawAspect="Content" ObjectID="_1649456165" r:id="rId1404"/>
        </w:object>
      </w:r>
    </w:p>
    <w:p w14:paraId="128D9617" w14:textId="527954AF" w:rsidR="009B60F5" w:rsidRDefault="005B4A63" w:rsidP="009B60F5">
      <w:pPr>
        <w:ind w:left="360"/>
      </w:pPr>
      <w:r w:rsidRPr="005B4A63">
        <w:rPr>
          <w:position w:val="-38"/>
        </w:rPr>
        <w:object w:dxaOrig="3280" w:dyaOrig="940" w14:anchorId="47951498">
          <v:shape id="_x0000_i1733" type="#_x0000_t75" style="width:162.9pt;height:47.1pt" o:ole="">
            <v:imagedata r:id="rId1405" o:title=""/>
          </v:shape>
          <o:OLEObject Type="Embed" ProgID="Equation.DSMT4" ShapeID="_x0000_i1733" DrawAspect="Content" ObjectID="_1649456166" r:id="rId1406"/>
        </w:object>
      </w:r>
    </w:p>
    <w:p w14:paraId="71E234AB" w14:textId="3C134DEE" w:rsidR="00B648BA" w:rsidRDefault="00B648BA" w:rsidP="00B648BA">
      <w:pPr>
        <w:tabs>
          <w:tab w:val="left" w:pos="540"/>
        </w:tabs>
        <w:ind w:left="360"/>
      </w:pPr>
      <w:r>
        <w:tab/>
      </w:r>
      <w:r w:rsidR="005B4A63" w:rsidRPr="005B4A63">
        <w:rPr>
          <w:position w:val="-38"/>
        </w:rPr>
        <w:object w:dxaOrig="3280" w:dyaOrig="940" w14:anchorId="4A15F6FA">
          <v:shape id="_x0000_i1734" type="#_x0000_t75" style="width:165pt;height:47.1pt" o:ole="">
            <v:imagedata r:id="rId1407" o:title=""/>
          </v:shape>
          <o:OLEObject Type="Embed" ProgID="Equation.DSMT4" ShapeID="_x0000_i1734" DrawAspect="Content" ObjectID="_1649456167" r:id="rId1408"/>
        </w:object>
      </w:r>
      <w:r>
        <w:t xml:space="preserve"> </w:t>
      </w:r>
    </w:p>
    <w:p w14:paraId="605D18BD" w14:textId="196B8D18" w:rsidR="00C12FAD" w:rsidRDefault="00C12FAD" w:rsidP="00C12FAD">
      <w:pPr>
        <w:tabs>
          <w:tab w:val="left" w:pos="630"/>
        </w:tabs>
        <w:ind w:left="360"/>
      </w:pPr>
      <w:r>
        <w:tab/>
      </w:r>
      <w:r w:rsidR="005B4A63" w:rsidRPr="005B4A63">
        <w:rPr>
          <w:position w:val="-38"/>
        </w:rPr>
        <w:object w:dxaOrig="2799" w:dyaOrig="940" w14:anchorId="27CCBD50">
          <v:shape id="_x0000_i1735" type="#_x0000_t75" style="width:141pt;height:47.1pt" o:ole="">
            <v:imagedata r:id="rId1409" o:title=""/>
          </v:shape>
          <o:OLEObject Type="Embed" ProgID="Equation.DSMT4" ShapeID="_x0000_i1735" DrawAspect="Content" ObjectID="_1649456168" r:id="rId1410"/>
        </w:object>
      </w:r>
      <w:r>
        <w:t xml:space="preserve"> </w:t>
      </w:r>
    </w:p>
    <w:p w14:paraId="0B120BD0" w14:textId="2BDEF170" w:rsidR="00C12FAD" w:rsidRDefault="00675F04" w:rsidP="00C12FAD">
      <w:pPr>
        <w:tabs>
          <w:tab w:val="left" w:pos="630"/>
        </w:tabs>
        <w:ind w:left="360"/>
      </w:pPr>
      <w:r>
        <w:tab/>
      </w:r>
      <w:r w:rsidR="00C12FAD">
        <w:tab/>
      </w:r>
      <w:r w:rsidR="005B4A63" w:rsidRPr="009B60F5">
        <w:rPr>
          <w:position w:val="-32"/>
        </w:rPr>
        <w:object w:dxaOrig="2020" w:dyaOrig="760" w14:anchorId="71CFAF0D">
          <v:shape id="_x0000_i1736" type="#_x0000_t75" style="width:101.1pt;height:39pt" o:ole="">
            <v:imagedata r:id="rId1411" o:title=""/>
          </v:shape>
          <o:OLEObject Type="Embed" ProgID="Equation.DSMT4" ShapeID="_x0000_i1736" DrawAspect="Content" ObjectID="_1649456169" r:id="rId1412"/>
        </w:object>
      </w:r>
    </w:p>
    <w:p w14:paraId="67CDD26D" w14:textId="77777777" w:rsidR="00C12FAD" w:rsidRDefault="00C12FAD" w:rsidP="00C12FAD">
      <w:pPr>
        <w:tabs>
          <w:tab w:val="left" w:pos="630"/>
        </w:tabs>
        <w:spacing w:line="360" w:lineRule="auto"/>
        <w:ind w:left="360"/>
      </w:pPr>
      <w:r>
        <w:tab/>
      </w:r>
      <w:r w:rsidR="00B604CA" w:rsidRPr="00B604CA">
        <w:rPr>
          <w:position w:val="-26"/>
        </w:rPr>
        <w:object w:dxaOrig="580" w:dyaOrig="580" w14:anchorId="3A6A6475">
          <v:shape id="_x0000_i1737" type="#_x0000_t75" style="width:30pt;height:30pt" o:ole="">
            <v:imagedata r:id="rId1413" o:title=""/>
          </v:shape>
          <o:OLEObject Type="Embed" ProgID="Equation.DSMT4" ShapeID="_x0000_i1737" DrawAspect="Content" ObjectID="_1649456170" r:id="rId1414"/>
        </w:object>
      </w:r>
    </w:p>
    <w:p w14:paraId="7BF26C50" w14:textId="7ED8EACB" w:rsidR="008914A3" w:rsidRDefault="005B4A63" w:rsidP="008914A3">
      <w:pPr>
        <w:ind w:left="360"/>
      </w:pPr>
      <w:r w:rsidRPr="005B4A63">
        <w:rPr>
          <w:position w:val="-38"/>
        </w:rPr>
        <w:object w:dxaOrig="3300" w:dyaOrig="940" w14:anchorId="3E5B17E8">
          <v:shape id="_x0000_i1738" type="#_x0000_t75" style="width:165.9pt;height:47.1pt" o:ole="">
            <v:imagedata r:id="rId1415" o:title=""/>
          </v:shape>
          <o:OLEObject Type="Embed" ProgID="Equation.DSMT4" ShapeID="_x0000_i1738" DrawAspect="Content" ObjectID="_1649456171" r:id="rId1416"/>
        </w:object>
      </w:r>
    </w:p>
    <w:p w14:paraId="69E1FC7C" w14:textId="14741F23" w:rsidR="008914A3" w:rsidRDefault="008914A3" w:rsidP="008914A3">
      <w:pPr>
        <w:tabs>
          <w:tab w:val="left" w:pos="540"/>
        </w:tabs>
        <w:ind w:left="360"/>
      </w:pPr>
      <w:r>
        <w:tab/>
      </w:r>
      <w:r w:rsidR="005B4A63" w:rsidRPr="005B4A63">
        <w:rPr>
          <w:position w:val="-38"/>
        </w:rPr>
        <w:object w:dxaOrig="3220" w:dyaOrig="940" w14:anchorId="0D3F7881">
          <v:shape id="_x0000_i1739" type="#_x0000_t75" style="width:159.9pt;height:47.1pt" o:ole="">
            <v:imagedata r:id="rId1417" o:title=""/>
          </v:shape>
          <o:OLEObject Type="Embed" ProgID="Equation.DSMT4" ShapeID="_x0000_i1739" DrawAspect="Content" ObjectID="_1649456172" r:id="rId1418"/>
        </w:object>
      </w:r>
      <w:r>
        <w:t xml:space="preserve"> </w:t>
      </w:r>
    </w:p>
    <w:p w14:paraId="04DDB2CD" w14:textId="37A573B1" w:rsidR="008914A3" w:rsidRDefault="008914A3" w:rsidP="008914A3">
      <w:pPr>
        <w:tabs>
          <w:tab w:val="left" w:pos="630"/>
        </w:tabs>
        <w:ind w:left="360"/>
      </w:pPr>
      <w:r>
        <w:tab/>
      </w:r>
      <w:r w:rsidR="005B4A63" w:rsidRPr="005B4A63">
        <w:rPr>
          <w:position w:val="-38"/>
        </w:rPr>
        <w:object w:dxaOrig="2720" w:dyaOrig="940" w14:anchorId="2A895117">
          <v:shape id="_x0000_i1740" type="#_x0000_t75" style="width:135pt;height:47.1pt" o:ole="">
            <v:imagedata r:id="rId1419" o:title=""/>
          </v:shape>
          <o:OLEObject Type="Embed" ProgID="Equation.DSMT4" ShapeID="_x0000_i1740" DrawAspect="Content" ObjectID="_1649456173" r:id="rId1420"/>
        </w:object>
      </w:r>
      <w:r>
        <w:t xml:space="preserve"> </w:t>
      </w:r>
    </w:p>
    <w:p w14:paraId="0C50B99B" w14:textId="57E68D23" w:rsidR="008914A3" w:rsidRDefault="008914A3" w:rsidP="008914A3">
      <w:pPr>
        <w:tabs>
          <w:tab w:val="left" w:pos="630"/>
        </w:tabs>
        <w:ind w:left="360"/>
      </w:pPr>
      <w:r>
        <w:tab/>
      </w:r>
      <w:r>
        <w:tab/>
      </w:r>
      <w:r w:rsidR="00517601" w:rsidRPr="009B60F5">
        <w:rPr>
          <w:position w:val="-32"/>
        </w:rPr>
        <w:object w:dxaOrig="2340" w:dyaOrig="760" w14:anchorId="3DBF2DD9">
          <v:shape id="_x0000_i1741" type="#_x0000_t75" style="width:117pt;height:39pt" o:ole="">
            <v:imagedata r:id="rId1421" o:title=""/>
          </v:shape>
          <o:OLEObject Type="Embed" ProgID="Equation.DSMT4" ShapeID="_x0000_i1741" DrawAspect="Content" ObjectID="_1649456174" r:id="rId1422"/>
        </w:object>
      </w:r>
    </w:p>
    <w:p w14:paraId="6936AFAA" w14:textId="77777777" w:rsidR="008914A3" w:rsidRDefault="008914A3" w:rsidP="008914A3">
      <w:pPr>
        <w:tabs>
          <w:tab w:val="left" w:pos="630"/>
        </w:tabs>
        <w:ind w:left="360"/>
      </w:pPr>
      <w:r>
        <w:tab/>
      </w:r>
      <w:r w:rsidR="00CC06F4" w:rsidRPr="008914A3">
        <w:rPr>
          <w:position w:val="-22"/>
        </w:rPr>
        <w:object w:dxaOrig="1240" w:dyaOrig="560" w14:anchorId="6891661A">
          <v:shape id="_x0000_i1742" type="#_x0000_t75" style="width:63pt;height:27pt" o:ole="">
            <v:imagedata r:id="rId1423" o:title=""/>
          </v:shape>
          <o:OLEObject Type="Embed" ProgID="Equation.DSMT4" ShapeID="_x0000_i1742" DrawAspect="Content" ObjectID="_1649456175" r:id="rId1424"/>
        </w:object>
      </w:r>
    </w:p>
    <w:p w14:paraId="7BBE7B81" w14:textId="77777777" w:rsidR="008914A3" w:rsidRDefault="008914A3" w:rsidP="008914A3">
      <w:pPr>
        <w:tabs>
          <w:tab w:val="left" w:pos="630"/>
        </w:tabs>
        <w:spacing w:line="360" w:lineRule="auto"/>
        <w:ind w:left="360"/>
      </w:pPr>
      <w:r>
        <w:tab/>
      </w:r>
      <w:r w:rsidR="00CC06F4" w:rsidRPr="00B604CA">
        <w:rPr>
          <w:position w:val="-26"/>
        </w:rPr>
        <w:object w:dxaOrig="580" w:dyaOrig="580" w14:anchorId="3CA9EA9F">
          <v:shape id="_x0000_i1743" type="#_x0000_t75" style="width:30pt;height:30pt" o:ole="">
            <v:imagedata r:id="rId1425" o:title=""/>
          </v:shape>
          <o:OLEObject Type="Embed" ProgID="Equation.DSMT4" ShapeID="_x0000_i1743" DrawAspect="Content" ObjectID="_1649456176" r:id="rId1426"/>
        </w:object>
      </w:r>
    </w:p>
    <w:p w14:paraId="139CE99E" w14:textId="0D130165" w:rsidR="00CC06F4" w:rsidRDefault="00517601" w:rsidP="00CC06F4">
      <w:pPr>
        <w:ind w:left="360"/>
      </w:pPr>
      <w:r w:rsidRPr="00517601">
        <w:rPr>
          <w:position w:val="-38"/>
        </w:rPr>
        <w:object w:dxaOrig="3280" w:dyaOrig="940" w14:anchorId="37074026">
          <v:shape id="_x0000_i1744" type="#_x0000_t75" style="width:162.9pt;height:47.1pt" o:ole="">
            <v:imagedata r:id="rId1427" o:title=""/>
          </v:shape>
          <o:OLEObject Type="Embed" ProgID="Equation.DSMT4" ShapeID="_x0000_i1744" DrawAspect="Content" ObjectID="_1649456177" r:id="rId1428"/>
        </w:object>
      </w:r>
    </w:p>
    <w:p w14:paraId="7EB1FEEA" w14:textId="35632977" w:rsidR="00CC06F4" w:rsidRDefault="00CC06F4" w:rsidP="00CC06F4">
      <w:pPr>
        <w:tabs>
          <w:tab w:val="left" w:pos="540"/>
        </w:tabs>
        <w:ind w:left="360"/>
      </w:pPr>
      <w:r>
        <w:lastRenderedPageBreak/>
        <w:tab/>
      </w:r>
      <w:r w:rsidR="00517601" w:rsidRPr="00517601">
        <w:rPr>
          <w:position w:val="-38"/>
        </w:rPr>
        <w:object w:dxaOrig="3320" w:dyaOrig="940" w14:anchorId="2F702E9D">
          <v:shape id="_x0000_i1745" type="#_x0000_t75" style="width:165pt;height:47.1pt" o:ole="">
            <v:imagedata r:id="rId1429" o:title=""/>
          </v:shape>
          <o:OLEObject Type="Embed" ProgID="Equation.DSMT4" ShapeID="_x0000_i1745" DrawAspect="Content" ObjectID="_1649456178" r:id="rId1430"/>
        </w:object>
      </w:r>
      <w:r>
        <w:t xml:space="preserve"> </w:t>
      </w:r>
    </w:p>
    <w:p w14:paraId="3CB00F16" w14:textId="73EAAB3A" w:rsidR="00CC06F4" w:rsidRDefault="00CC06F4" w:rsidP="00CC06F4">
      <w:pPr>
        <w:tabs>
          <w:tab w:val="left" w:pos="630"/>
        </w:tabs>
        <w:ind w:left="360"/>
      </w:pPr>
      <w:r>
        <w:tab/>
      </w:r>
      <w:r w:rsidR="00517601" w:rsidRPr="00517601">
        <w:rPr>
          <w:position w:val="-38"/>
        </w:rPr>
        <w:object w:dxaOrig="2980" w:dyaOrig="940" w14:anchorId="1C42BBE0">
          <v:shape id="_x0000_i1746" type="#_x0000_t75" style="width:150pt;height:47.1pt" o:ole="">
            <v:imagedata r:id="rId1431" o:title=""/>
          </v:shape>
          <o:OLEObject Type="Embed" ProgID="Equation.DSMT4" ShapeID="_x0000_i1746" DrawAspect="Content" ObjectID="_1649456179" r:id="rId1432"/>
        </w:object>
      </w:r>
      <w:r>
        <w:t xml:space="preserve"> </w:t>
      </w:r>
    </w:p>
    <w:p w14:paraId="539BF773" w14:textId="6E8309A3" w:rsidR="00CC06F4" w:rsidRDefault="00CC06F4" w:rsidP="00CC06F4">
      <w:pPr>
        <w:tabs>
          <w:tab w:val="left" w:pos="630"/>
        </w:tabs>
        <w:ind w:left="360"/>
      </w:pPr>
      <w:r>
        <w:tab/>
      </w:r>
      <w:r>
        <w:tab/>
      </w:r>
      <w:r w:rsidR="00517601" w:rsidRPr="009B60F5">
        <w:rPr>
          <w:position w:val="-32"/>
        </w:rPr>
        <w:object w:dxaOrig="2140" w:dyaOrig="760" w14:anchorId="7981475C">
          <v:shape id="_x0000_i1747" type="#_x0000_t75" style="width:108pt;height:39pt" o:ole="">
            <v:imagedata r:id="rId1433" o:title=""/>
          </v:shape>
          <o:OLEObject Type="Embed" ProgID="Equation.DSMT4" ShapeID="_x0000_i1747" DrawAspect="Content" ObjectID="_1649456180" r:id="rId1434"/>
        </w:object>
      </w:r>
    </w:p>
    <w:p w14:paraId="3D7C5D10" w14:textId="77777777" w:rsidR="00CC06F4" w:rsidRDefault="00CC06F4" w:rsidP="00CC06F4">
      <w:pPr>
        <w:tabs>
          <w:tab w:val="left" w:pos="630"/>
        </w:tabs>
        <w:spacing w:line="360" w:lineRule="auto"/>
        <w:ind w:left="360"/>
      </w:pPr>
      <w:r>
        <w:tab/>
      </w:r>
      <w:r w:rsidRPr="00B604CA">
        <w:rPr>
          <w:position w:val="-26"/>
        </w:rPr>
        <w:object w:dxaOrig="580" w:dyaOrig="580" w14:anchorId="76A91663">
          <v:shape id="_x0000_i1748" type="#_x0000_t75" style="width:30pt;height:30pt" o:ole="">
            <v:imagedata r:id="rId1435" o:title=""/>
          </v:shape>
          <o:OLEObject Type="Embed" ProgID="Equation.DSMT4" ShapeID="_x0000_i1748" DrawAspect="Content" ObjectID="_1649456181" r:id="rId1436"/>
        </w:object>
      </w:r>
    </w:p>
    <w:p w14:paraId="010B1AC1" w14:textId="77777777" w:rsidR="00DF375E" w:rsidRDefault="00CC06F4" w:rsidP="00CC06F4">
      <w:pPr>
        <w:tabs>
          <w:tab w:val="left" w:pos="630"/>
        </w:tabs>
        <w:spacing w:line="240" w:lineRule="auto"/>
        <w:ind w:left="360"/>
      </w:pPr>
      <w:r>
        <w:rPr>
          <w:rFonts w:ascii="Cambria Math" w:hAnsi="Cambria Math"/>
        </w:rPr>
        <w:t>∴</w:t>
      </w:r>
      <w:r>
        <w:t xml:space="preserve"> The </w:t>
      </w:r>
      <w:r w:rsidRPr="00A27157">
        <w:rPr>
          <w:b/>
          <w:bCs/>
          <w:i/>
          <w:iCs/>
        </w:rPr>
        <w:t>center of mass</w:t>
      </w:r>
      <w:r>
        <w:t xml:space="preserve"> is </w:t>
      </w:r>
      <w:r w:rsidRPr="00692DB4">
        <w:rPr>
          <w:position w:val="-28"/>
        </w:rPr>
        <w:object w:dxaOrig="1340" w:dyaOrig="620" w14:anchorId="23A2FDAF">
          <v:shape id="_x0000_i1749" type="#_x0000_t75" style="width:66pt;height:30pt" o:ole="">
            <v:imagedata r:id="rId1437" o:title=""/>
          </v:shape>
          <o:OLEObject Type="Embed" ProgID="Equation.DSMT4" ShapeID="_x0000_i1749" DrawAspect="Content" ObjectID="_1649456182" r:id="rId1438"/>
        </w:object>
      </w:r>
    </w:p>
    <w:p w14:paraId="549AE5F1" w14:textId="77777777" w:rsidR="00DF375E" w:rsidRDefault="00DF375E" w:rsidP="00DF375E">
      <w:bookmarkStart w:id="9" w:name="_Hlk485574960"/>
    </w:p>
    <w:p w14:paraId="55743607" w14:textId="77777777" w:rsidR="00105BA7" w:rsidRDefault="00105BA7" w:rsidP="00DF375E"/>
    <w:p w14:paraId="66497E76" w14:textId="77777777" w:rsidR="00DF375E" w:rsidRPr="00682275" w:rsidRDefault="00DF375E" w:rsidP="00DF375E">
      <w:pPr>
        <w:spacing w:after="120"/>
        <w:rPr>
          <w:b/>
          <w:i/>
          <w:sz w:val="28"/>
        </w:rPr>
      </w:pPr>
      <w:r w:rsidRPr="00682275">
        <w:rPr>
          <w:b/>
          <w:i/>
          <w:sz w:val="28"/>
        </w:rPr>
        <w:t>Exercise</w:t>
      </w:r>
    </w:p>
    <w:p w14:paraId="2C855F7E" w14:textId="77777777" w:rsidR="00DF375E" w:rsidRDefault="00DF375E" w:rsidP="00BD13D2">
      <w:pPr>
        <w:spacing w:after="60"/>
      </w:pPr>
      <w:r>
        <w:t>Find the coordinates of the center of mass of the following plane regions with variable density. Describe the distribution of mass in the region</w:t>
      </w:r>
    </w:p>
    <w:p w14:paraId="13AD2A76" w14:textId="77777777" w:rsidR="00DF375E" w:rsidRDefault="00DF375E" w:rsidP="00DF375E">
      <w:pPr>
        <w:ind w:left="360"/>
      </w:pPr>
      <w:bookmarkStart w:id="10" w:name="_Hlk485573721"/>
      <w:r>
        <w:t xml:space="preserve">The region bounded by the cone </w:t>
      </w:r>
      <w:r w:rsidRPr="001F4646">
        <w:rPr>
          <w:position w:val="-6"/>
        </w:rPr>
        <w:object w:dxaOrig="900" w:dyaOrig="279" w14:anchorId="26FBEA86">
          <v:shape id="_x0000_i1750" type="#_x0000_t75" style="width:45pt;height:15pt" o:ole="">
            <v:imagedata r:id="rId1439" o:title=""/>
          </v:shape>
          <o:OLEObject Type="Embed" ProgID="Equation.DSMT4" ShapeID="_x0000_i1750" DrawAspect="Content" ObjectID="_1649456183" r:id="rId1440"/>
        </w:object>
      </w:r>
      <w:r>
        <w:t xml:space="preserve"> and </w:t>
      </w:r>
      <w:r w:rsidRPr="005B1F33">
        <w:rPr>
          <w:position w:val="-6"/>
        </w:rPr>
        <w:object w:dxaOrig="560" w:dyaOrig="279" w14:anchorId="635240D8">
          <v:shape id="_x0000_i1751" type="#_x0000_t75" style="width:27pt;height:15pt" o:ole="">
            <v:imagedata r:id="rId1214" o:title=""/>
          </v:shape>
          <o:OLEObject Type="Embed" ProgID="Equation.DSMT4" ShapeID="_x0000_i1751" DrawAspect="Content" ObjectID="_1649456184" r:id="rId1441"/>
        </w:object>
      </w:r>
      <w:r>
        <w:t xml:space="preserve"> with </w:t>
      </w:r>
      <w:r w:rsidRPr="00186472">
        <w:rPr>
          <w:position w:val="-14"/>
        </w:rPr>
        <w:object w:dxaOrig="1800" w:dyaOrig="400" w14:anchorId="6CDF7813">
          <v:shape id="_x0000_i1752" type="#_x0000_t75" style="width:90pt;height:21pt" o:ole="">
            <v:imagedata r:id="rId1442" o:title=""/>
          </v:shape>
          <o:OLEObject Type="Embed" ProgID="Equation.DSMT4" ShapeID="_x0000_i1752" DrawAspect="Content" ObjectID="_1649456185" r:id="rId1443"/>
        </w:object>
      </w:r>
      <w:bookmarkEnd w:id="10"/>
    </w:p>
    <w:p w14:paraId="4539170B" w14:textId="77777777" w:rsidR="00DF375E" w:rsidRDefault="00DF375E" w:rsidP="00DF375E">
      <w:pPr>
        <w:spacing w:line="360" w:lineRule="auto"/>
      </w:pPr>
      <w:r w:rsidRPr="00D0664B">
        <w:rPr>
          <w:b/>
          <w:i/>
          <w:color w:val="FF0000"/>
          <w:u w:val="single"/>
        </w:rPr>
        <w:t>Solution</w:t>
      </w:r>
    </w:p>
    <w:bookmarkEnd w:id="9"/>
    <w:p w14:paraId="3A35DF8E" w14:textId="77777777" w:rsidR="00F002CF" w:rsidRDefault="00F002CF" w:rsidP="00F002CF">
      <w:pPr>
        <w:spacing w:line="360" w:lineRule="auto"/>
        <w:ind w:left="360"/>
      </w:pPr>
      <w:r w:rsidRPr="005B1F33">
        <w:rPr>
          <w:position w:val="-6"/>
        </w:rPr>
        <w:object w:dxaOrig="2360" w:dyaOrig="279" w14:anchorId="328B2C3B">
          <v:shape id="_x0000_i1753" type="#_x0000_t75" style="width:117pt;height:15pt" o:ole="">
            <v:imagedata r:id="rId1444" o:title=""/>
          </v:shape>
          <o:OLEObject Type="Embed" ProgID="Equation.DSMT4" ShapeID="_x0000_i1753" DrawAspect="Content" ObjectID="_1649456186" r:id="rId1445"/>
        </w:object>
      </w:r>
    </w:p>
    <w:p w14:paraId="68BEB91D" w14:textId="778AF6A2" w:rsidR="00BD13D2" w:rsidRDefault="008407EF" w:rsidP="00BD13D2">
      <w:pPr>
        <w:ind w:left="360"/>
      </w:pPr>
      <w:r w:rsidRPr="008407EF">
        <w:rPr>
          <w:position w:val="-38"/>
        </w:rPr>
        <w:object w:dxaOrig="3680" w:dyaOrig="940" w14:anchorId="20E4C36F">
          <v:shape id="_x0000_i1754" type="#_x0000_t75" style="width:183.9pt;height:47.1pt" o:ole="">
            <v:imagedata r:id="rId1446" o:title=""/>
          </v:shape>
          <o:OLEObject Type="Embed" ProgID="Equation.DSMT4" ShapeID="_x0000_i1754" DrawAspect="Content" ObjectID="_1649456187" r:id="rId1447"/>
        </w:object>
      </w:r>
    </w:p>
    <w:p w14:paraId="08C56F71" w14:textId="35E879FE" w:rsidR="00BD13D2" w:rsidRDefault="00BD13D2" w:rsidP="00BD13D2">
      <w:pPr>
        <w:tabs>
          <w:tab w:val="left" w:pos="630"/>
        </w:tabs>
        <w:ind w:left="360"/>
      </w:pPr>
      <w:r>
        <w:tab/>
      </w:r>
      <w:r w:rsidR="008407EF" w:rsidRPr="00FF7651">
        <w:rPr>
          <w:position w:val="-36"/>
        </w:rPr>
        <w:object w:dxaOrig="3500" w:dyaOrig="900" w14:anchorId="73047B1F">
          <v:shape id="_x0000_i1755" type="#_x0000_t75" style="width:174pt;height:45pt" o:ole="">
            <v:imagedata r:id="rId1448" o:title=""/>
          </v:shape>
          <o:OLEObject Type="Embed" ProgID="Equation.DSMT4" ShapeID="_x0000_i1755" DrawAspect="Content" ObjectID="_1649456188" r:id="rId1449"/>
        </w:object>
      </w:r>
    </w:p>
    <w:p w14:paraId="71E60490" w14:textId="14722322" w:rsidR="00BD13D2" w:rsidRDefault="00BD13D2" w:rsidP="00BD13D2">
      <w:pPr>
        <w:tabs>
          <w:tab w:val="left" w:pos="630"/>
        </w:tabs>
        <w:ind w:left="360"/>
      </w:pPr>
      <w:r>
        <w:tab/>
      </w:r>
      <w:r w:rsidR="008407EF" w:rsidRPr="008407EF">
        <w:rPr>
          <w:position w:val="-38"/>
        </w:rPr>
        <w:object w:dxaOrig="2799" w:dyaOrig="940" w14:anchorId="58B45FD7">
          <v:shape id="_x0000_i1756" type="#_x0000_t75" style="width:141pt;height:47.1pt" o:ole="">
            <v:imagedata r:id="rId1450" o:title=""/>
          </v:shape>
          <o:OLEObject Type="Embed" ProgID="Equation.DSMT4" ShapeID="_x0000_i1756" DrawAspect="Content" ObjectID="_1649456189" r:id="rId1451"/>
        </w:object>
      </w:r>
    </w:p>
    <w:p w14:paraId="5CEBCD2B" w14:textId="0FB120F1" w:rsidR="00BD13D2" w:rsidRDefault="00BD13D2" w:rsidP="00BD13D2">
      <w:pPr>
        <w:tabs>
          <w:tab w:val="left" w:pos="630"/>
        </w:tabs>
        <w:ind w:left="360"/>
      </w:pPr>
      <w:r>
        <w:tab/>
      </w:r>
      <w:r w:rsidR="008407EF" w:rsidRPr="008407EF">
        <w:rPr>
          <w:position w:val="-38"/>
        </w:rPr>
        <w:object w:dxaOrig="3780" w:dyaOrig="940" w14:anchorId="346D42DB">
          <v:shape id="_x0000_i1757" type="#_x0000_t75" style="width:187.2pt;height:47.1pt" o:ole="">
            <v:imagedata r:id="rId1452" o:title=""/>
          </v:shape>
          <o:OLEObject Type="Embed" ProgID="Equation.DSMT4" ShapeID="_x0000_i1757" DrawAspect="Content" ObjectID="_1649456190" r:id="rId1453"/>
        </w:object>
      </w:r>
    </w:p>
    <w:p w14:paraId="548980DD" w14:textId="7AA25731" w:rsidR="00B53F9B" w:rsidRDefault="00B53F9B" w:rsidP="00BD13D2">
      <w:pPr>
        <w:tabs>
          <w:tab w:val="left" w:pos="630"/>
        </w:tabs>
        <w:ind w:left="360"/>
      </w:pPr>
      <w:r>
        <w:tab/>
      </w:r>
      <w:r w:rsidR="008407EF" w:rsidRPr="008407EF">
        <w:rPr>
          <w:position w:val="-38"/>
        </w:rPr>
        <w:object w:dxaOrig="3080" w:dyaOrig="940" w14:anchorId="29AD1C2F">
          <v:shape id="_x0000_i1758" type="#_x0000_t75" style="width:155.1pt;height:47.1pt" o:ole="">
            <v:imagedata r:id="rId1454" o:title=""/>
          </v:shape>
          <o:OLEObject Type="Embed" ProgID="Equation.DSMT4" ShapeID="_x0000_i1758" DrawAspect="Content" ObjectID="_1649456191" r:id="rId1455"/>
        </w:object>
      </w:r>
    </w:p>
    <w:p w14:paraId="4BDC4097" w14:textId="7376A75A" w:rsidR="00DC5910" w:rsidRDefault="00DC5910" w:rsidP="00BD13D2">
      <w:pPr>
        <w:tabs>
          <w:tab w:val="left" w:pos="630"/>
        </w:tabs>
        <w:ind w:left="360"/>
      </w:pPr>
      <w:r>
        <w:tab/>
      </w:r>
      <w:r w:rsidR="008407EF" w:rsidRPr="003D476A">
        <w:rPr>
          <w:position w:val="-32"/>
        </w:rPr>
        <w:object w:dxaOrig="2980" w:dyaOrig="760" w14:anchorId="10062FA3">
          <v:shape id="_x0000_i1759" type="#_x0000_t75" style="width:149.1pt;height:39pt" o:ole="">
            <v:imagedata r:id="rId1456" o:title=""/>
          </v:shape>
          <o:OLEObject Type="Embed" ProgID="Equation.DSMT4" ShapeID="_x0000_i1759" DrawAspect="Content" ObjectID="_1649456192" r:id="rId1457"/>
        </w:object>
      </w:r>
    </w:p>
    <w:p w14:paraId="3278CD63" w14:textId="77777777" w:rsidR="003D476A" w:rsidRDefault="003D476A" w:rsidP="00BD13D2">
      <w:pPr>
        <w:tabs>
          <w:tab w:val="left" w:pos="630"/>
        </w:tabs>
        <w:ind w:left="360"/>
      </w:pPr>
      <w:r>
        <w:tab/>
      </w:r>
      <w:r w:rsidR="00442F05" w:rsidRPr="00444FB2">
        <w:rPr>
          <w:position w:val="-22"/>
        </w:rPr>
        <w:object w:dxaOrig="2439" w:dyaOrig="560" w14:anchorId="2100F98A">
          <v:shape id="_x0000_i1760" type="#_x0000_t75" style="width:123pt;height:27pt" o:ole="">
            <v:imagedata r:id="rId1458" o:title=""/>
          </v:shape>
          <o:OLEObject Type="Embed" ProgID="Equation.DSMT4" ShapeID="_x0000_i1760" DrawAspect="Content" ObjectID="_1649456193" r:id="rId1459"/>
        </w:object>
      </w:r>
    </w:p>
    <w:p w14:paraId="55C9B33F" w14:textId="77777777" w:rsidR="003D476A" w:rsidRDefault="003D476A" w:rsidP="00BD13D2">
      <w:pPr>
        <w:tabs>
          <w:tab w:val="left" w:pos="630"/>
        </w:tabs>
        <w:ind w:left="360"/>
      </w:pPr>
      <w:r>
        <w:tab/>
      </w:r>
      <w:r w:rsidR="00442F05" w:rsidRPr="00442F05">
        <w:rPr>
          <w:position w:val="-22"/>
        </w:rPr>
        <w:object w:dxaOrig="1240" w:dyaOrig="560" w14:anchorId="2698A03C">
          <v:shape id="_x0000_i1761" type="#_x0000_t75" style="width:63pt;height:27pt" o:ole="">
            <v:imagedata r:id="rId1460" o:title=""/>
          </v:shape>
          <o:OLEObject Type="Embed" ProgID="Equation.DSMT4" ShapeID="_x0000_i1761" DrawAspect="Content" ObjectID="_1649456194" r:id="rId1461"/>
        </w:object>
      </w:r>
    </w:p>
    <w:p w14:paraId="099E14CA" w14:textId="77777777" w:rsidR="00442F05" w:rsidRDefault="00442F05" w:rsidP="00AE1878">
      <w:pPr>
        <w:tabs>
          <w:tab w:val="left" w:pos="630"/>
        </w:tabs>
        <w:spacing w:line="360" w:lineRule="auto"/>
        <w:ind w:left="360"/>
      </w:pPr>
      <w:r>
        <w:lastRenderedPageBreak/>
        <w:tab/>
      </w:r>
      <w:r w:rsidRPr="00442F05">
        <w:rPr>
          <w:position w:val="-26"/>
        </w:rPr>
        <w:object w:dxaOrig="1160" w:dyaOrig="620" w14:anchorId="3EE18709">
          <v:shape id="_x0000_i1762" type="#_x0000_t75" style="width:57pt;height:30pt" o:ole="">
            <v:imagedata r:id="rId1462" o:title=""/>
          </v:shape>
          <o:OLEObject Type="Embed" ProgID="Equation.DSMT4" ShapeID="_x0000_i1762" DrawAspect="Content" ObjectID="_1649456195" r:id="rId1463"/>
        </w:object>
      </w:r>
      <w:r>
        <w:t xml:space="preserve"> </w:t>
      </w:r>
    </w:p>
    <w:p w14:paraId="256F6AFE" w14:textId="77777777" w:rsidR="00647B01" w:rsidRDefault="00647B01" w:rsidP="00AE1878">
      <w:pPr>
        <w:spacing w:line="360" w:lineRule="auto"/>
        <w:ind w:left="360"/>
      </w:pPr>
      <w:r>
        <w:t xml:space="preserve">By symmetry, </w:t>
      </w:r>
      <w:r w:rsidRPr="00D07711">
        <w:rPr>
          <w:position w:val="-16"/>
        </w:rPr>
        <w:object w:dxaOrig="1100" w:dyaOrig="400" w14:anchorId="19089E1A">
          <v:shape id="_x0000_i1763" type="#_x0000_t75" style="width:54pt;height:21pt" o:ole="">
            <v:imagedata r:id="rId1362" o:title=""/>
          </v:shape>
          <o:OLEObject Type="Embed" ProgID="Equation.DSMT4" ShapeID="_x0000_i1763" DrawAspect="Content" ObjectID="_1649456196" r:id="rId1464"/>
        </w:object>
      </w:r>
      <w:r>
        <w:t xml:space="preserve">  (since it depends on </w:t>
      </w:r>
      <w:r w:rsidRPr="00D07711">
        <w:rPr>
          <w:i/>
          <w:sz w:val="26"/>
          <w:szCs w:val="26"/>
        </w:rPr>
        <w:t>z</w:t>
      </w:r>
      <w:r>
        <w:t>.)</w:t>
      </w:r>
    </w:p>
    <w:p w14:paraId="4E67E770" w14:textId="6C5A76E5" w:rsidR="00AE1878" w:rsidRDefault="00C445A3" w:rsidP="00AE1878">
      <w:pPr>
        <w:ind w:left="360"/>
      </w:pPr>
      <w:r w:rsidRPr="00C445A3">
        <w:rPr>
          <w:position w:val="-38"/>
        </w:rPr>
        <w:object w:dxaOrig="4620" w:dyaOrig="940" w14:anchorId="0339E503">
          <v:shape id="_x0000_i1764" type="#_x0000_t75" style="width:231pt;height:47.1pt" o:ole="">
            <v:imagedata r:id="rId1465" o:title=""/>
          </v:shape>
          <o:OLEObject Type="Embed" ProgID="Equation.DSMT4" ShapeID="_x0000_i1764" DrawAspect="Content" ObjectID="_1649456197" r:id="rId1466"/>
        </w:object>
      </w:r>
    </w:p>
    <w:p w14:paraId="0571D793" w14:textId="71BF0ADF" w:rsidR="00733ABD" w:rsidRDefault="00733ABD" w:rsidP="00733ABD">
      <w:pPr>
        <w:tabs>
          <w:tab w:val="left" w:pos="540"/>
        </w:tabs>
        <w:ind w:left="360"/>
      </w:pPr>
      <w:r>
        <w:tab/>
      </w:r>
      <w:r w:rsidR="00C445A3" w:rsidRPr="00C445A3">
        <w:rPr>
          <w:position w:val="-38"/>
        </w:rPr>
        <w:object w:dxaOrig="3360" w:dyaOrig="940" w14:anchorId="3F3DA86C">
          <v:shape id="_x0000_i1765" type="#_x0000_t75" style="width:168pt;height:47.1pt" o:ole="">
            <v:imagedata r:id="rId1467" o:title=""/>
          </v:shape>
          <o:OLEObject Type="Embed" ProgID="Equation.DSMT4" ShapeID="_x0000_i1765" DrawAspect="Content" ObjectID="_1649456198" r:id="rId1468"/>
        </w:object>
      </w:r>
    </w:p>
    <w:p w14:paraId="4848F8BD" w14:textId="3673E799" w:rsidR="00733ABD" w:rsidRDefault="00733ABD" w:rsidP="00733ABD">
      <w:pPr>
        <w:tabs>
          <w:tab w:val="left" w:pos="540"/>
        </w:tabs>
        <w:ind w:left="360"/>
      </w:pPr>
      <w:r>
        <w:tab/>
      </w:r>
      <w:r w:rsidR="00C445A3" w:rsidRPr="00C445A3">
        <w:rPr>
          <w:position w:val="-38"/>
        </w:rPr>
        <w:object w:dxaOrig="3440" w:dyaOrig="940" w14:anchorId="271361B6">
          <v:shape id="_x0000_i1766" type="#_x0000_t75" style="width:173.1pt;height:47.1pt" o:ole="">
            <v:imagedata r:id="rId1469" o:title=""/>
          </v:shape>
          <o:OLEObject Type="Embed" ProgID="Equation.DSMT4" ShapeID="_x0000_i1766" DrawAspect="Content" ObjectID="_1649456199" r:id="rId1470"/>
        </w:object>
      </w:r>
    </w:p>
    <w:p w14:paraId="49277531" w14:textId="035BF381" w:rsidR="00733ABD" w:rsidRDefault="00733ABD" w:rsidP="00733ABD">
      <w:pPr>
        <w:tabs>
          <w:tab w:val="left" w:pos="540"/>
        </w:tabs>
        <w:ind w:left="360"/>
      </w:pPr>
      <w:r>
        <w:tab/>
      </w:r>
      <w:r w:rsidR="00C445A3" w:rsidRPr="00C445A3">
        <w:rPr>
          <w:position w:val="-38"/>
        </w:rPr>
        <w:object w:dxaOrig="3940" w:dyaOrig="940" w14:anchorId="06312B8F">
          <v:shape id="_x0000_i1767" type="#_x0000_t75" style="width:195.9pt;height:47.1pt" o:ole="">
            <v:imagedata r:id="rId1471" o:title=""/>
          </v:shape>
          <o:OLEObject Type="Embed" ProgID="Equation.DSMT4" ShapeID="_x0000_i1767" DrawAspect="Content" ObjectID="_1649456200" r:id="rId1472"/>
        </w:object>
      </w:r>
    </w:p>
    <w:p w14:paraId="44055B51" w14:textId="4F6B1A5D" w:rsidR="00733ABD" w:rsidRDefault="00733ABD" w:rsidP="00733ABD">
      <w:pPr>
        <w:tabs>
          <w:tab w:val="left" w:pos="540"/>
        </w:tabs>
        <w:ind w:left="360"/>
      </w:pPr>
      <w:r>
        <w:tab/>
      </w:r>
      <w:r w:rsidR="00C445A3" w:rsidRPr="00C445A3">
        <w:rPr>
          <w:position w:val="-38"/>
        </w:rPr>
        <w:object w:dxaOrig="6000" w:dyaOrig="940" w14:anchorId="6FAF0AF2">
          <v:shape id="_x0000_i1768" type="#_x0000_t75" style="width:300pt;height:47.1pt" o:ole="">
            <v:imagedata r:id="rId1473" o:title=""/>
          </v:shape>
          <o:OLEObject Type="Embed" ProgID="Equation.DSMT4" ShapeID="_x0000_i1768" DrawAspect="Content" ObjectID="_1649456201" r:id="rId1474"/>
        </w:object>
      </w:r>
    </w:p>
    <w:p w14:paraId="2CE5ACC6" w14:textId="50CD3F69" w:rsidR="00D773D2" w:rsidRDefault="00D773D2" w:rsidP="00D773D2">
      <w:pPr>
        <w:tabs>
          <w:tab w:val="left" w:pos="540"/>
        </w:tabs>
        <w:ind w:left="360"/>
      </w:pPr>
      <w:r>
        <w:tab/>
      </w:r>
      <w:r w:rsidR="00C445A3" w:rsidRPr="00C445A3">
        <w:rPr>
          <w:position w:val="-38"/>
        </w:rPr>
        <w:object w:dxaOrig="4320" w:dyaOrig="940" w14:anchorId="62BA2A98">
          <v:shape id="_x0000_i1769" type="#_x0000_t75" style="width:217.2pt;height:47.1pt" o:ole="">
            <v:imagedata r:id="rId1475" o:title=""/>
          </v:shape>
          <o:OLEObject Type="Embed" ProgID="Equation.DSMT4" ShapeID="_x0000_i1769" DrawAspect="Content" ObjectID="_1649456202" r:id="rId1476"/>
        </w:object>
      </w:r>
    </w:p>
    <w:p w14:paraId="0DB17580" w14:textId="31C63902" w:rsidR="00014635" w:rsidRDefault="00014635" w:rsidP="00D773D2">
      <w:pPr>
        <w:tabs>
          <w:tab w:val="left" w:pos="540"/>
        </w:tabs>
        <w:ind w:left="360"/>
      </w:pPr>
      <w:r>
        <w:tab/>
      </w:r>
      <w:r w:rsidR="00C445A3" w:rsidRPr="00E01EDD">
        <w:rPr>
          <w:position w:val="-32"/>
        </w:rPr>
        <w:object w:dxaOrig="4200" w:dyaOrig="760" w14:anchorId="2DDC7AF4">
          <v:shape id="_x0000_i1770" type="#_x0000_t75" style="width:209.1pt;height:39pt" o:ole="">
            <v:imagedata r:id="rId1477" o:title=""/>
          </v:shape>
          <o:OLEObject Type="Embed" ProgID="Equation.DSMT4" ShapeID="_x0000_i1770" DrawAspect="Content" ObjectID="_1649456203" r:id="rId1478"/>
        </w:object>
      </w:r>
    </w:p>
    <w:p w14:paraId="1EA67BBF" w14:textId="77777777" w:rsidR="001F4186" w:rsidRDefault="001F4186" w:rsidP="00D773D2">
      <w:pPr>
        <w:tabs>
          <w:tab w:val="left" w:pos="540"/>
        </w:tabs>
        <w:ind w:left="360"/>
      </w:pPr>
      <w:r>
        <w:tab/>
      </w:r>
      <w:r w:rsidR="00B40F1E" w:rsidRPr="00313000">
        <w:rPr>
          <w:position w:val="-26"/>
        </w:rPr>
        <w:object w:dxaOrig="3980" w:dyaOrig="639" w14:anchorId="4955B92D">
          <v:shape id="_x0000_i1771" type="#_x0000_t75" style="width:198pt;height:33pt" o:ole="">
            <v:imagedata r:id="rId1479" o:title=""/>
          </v:shape>
          <o:OLEObject Type="Embed" ProgID="Equation.DSMT4" ShapeID="_x0000_i1771" DrawAspect="Content" ObjectID="_1649456204" r:id="rId1480"/>
        </w:object>
      </w:r>
    </w:p>
    <w:p w14:paraId="40858683" w14:textId="77777777" w:rsidR="00313000" w:rsidRDefault="00313000" w:rsidP="00D773D2">
      <w:pPr>
        <w:tabs>
          <w:tab w:val="left" w:pos="540"/>
        </w:tabs>
        <w:ind w:left="360"/>
      </w:pPr>
      <w:r>
        <w:tab/>
      </w:r>
      <w:r w:rsidR="00B40F1E" w:rsidRPr="00313000">
        <w:rPr>
          <w:position w:val="-22"/>
        </w:rPr>
        <w:object w:dxaOrig="3460" w:dyaOrig="560" w14:anchorId="56A022F7">
          <v:shape id="_x0000_i1772" type="#_x0000_t75" style="width:174pt;height:27pt" o:ole="">
            <v:imagedata r:id="rId1481" o:title=""/>
          </v:shape>
          <o:OLEObject Type="Embed" ProgID="Equation.DSMT4" ShapeID="_x0000_i1772" DrawAspect="Content" ObjectID="_1649456205" r:id="rId1482"/>
        </w:object>
      </w:r>
    </w:p>
    <w:p w14:paraId="01244836" w14:textId="77777777" w:rsidR="00B40F1E" w:rsidRDefault="00B40F1E" w:rsidP="00D773D2">
      <w:pPr>
        <w:tabs>
          <w:tab w:val="left" w:pos="540"/>
        </w:tabs>
        <w:ind w:left="360"/>
      </w:pPr>
      <w:r>
        <w:tab/>
      </w:r>
      <w:r w:rsidRPr="00313000">
        <w:rPr>
          <w:position w:val="-22"/>
        </w:rPr>
        <w:object w:dxaOrig="1140" w:dyaOrig="560" w14:anchorId="27CFCB63">
          <v:shape id="_x0000_i1773" type="#_x0000_t75" style="width:57pt;height:27pt" o:ole="">
            <v:imagedata r:id="rId1483" o:title=""/>
          </v:shape>
          <o:OLEObject Type="Embed" ProgID="Equation.DSMT4" ShapeID="_x0000_i1773" DrawAspect="Content" ObjectID="_1649456206" r:id="rId1484"/>
        </w:object>
      </w:r>
    </w:p>
    <w:p w14:paraId="2BB8FA5E" w14:textId="77777777" w:rsidR="00CC5E03" w:rsidRDefault="00CC5E03" w:rsidP="00770F0B">
      <w:pPr>
        <w:tabs>
          <w:tab w:val="left" w:pos="540"/>
        </w:tabs>
        <w:spacing w:line="360" w:lineRule="auto"/>
        <w:ind w:left="360"/>
      </w:pPr>
      <w:r>
        <w:tab/>
      </w:r>
      <w:r w:rsidRPr="00CC5E03">
        <w:rPr>
          <w:position w:val="-26"/>
        </w:rPr>
        <w:object w:dxaOrig="840" w:dyaOrig="580" w14:anchorId="54DAA651">
          <v:shape id="_x0000_i1774" type="#_x0000_t75" style="width:42pt;height:30pt" o:ole="">
            <v:imagedata r:id="rId1485" o:title=""/>
          </v:shape>
          <o:OLEObject Type="Embed" ProgID="Equation.DSMT4" ShapeID="_x0000_i1774" DrawAspect="Content" ObjectID="_1649456207" r:id="rId1486"/>
        </w:object>
      </w:r>
    </w:p>
    <w:p w14:paraId="0E83266C" w14:textId="77777777" w:rsidR="00C30421" w:rsidRDefault="00770F0B" w:rsidP="00F45105">
      <w:pPr>
        <w:tabs>
          <w:tab w:val="left" w:pos="630"/>
        </w:tabs>
        <w:spacing w:line="240" w:lineRule="auto"/>
        <w:ind w:left="360"/>
      </w:pPr>
      <w:r>
        <w:rPr>
          <w:rFonts w:ascii="Cambria Math" w:hAnsi="Cambria Math"/>
        </w:rPr>
        <w:t>∴</w:t>
      </w:r>
      <w:r>
        <w:t xml:space="preserve"> The </w:t>
      </w:r>
      <w:r w:rsidRPr="00A27157">
        <w:rPr>
          <w:b/>
          <w:bCs/>
          <w:i/>
          <w:iCs/>
        </w:rPr>
        <w:t>center of mass</w:t>
      </w:r>
      <w:r>
        <w:t xml:space="preserve"> is </w:t>
      </w:r>
      <w:r w:rsidRPr="00692DB4">
        <w:rPr>
          <w:position w:val="-28"/>
        </w:rPr>
        <w:object w:dxaOrig="1420" w:dyaOrig="620" w14:anchorId="125F5BDE">
          <v:shape id="_x0000_i1775" type="#_x0000_t75" style="width:1in;height:30pt" o:ole="">
            <v:imagedata r:id="rId1487" o:title=""/>
          </v:shape>
          <o:OLEObject Type="Embed" ProgID="Equation.DSMT4" ShapeID="_x0000_i1775" DrawAspect="Content" ObjectID="_1649456208" r:id="rId1488"/>
        </w:object>
      </w:r>
      <w:bookmarkEnd w:id="8"/>
    </w:p>
    <w:p w14:paraId="04437814" w14:textId="77777777" w:rsidR="00F21C0D" w:rsidRDefault="00F21C0D" w:rsidP="009B3C15"/>
    <w:p w14:paraId="2B624E57" w14:textId="77777777" w:rsidR="00F21C0D" w:rsidRDefault="00F21C0D" w:rsidP="009B3C15"/>
    <w:p w14:paraId="7564267C" w14:textId="77777777" w:rsidR="00745118" w:rsidRPr="00682275" w:rsidRDefault="00745118" w:rsidP="00745118">
      <w:pPr>
        <w:spacing w:after="120"/>
        <w:rPr>
          <w:b/>
          <w:i/>
          <w:sz w:val="28"/>
        </w:rPr>
      </w:pPr>
      <w:r w:rsidRPr="00682275">
        <w:rPr>
          <w:b/>
          <w:i/>
          <w:sz w:val="28"/>
        </w:rPr>
        <w:t>Exercise</w:t>
      </w:r>
    </w:p>
    <w:p w14:paraId="1E255CCF" w14:textId="77777777" w:rsidR="0084511D" w:rsidRDefault="0084511D" w:rsidP="0084511D">
      <w:r>
        <w:t>Find the center of mass of the following solids, assuming a constant density of 1. Sketch the region and indicate the location of the centroid. Use symmetry when possible and choose a convenient coordinate system.</w:t>
      </w:r>
    </w:p>
    <w:p w14:paraId="1A662B1F" w14:textId="77777777" w:rsidR="0084511D" w:rsidRDefault="0084511D" w:rsidP="00745118">
      <w:pPr>
        <w:tabs>
          <w:tab w:val="left" w:pos="3150"/>
        </w:tabs>
        <w:ind w:left="360"/>
      </w:pPr>
      <w:r>
        <w:t xml:space="preserve">The upper half of the ball </w:t>
      </w:r>
      <w:r>
        <w:tab/>
      </w:r>
      <w:r w:rsidRPr="00574E72">
        <w:rPr>
          <w:position w:val="-14"/>
        </w:rPr>
        <w:object w:dxaOrig="3060" w:dyaOrig="460" w14:anchorId="7DCB6F1E">
          <v:shape id="_x0000_i1776" type="#_x0000_t75" style="width:153pt;height:24pt" o:ole="">
            <v:imagedata r:id="rId1489" o:title=""/>
          </v:shape>
          <o:OLEObject Type="Embed" ProgID="Equation.DSMT4" ShapeID="_x0000_i1776" DrawAspect="Content" ObjectID="_1649456209" r:id="rId1490"/>
        </w:object>
      </w:r>
    </w:p>
    <w:p w14:paraId="4C66AA0F" w14:textId="77777777" w:rsidR="00745118" w:rsidRDefault="00745118" w:rsidP="00745118">
      <w:pPr>
        <w:spacing w:after="120"/>
      </w:pPr>
      <w:r w:rsidRPr="00D0664B">
        <w:rPr>
          <w:b/>
          <w:i/>
          <w:color w:val="FF0000"/>
          <w:u w:val="single"/>
        </w:rPr>
        <w:t>Solution</w:t>
      </w:r>
    </w:p>
    <w:p w14:paraId="1996DFB6" w14:textId="77777777" w:rsidR="00AB557B" w:rsidRDefault="00AB557B" w:rsidP="00AB557B">
      <w:pPr>
        <w:ind w:left="360"/>
      </w:pPr>
      <w:r>
        <w:lastRenderedPageBreak/>
        <w:t xml:space="preserve">Assume: </w:t>
      </w:r>
      <w:r w:rsidRPr="00BC32C4">
        <w:rPr>
          <w:position w:val="-10"/>
        </w:rPr>
        <w:object w:dxaOrig="560" w:dyaOrig="320" w14:anchorId="530D7373">
          <v:shape id="_x0000_i1777" type="#_x0000_t75" style="width:27pt;height:15pt" o:ole="">
            <v:imagedata r:id="rId297" o:title=""/>
          </v:shape>
          <o:OLEObject Type="Embed" ProgID="Equation.DSMT4" ShapeID="_x0000_i1777" DrawAspect="Content" ObjectID="_1649456210" r:id="rId1491"/>
        </w:object>
      </w:r>
      <w:r>
        <w:t xml:space="preserve"> </w:t>
      </w:r>
    </w:p>
    <w:p w14:paraId="5BFFB292" w14:textId="77777777" w:rsidR="008F5EC7" w:rsidRDefault="008F5EC7" w:rsidP="00AB557B">
      <w:pPr>
        <w:ind w:left="360"/>
      </w:pPr>
      <w:r>
        <w:t xml:space="preserve">The mass is the volume of a half-sphere of radius 4: </w:t>
      </w:r>
      <w:r w:rsidR="00FB0509" w:rsidRPr="008F5EC7">
        <w:rPr>
          <w:position w:val="-26"/>
        </w:rPr>
        <w:object w:dxaOrig="2100" w:dyaOrig="580" w14:anchorId="56DD1E5E">
          <v:shape id="_x0000_i1778" type="#_x0000_t75" style="width:105pt;height:30pt" o:ole="">
            <v:imagedata r:id="rId1492" o:title=""/>
          </v:shape>
          <o:OLEObject Type="Embed" ProgID="Equation.DSMT4" ShapeID="_x0000_i1778" DrawAspect="Content" ObjectID="_1649456211" r:id="rId1493"/>
        </w:object>
      </w:r>
    </w:p>
    <w:p w14:paraId="4A7CC275" w14:textId="77777777" w:rsidR="00377C86" w:rsidRDefault="00377C86" w:rsidP="006615DC">
      <w:pPr>
        <w:spacing w:line="360" w:lineRule="auto"/>
        <w:ind w:left="360"/>
      </w:pPr>
      <w:r>
        <w:t xml:space="preserve">In spherical coordinates </w:t>
      </w:r>
      <w:r w:rsidRPr="00770382">
        <w:rPr>
          <w:position w:val="-10"/>
        </w:rPr>
        <w:object w:dxaOrig="1100" w:dyaOrig="320" w14:anchorId="79A81D26">
          <v:shape id="_x0000_i1779" type="#_x0000_t75" style="width:54pt;height:15pt" o:ole="">
            <v:imagedata r:id="rId1494" o:title=""/>
          </v:shape>
          <o:OLEObject Type="Embed" ProgID="Equation.DSMT4" ShapeID="_x0000_i1779" DrawAspect="Content" ObjectID="_1649456212" r:id="rId1495"/>
        </w:object>
      </w:r>
    </w:p>
    <w:p w14:paraId="7D8603A4" w14:textId="702AAD72" w:rsidR="00377C86" w:rsidRDefault="005B7F3E" w:rsidP="00377C86">
      <w:pPr>
        <w:spacing w:line="240" w:lineRule="auto"/>
        <w:ind w:left="360"/>
      </w:pPr>
      <w:r w:rsidRPr="005B7F3E">
        <w:rPr>
          <w:position w:val="-20"/>
        </w:rPr>
        <w:object w:dxaOrig="980" w:dyaOrig="680" w14:anchorId="49375A91">
          <v:shape id="_x0000_i1780" type="#_x0000_t75" style="width:48.9pt;height:33.9pt" o:ole="">
            <v:imagedata r:id="rId1496" o:title=""/>
          </v:shape>
          <o:OLEObject Type="Embed" ProgID="Equation.DSMT4" ShapeID="_x0000_i1780" DrawAspect="Content" ObjectID="_1649456213" r:id="rId1497"/>
        </w:object>
      </w:r>
    </w:p>
    <w:p w14:paraId="0149DEEE" w14:textId="4CEC3E1F" w:rsidR="005B7F3E" w:rsidRDefault="005B7F3E" w:rsidP="00D56C46">
      <w:pPr>
        <w:tabs>
          <w:tab w:val="left" w:pos="630"/>
          <w:tab w:val="left" w:pos="7200"/>
        </w:tabs>
        <w:ind w:left="360"/>
      </w:pPr>
      <w:r>
        <w:tab/>
      </w:r>
      <w:r w:rsidRPr="005B7F3E">
        <w:rPr>
          <w:position w:val="-38"/>
        </w:rPr>
        <w:object w:dxaOrig="4959" w:dyaOrig="940" w14:anchorId="7F0A39DF">
          <v:shape id="_x0000_i1781" type="#_x0000_t75" style="width:248.1pt;height:47.1pt" o:ole="">
            <v:imagedata r:id="rId1498" o:title=""/>
          </v:shape>
          <o:OLEObject Type="Embed" ProgID="Equation.DSMT4" ShapeID="_x0000_i1781" DrawAspect="Content" ObjectID="_1649456214" r:id="rId1499"/>
        </w:object>
      </w:r>
      <w:r>
        <w:t xml:space="preserve"> </w:t>
      </w:r>
    </w:p>
    <w:p w14:paraId="18B565F2" w14:textId="6767FC24" w:rsidR="00377C86" w:rsidRDefault="00377C86" w:rsidP="00D56C46">
      <w:pPr>
        <w:tabs>
          <w:tab w:val="left" w:pos="630"/>
          <w:tab w:val="left" w:pos="7200"/>
        </w:tabs>
        <w:ind w:left="360"/>
      </w:pPr>
      <w:r>
        <w:tab/>
      </w:r>
      <w:r w:rsidR="001E482B" w:rsidRPr="005B7F3E">
        <w:rPr>
          <w:position w:val="-38"/>
        </w:rPr>
        <w:object w:dxaOrig="4900" w:dyaOrig="940" w14:anchorId="23E43CD0">
          <v:shape id="_x0000_i1782" type="#_x0000_t75" style="width:246.3pt;height:47.1pt" o:ole="">
            <v:imagedata r:id="rId1500" o:title=""/>
          </v:shape>
          <o:OLEObject Type="Embed" ProgID="Equation.DSMT4" ShapeID="_x0000_i1782" DrawAspect="Content" ObjectID="_1649456215" r:id="rId1501"/>
        </w:object>
      </w:r>
      <w:r>
        <w:tab/>
      </w:r>
      <w:r w:rsidRPr="00770382">
        <w:rPr>
          <w:position w:val="-10"/>
        </w:rPr>
        <w:object w:dxaOrig="1840" w:dyaOrig="300" w14:anchorId="495FC301">
          <v:shape id="_x0000_i1783" type="#_x0000_t75" style="width:93pt;height:15pt" o:ole="">
            <v:imagedata r:id="rId1502" o:title=""/>
          </v:shape>
          <o:OLEObject Type="Embed" ProgID="Equation.DSMT4" ShapeID="_x0000_i1783" DrawAspect="Content" ObjectID="_1649456216" r:id="rId1503"/>
        </w:object>
      </w:r>
    </w:p>
    <w:p w14:paraId="270C0D8D" w14:textId="4E81D66B" w:rsidR="00745118" w:rsidRDefault="00377C86" w:rsidP="00D56C46">
      <w:pPr>
        <w:tabs>
          <w:tab w:val="left" w:pos="630"/>
          <w:tab w:val="left" w:pos="3150"/>
        </w:tabs>
        <w:ind w:left="360"/>
      </w:pPr>
      <w:r>
        <w:tab/>
      </w:r>
      <w:r w:rsidR="005B7F3E" w:rsidRPr="005B7F3E">
        <w:rPr>
          <w:position w:val="-32"/>
        </w:rPr>
        <w:object w:dxaOrig="4459" w:dyaOrig="760" w14:anchorId="4186B211">
          <v:shape id="_x0000_i1784" type="#_x0000_t75" style="width:224.1pt;height:36.9pt" o:ole="">
            <v:imagedata r:id="rId1504" o:title=""/>
          </v:shape>
          <o:OLEObject Type="Embed" ProgID="Equation.DSMT4" ShapeID="_x0000_i1784" DrawAspect="Content" ObjectID="_1649456217" r:id="rId1505"/>
        </w:object>
      </w:r>
    </w:p>
    <w:p w14:paraId="6A54425D" w14:textId="4543E0B3" w:rsidR="005C2381" w:rsidRDefault="005C2381" w:rsidP="00D56C46">
      <w:pPr>
        <w:tabs>
          <w:tab w:val="left" w:pos="630"/>
          <w:tab w:val="left" w:pos="3150"/>
        </w:tabs>
        <w:ind w:left="360"/>
      </w:pPr>
      <w:r>
        <w:tab/>
      </w:r>
      <w:r w:rsidR="00FD46A1" w:rsidRPr="005C2381">
        <w:rPr>
          <w:position w:val="-22"/>
        </w:rPr>
        <w:object w:dxaOrig="1520" w:dyaOrig="560" w14:anchorId="07BBCFFE">
          <v:shape id="_x0000_i1785" type="#_x0000_t75" style="width:76.8pt;height:27pt" o:ole="">
            <v:imagedata r:id="rId1506" o:title=""/>
          </v:shape>
          <o:OLEObject Type="Embed" ProgID="Equation.DSMT4" ShapeID="_x0000_i1785" DrawAspect="Content" ObjectID="_1649456218" r:id="rId1507"/>
        </w:object>
      </w:r>
    </w:p>
    <w:p w14:paraId="2E53F243" w14:textId="7FDAB60B" w:rsidR="005C2381" w:rsidRDefault="005C2381" w:rsidP="00D56C46">
      <w:pPr>
        <w:tabs>
          <w:tab w:val="left" w:pos="630"/>
          <w:tab w:val="left" w:pos="3150"/>
        </w:tabs>
        <w:ind w:left="360"/>
      </w:pPr>
      <w:r>
        <w:tab/>
      </w:r>
      <w:r w:rsidR="005B7F3E" w:rsidRPr="005C2381">
        <w:rPr>
          <w:position w:val="-26"/>
        </w:rPr>
        <w:object w:dxaOrig="580" w:dyaOrig="580" w14:anchorId="25C9BE8E">
          <v:shape id="_x0000_i1786" type="#_x0000_t75" style="width:29.1pt;height:30pt" o:ole="">
            <v:imagedata r:id="rId1508" o:title=""/>
          </v:shape>
          <o:OLEObject Type="Embed" ProgID="Equation.DSMT4" ShapeID="_x0000_i1786" DrawAspect="Content" ObjectID="_1649456219" r:id="rId1509"/>
        </w:object>
      </w:r>
      <w:r>
        <w:t xml:space="preserve"> </w:t>
      </w:r>
    </w:p>
    <w:p w14:paraId="61978600" w14:textId="48DE09B8" w:rsidR="000B31A3" w:rsidRDefault="000B31A3" w:rsidP="000B31A3">
      <w:pPr>
        <w:tabs>
          <w:tab w:val="left" w:pos="630"/>
        </w:tabs>
        <w:spacing w:line="240" w:lineRule="auto"/>
        <w:ind w:left="360"/>
      </w:pPr>
      <w:r w:rsidRPr="00A270A9">
        <w:rPr>
          <w:rFonts w:ascii="Cambria Math" w:hAnsi="Cambria Math"/>
          <w:sz w:val="28"/>
        </w:rPr>
        <w:t>∴</w:t>
      </w:r>
      <w:r>
        <w:t xml:space="preserve"> The </w:t>
      </w:r>
      <w:r w:rsidRPr="005B7F3E">
        <w:rPr>
          <w:b/>
          <w:bCs/>
          <w:i/>
          <w:iCs/>
        </w:rPr>
        <w:t>center of mass</w:t>
      </w:r>
      <w:r>
        <w:t xml:space="preserve"> is </w:t>
      </w:r>
      <w:r w:rsidR="005B7F3E" w:rsidRPr="005B7F3E">
        <w:rPr>
          <w:position w:val="-28"/>
        </w:rPr>
        <w:object w:dxaOrig="1280" w:dyaOrig="620" w14:anchorId="51B4341B">
          <v:shape id="_x0000_i1787" type="#_x0000_t75" style="width:62.7pt;height:30pt" o:ole="">
            <v:imagedata r:id="rId1510" o:title=""/>
          </v:shape>
          <o:OLEObject Type="Embed" ProgID="Equation.DSMT4" ShapeID="_x0000_i1787" DrawAspect="Content" ObjectID="_1649456220" r:id="rId1511"/>
        </w:object>
      </w:r>
    </w:p>
    <w:p w14:paraId="0927BB6D" w14:textId="544E076F" w:rsidR="00564B70" w:rsidRDefault="00564B70" w:rsidP="00564B70"/>
    <w:p w14:paraId="50800810" w14:textId="5AC22660" w:rsidR="00564B70" w:rsidRDefault="00564B70" w:rsidP="00564B70"/>
    <w:p w14:paraId="563CDB3C" w14:textId="77777777" w:rsidR="00745118" w:rsidRPr="00682275" w:rsidRDefault="00745118" w:rsidP="008429F9">
      <w:pPr>
        <w:spacing w:line="360" w:lineRule="auto"/>
        <w:rPr>
          <w:b/>
          <w:i/>
          <w:sz w:val="28"/>
        </w:rPr>
      </w:pPr>
      <w:r w:rsidRPr="00682275">
        <w:rPr>
          <w:b/>
          <w:i/>
          <w:sz w:val="28"/>
        </w:rPr>
        <w:t>Exercise</w:t>
      </w:r>
    </w:p>
    <w:p w14:paraId="77B37DEF" w14:textId="77777777" w:rsidR="00745118" w:rsidRDefault="00745118" w:rsidP="00745118">
      <w:r>
        <w:t>Find the center of mass of the following solids, assuming a constant density of 1. Sketch the region and indicate the location of the centroid. Use symmetry when possible and choose a convenient coordinate system.</w:t>
      </w:r>
    </w:p>
    <w:p w14:paraId="3BF344AB" w14:textId="77777777" w:rsidR="0084511D" w:rsidRDefault="0084511D" w:rsidP="00745118">
      <w:pPr>
        <w:ind w:left="360"/>
      </w:pPr>
      <w:r>
        <w:t xml:space="preserve">The region bounded by the paraboloid </w:t>
      </w:r>
      <w:r>
        <w:tab/>
      </w:r>
      <w:r w:rsidRPr="000B4DC1">
        <w:rPr>
          <w:position w:val="-10"/>
        </w:rPr>
        <w:object w:dxaOrig="1180" w:dyaOrig="420" w14:anchorId="6341C5B7">
          <v:shape id="_x0000_i1788" type="#_x0000_t75" style="width:60pt;height:21pt" o:ole="">
            <v:imagedata r:id="rId1512" o:title=""/>
          </v:shape>
          <o:OLEObject Type="Embed" ProgID="Equation.DSMT4" ShapeID="_x0000_i1788" DrawAspect="Content" ObjectID="_1649456221" r:id="rId1513"/>
        </w:object>
      </w:r>
      <w:r>
        <w:t xml:space="preserve"> and the plane </w:t>
      </w:r>
      <w:r w:rsidRPr="000B4DC1">
        <w:rPr>
          <w:position w:val="-6"/>
        </w:rPr>
        <w:object w:dxaOrig="680" w:dyaOrig="279" w14:anchorId="380479D3">
          <v:shape id="_x0000_i1789" type="#_x0000_t75" style="width:33pt;height:15pt" o:ole="">
            <v:imagedata r:id="rId1514" o:title=""/>
          </v:shape>
          <o:OLEObject Type="Embed" ProgID="Equation.DSMT4" ShapeID="_x0000_i1789" DrawAspect="Content" ObjectID="_1649456222" r:id="rId1515"/>
        </w:object>
      </w:r>
    </w:p>
    <w:p w14:paraId="22208145" w14:textId="77777777" w:rsidR="00745118" w:rsidRDefault="00745118" w:rsidP="000D7973">
      <w:pPr>
        <w:spacing w:after="120" w:line="240" w:lineRule="auto"/>
      </w:pPr>
      <w:r w:rsidRPr="00D0664B">
        <w:rPr>
          <w:b/>
          <w:i/>
          <w:color w:val="FF0000"/>
          <w:u w:val="single"/>
        </w:rPr>
        <w:t>Solution</w:t>
      </w:r>
    </w:p>
    <w:p w14:paraId="540BF268" w14:textId="3FF9F1E1" w:rsidR="00005EC4" w:rsidRDefault="00564B70" w:rsidP="00005EC4">
      <w:pPr>
        <w:ind w:left="360"/>
      </w:pPr>
      <w:r w:rsidRPr="004946D3">
        <w:rPr>
          <w:noProof/>
        </w:rPr>
        <w:drawing>
          <wp:anchor distT="0" distB="0" distL="114300" distR="114300" simplePos="0" relativeHeight="251716096" behindDoc="1" locked="0" layoutInCell="1" allowOverlap="1" wp14:anchorId="59E897EF" wp14:editId="03FACE4D">
            <wp:simplePos x="0" y="0"/>
            <wp:positionH relativeFrom="margin">
              <wp:posOffset>3641090</wp:posOffset>
            </wp:positionH>
            <wp:positionV relativeFrom="paragraph">
              <wp:posOffset>43180</wp:posOffset>
            </wp:positionV>
            <wp:extent cx="2111148" cy="2651760"/>
            <wp:effectExtent l="0" t="0" r="3810" b="0"/>
            <wp:wrapTight wrapText="bothSides">
              <wp:wrapPolygon edited="0">
                <wp:start x="0" y="0"/>
                <wp:lineTo x="0" y="21414"/>
                <wp:lineTo x="21444" y="21414"/>
                <wp:lineTo x="21444" y="0"/>
                <wp:lineTo x="0" y="0"/>
              </wp:wrapPolygon>
            </wp:wrapTight>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16" cstate="print">
                      <a:extLst>
                        <a:ext uri="{28A0092B-C50C-407E-A947-70E740481C1C}">
                          <a14:useLocalDpi xmlns:a14="http://schemas.microsoft.com/office/drawing/2010/main" val="0"/>
                        </a:ext>
                      </a:extLst>
                    </a:blip>
                    <a:srcRect l="19000" t="12500" r="17500" b="7750"/>
                    <a:stretch/>
                  </pic:blipFill>
                  <pic:spPr bwMode="auto">
                    <a:xfrm>
                      <a:off x="0" y="0"/>
                      <a:ext cx="2111148" cy="26517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B1DCA" w:rsidRPr="00CB1DCA">
        <w:rPr>
          <w:b/>
          <w:i/>
        </w:rPr>
        <w:t>Given</w:t>
      </w:r>
      <w:r w:rsidR="00005EC4">
        <w:t xml:space="preserve">: </w:t>
      </w:r>
      <w:r w:rsidR="00005EC4" w:rsidRPr="00BC32C4">
        <w:rPr>
          <w:position w:val="-10"/>
        </w:rPr>
        <w:object w:dxaOrig="560" w:dyaOrig="320" w14:anchorId="17D14A20">
          <v:shape id="_x0000_i1790" type="#_x0000_t75" style="width:27pt;height:15pt" o:ole="">
            <v:imagedata r:id="rId297" o:title=""/>
          </v:shape>
          <o:OLEObject Type="Embed" ProgID="Equation.DSMT4" ShapeID="_x0000_i1790" DrawAspect="Content" ObjectID="_1649456223" r:id="rId1517"/>
        </w:object>
      </w:r>
      <w:r w:rsidR="00005EC4">
        <w:t xml:space="preserve"> </w:t>
      </w:r>
    </w:p>
    <w:p w14:paraId="79783ECE" w14:textId="7B4FD060" w:rsidR="00745118" w:rsidRDefault="009D17A9" w:rsidP="009D17A9">
      <w:pPr>
        <w:ind w:left="360"/>
      </w:pPr>
      <w:r w:rsidRPr="000B4DC1">
        <w:rPr>
          <w:position w:val="-10"/>
        </w:rPr>
        <w:object w:dxaOrig="3320" w:dyaOrig="420" w14:anchorId="111C3C70">
          <v:shape id="_x0000_i1791" type="#_x0000_t75" style="width:165pt;height:21pt" o:ole="">
            <v:imagedata r:id="rId1518" o:title=""/>
          </v:shape>
          <o:OLEObject Type="Embed" ProgID="Equation.DSMT4" ShapeID="_x0000_i1791" DrawAspect="Content" ObjectID="_1649456224" r:id="rId1519"/>
        </w:object>
      </w:r>
    </w:p>
    <w:p w14:paraId="637CA456" w14:textId="32CFE893" w:rsidR="000D7973" w:rsidRDefault="001E482B" w:rsidP="009D17A9">
      <w:pPr>
        <w:ind w:left="360"/>
      </w:pPr>
      <w:r w:rsidRPr="001E482B">
        <w:rPr>
          <w:position w:val="-38"/>
        </w:rPr>
        <w:object w:dxaOrig="2960" w:dyaOrig="940" w14:anchorId="7B2E8984">
          <v:shape id="_x0000_i1792" type="#_x0000_t75" style="width:149.1pt;height:47.1pt" o:ole="">
            <v:imagedata r:id="rId1520" o:title=""/>
          </v:shape>
          <o:OLEObject Type="Embed" ProgID="Equation.DSMT4" ShapeID="_x0000_i1792" DrawAspect="Content" ObjectID="_1649456225" r:id="rId1521"/>
        </w:object>
      </w:r>
    </w:p>
    <w:p w14:paraId="1D71083F" w14:textId="34D4D00E" w:rsidR="00005EC4" w:rsidRDefault="00005EC4" w:rsidP="00005EC4">
      <w:pPr>
        <w:tabs>
          <w:tab w:val="left" w:pos="630"/>
        </w:tabs>
        <w:ind w:left="360"/>
      </w:pPr>
      <w:r>
        <w:tab/>
      </w:r>
      <w:r w:rsidR="001E482B" w:rsidRPr="00382A64">
        <w:rPr>
          <w:position w:val="-34"/>
        </w:rPr>
        <w:object w:dxaOrig="2720" w:dyaOrig="820" w14:anchorId="6993954B">
          <v:shape id="_x0000_i1793" type="#_x0000_t75" style="width:136.5pt;height:41.4pt" o:ole="">
            <v:imagedata r:id="rId1522" o:title=""/>
          </v:shape>
          <o:OLEObject Type="Embed" ProgID="Equation.DSMT4" ShapeID="_x0000_i1793" DrawAspect="Content" ObjectID="_1649456226" r:id="rId1523"/>
        </w:object>
      </w:r>
    </w:p>
    <w:p w14:paraId="0C7A25E4" w14:textId="6F6FAD67" w:rsidR="00382A64" w:rsidRDefault="00382A64" w:rsidP="00005EC4">
      <w:pPr>
        <w:tabs>
          <w:tab w:val="left" w:pos="630"/>
        </w:tabs>
        <w:ind w:left="360"/>
      </w:pPr>
      <w:r>
        <w:tab/>
      </w:r>
      <w:r w:rsidR="001E482B" w:rsidRPr="001E482B">
        <w:rPr>
          <w:position w:val="-38"/>
        </w:rPr>
        <w:object w:dxaOrig="2299" w:dyaOrig="940" w14:anchorId="4656F53D">
          <v:shape id="_x0000_i1794" type="#_x0000_t75" style="width:114.6pt;height:46.5pt" o:ole="">
            <v:imagedata r:id="rId1524" o:title=""/>
          </v:shape>
          <o:OLEObject Type="Embed" ProgID="Equation.DSMT4" ShapeID="_x0000_i1794" DrawAspect="Content" ObjectID="_1649456227" r:id="rId1525"/>
        </w:object>
      </w:r>
    </w:p>
    <w:p w14:paraId="6D1F1D98" w14:textId="6B87880C" w:rsidR="004946D3" w:rsidRDefault="00382A64" w:rsidP="009E02B0">
      <w:pPr>
        <w:tabs>
          <w:tab w:val="left" w:pos="630"/>
        </w:tabs>
        <w:spacing w:line="240" w:lineRule="auto"/>
        <w:ind w:left="360"/>
      </w:pPr>
      <w:r>
        <w:tab/>
      </w:r>
      <w:r w:rsidR="001E482B" w:rsidRPr="00382A64">
        <w:rPr>
          <w:position w:val="-32"/>
        </w:rPr>
        <w:object w:dxaOrig="2240" w:dyaOrig="760" w14:anchorId="137E2497">
          <v:shape id="_x0000_i1795" type="#_x0000_t75" style="width:112.2pt;height:38.1pt" o:ole="">
            <v:imagedata r:id="rId1526" o:title=""/>
          </v:shape>
          <o:OLEObject Type="Embed" ProgID="Equation.DSMT4" ShapeID="_x0000_i1795" DrawAspect="Content" ObjectID="_1649456228" r:id="rId1527"/>
        </w:object>
      </w:r>
    </w:p>
    <w:p w14:paraId="03133361" w14:textId="77777777" w:rsidR="00382A64" w:rsidRDefault="00382A64" w:rsidP="00005EC4">
      <w:pPr>
        <w:tabs>
          <w:tab w:val="left" w:pos="630"/>
        </w:tabs>
        <w:ind w:left="360"/>
      </w:pPr>
      <w:r>
        <w:lastRenderedPageBreak/>
        <w:tab/>
      </w:r>
      <w:r w:rsidR="00C21321" w:rsidRPr="00C21321">
        <w:rPr>
          <w:position w:val="-22"/>
        </w:rPr>
        <w:object w:dxaOrig="1800" w:dyaOrig="560" w14:anchorId="1DE66EFF">
          <v:shape id="_x0000_i1796" type="#_x0000_t75" style="width:90.3pt;height:27.9pt" o:ole="">
            <v:imagedata r:id="rId1528" o:title=""/>
          </v:shape>
          <o:OLEObject Type="Embed" ProgID="Equation.DSMT4" ShapeID="_x0000_i1796" DrawAspect="Content" ObjectID="_1649456229" r:id="rId1529"/>
        </w:object>
      </w:r>
    </w:p>
    <w:p w14:paraId="3685892C" w14:textId="066C7940" w:rsidR="00382A64" w:rsidRDefault="00382A64" w:rsidP="00E07262">
      <w:pPr>
        <w:tabs>
          <w:tab w:val="left" w:pos="630"/>
        </w:tabs>
        <w:spacing w:line="360" w:lineRule="auto"/>
        <w:ind w:left="360"/>
      </w:pPr>
      <w:r>
        <w:tab/>
      </w:r>
      <w:r w:rsidR="001E482B" w:rsidRPr="005B216B">
        <w:rPr>
          <w:position w:val="-26"/>
        </w:rPr>
        <w:object w:dxaOrig="960" w:dyaOrig="580" w14:anchorId="57965C2F">
          <v:shape id="_x0000_i1797" type="#_x0000_t75" style="width:47.7pt;height:29.4pt" o:ole="">
            <v:imagedata r:id="rId1530" o:title=""/>
          </v:shape>
          <o:OLEObject Type="Embed" ProgID="Equation.DSMT4" ShapeID="_x0000_i1797" DrawAspect="Content" ObjectID="_1649456230" r:id="rId1531"/>
        </w:object>
      </w:r>
    </w:p>
    <w:p w14:paraId="50BA6CFD" w14:textId="77777777" w:rsidR="00C21321" w:rsidRDefault="00C21321" w:rsidP="00005EC4">
      <w:pPr>
        <w:tabs>
          <w:tab w:val="left" w:pos="630"/>
        </w:tabs>
        <w:ind w:left="360"/>
      </w:pPr>
      <w:r>
        <w:t xml:space="preserve">By symmetry </w:t>
      </w:r>
      <w:r w:rsidRPr="00A43316">
        <w:rPr>
          <w:position w:val="-10"/>
        </w:rPr>
        <w:object w:dxaOrig="980" w:dyaOrig="320" w14:anchorId="1D9F160C">
          <v:shape id="_x0000_i1798" type="#_x0000_t75" style="width:48.9pt;height:15.6pt" o:ole="">
            <v:imagedata r:id="rId1532" o:title=""/>
          </v:shape>
          <o:OLEObject Type="Embed" ProgID="Equation.DSMT4" ShapeID="_x0000_i1798" DrawAspect="Content" ObjectID="_1649456231" r:id="rId1533"/>
        </w:object>
      </w:r>
    </w:p>
    <w:p w14:paraId="359C817A" w14:textId="16197380" w:rsidR="00E07262" w:rsidRDefault="001E482B" w:rsidP="001E482B">
      <w:pPr>
        <w:spacing w:line="240" w:lineRule="auto"/>
        <w:ind w:left="360"/>
      </w:pPr>
      <w:r w:rsidRPr="001E482B">
        <w:rPr>
          <w:position w:val="-20"/>
        </w:rPr>
        <w:object w:dxaOrig="980" w:dyaOrig="680" w14:anchorId="18FC909D">
          <v:shape id="_x0000_i1799" type="#_x0000_t75" style="width:49.2pt;height:33.6pt" o:ole="">
            <v:imagedata r:id="rId1534" o:title=""/>
          </v:shape>
          <o:OLEObject Type="Embed" ProgID="Equation.DSMT4" ShapeID="_x0000_i1799" DrawAspect="Content" ObjectID="_1649456232" r:id="rId1535"/>
        </w:object>
      </w:r>
    </w:p>
    <w:p w14:paraId="260BB348" w14:textId="4B4A9815" w:rsidR="001E482B" w:rsidRDefault="001E482B" w:rsidP="00C50F7A">
      <w:pPr>
        <w:tabs>
          <w:tab w:val="left" w:pos="630"/>
        </w:tabs>
        <w:ind w:left="360"/>
      </w:pPr>
      <w:r>
        <w:tab/>
      </w:r>
      <w:r w:rsidRPr="001E482B">
        <w:rPr>
          <w:position w:val="-38"/>
        </w:rPr>
        <w:object w:dxaOrig="3400" w:dyaOrig="940" w14:anchorId="60E70849">
          <v:shape id="_x0000_i1800" type="#_x0000_t75" style="width:170.1pt;height:47.1pt" o:ole="">
            <v:imagedata r:id="rId1536" o:title=""/>
          </v:shape>
          <o:OLEObject Type="Embed" ProgID="Equation.DSMT4" ShapeID="_x0000_i1800" DrawAspect="Content" ObjectID="_1649456233" r:id="rId1537"/>
        </w:object>
      </w:r>
      <w:r>
        <w:t xml:space="preserve"> </w:t>
      </w:r>
    </w:p>
    <w:p w14:paraId="5BB39E92" w14:textId="392B21D2" w:rsidR="00C50F7A" w:rsidRDefault="00C50F7A" w:rsidP="00C50F7A">
      <w:pPr>
        <w:tabs>
          <w:tab w:val="left" w:pos="630"/>
        </w:tabs>
        <w:ind w:left="360"/>
      </w:pPr>
      <w:r>
        <w:tab/>
      </w:r>
      <w:r w:rsidR="001E482B" w:rsidRPr="001E482B">
        <w:rPr>
          <w:position w:val="-38"/>
        </w:rPr>
        <w:object w:dxaOrig="3540" w:dyaOrig="940" w14:anchorId="6B47F3EA">
          <v:shape id="_x0000_i1801" type="#_x0000_t75" style="width:176.1pt;height:47.4pt" o:ole="">
            <v:imagedata r:id="rId1538" o:title=""/>
          </v:shape>
          <o:OLEObject Type="Embed" ProgID="Equation.DSMT4" ShapeID="_x0000_i1801" DrawAspect="Content" ObjectID="_1649456234" r:id="rId1539"/>
        </w:object>
      </w:r>
    </w:p>
    <w:p w14:paraId="446EC75E" w14:textId="0EC5BD7B" w:rsidR="00C50F7A" w:rsidRDefault="00C50F7A" w:rsidP="00C50F7A">
      <w:pPr>
        <w:tabs>
          <w:tab w:val="left" w:pos="630"/>
        </w:tabs>
        <w:ind w:left="360"/>
      </w:pPr>
      <w:r>
        <w:tab/>
      </w:r>
      <w:r w:rsidR="001E482B" w:rsidRPr="001E482B">
        <w:rPr>
          <w:position w:val="-38"/>
        </w:rPr>
        <w:object w:dxaOrig="3260" w:dyaOrig="940" w14:anchorId="42A33E42">
          <v:shape id="_x0000_i1802" type="#_x0000_t75" style="width:162.6pt;height:46.5pt" o:ole="">
            <v:imagedata r:id="rId1540" o:title=""/>
          </v:shape>
          <o:OLEObject Type="Embed" ProgID="Equation.DSMT4" ShapeID="_x0000_i1802" DrawAspect="Content" ObjectID="_1649456235" r:id="rId1541"/>
        </w:object>
      </w:r>
    </w:p>
    <w:p w14:paraId="6DEC9DE3" w14:textId="7D904932" w:rsidR="00B167CF" w:rsidRDefault="00C50F7A" w:rsidP="00C50F7A">
      <w:pPr>
        <w:tabs>
          <w:tab w:val="left" w:pos="630"/>
        </w:tabs>
        <w:ind w:left="360"/>
      </w:pPr>
      <w:r>
        <w:tab/>
      </w:r>
      <w:r w:rsidR="001E482B" w:rsidRPr="001E482B">
        <w:rPr>
          <w:position w:val="-32"/>
        </w:rPr>
        <w:object w:dxaOrig="2439" w:dyaOrig="760" w14:anchorId="0BAB6A27">
          <v:shape id="_x0000_i1803" type="#_x0000_t75" style="width:121.8pt;height:38.1pt" o:ole="">
            <v:imagedata r:id="rId1542" o:title=""/>
          </v:shape>
          <o:OLEObject Type="Embed" ProgID="Equation.DSMT4" ShapeID="_x0000_i1803" DrawAspect="Content" ObjectID="_1649456236" r:id="rId1543"/>
        </w:object>
      </w:r>
      <w:r w:rsidR="009E02B0">
        <w:tab/>
      </w:r>
      <w:r w:rsidR="00B167CF">
        <w:tab/>
      </w:r>
      <w:r w:rsidR="009E02B0" w:rsidRPr="009E02B0">
        <w:rPr>
          <w:position w:val="-28"/>
        </w:rPr>
        <w:object w:dxaOrig="1460" w:dyaOrig="620" w14:anchorId="2BCD72A3">
          <v:shape id="_x0000_i1804" type="#_x0000_t75" style="width:72.6pt;height:31.2pt" o:ole="">
            <v:imagedata r:id="rId1544" o:title=""/>
          </v:shape>
          <o:OLEObject Type="Embed" ProgID="Equation.DSMT4" ShapeID="_x0000_i1804" DrawAspect="Content" ObjectID="_1649456237" r:id="rId1545"/>
        </w:object>
      </w:r>
    </w:p>
    <w:p w14:paraId="2000EA3D" w14:textId="77777777" w:rsidR="0014767D" w:rsidRDefault="0014767D" w:rsidP="00C50F7A">
      <w:pPr>
        <w:tabs>
          <w:tab w:val="left" w:pos="630"/>
        </w:tabs>
        <w:ind w:left="360"/>
      </w:pPr>
      <w:r>
        <w:tab/>
      </w:r>
      <w:r w:rsidRPr="0014767D">
        <w:rPr>
          <w:position w:val="-26"/>
        </w:rPr>
        <w:object w:dxaOrig="580" w:dyaOrig="580" w14:anchorId="52F9344C">
          <v:shape id="_x0000_i1805" type="#_x0000_t75" style="width:29.4pt;height:29.4pt" o:ole="">
            <v:imagedata r:id="rId1546" o:title=""/>
          </v:shape>
          <o:OLEObject Type="Embed" ProgID="Equation.DSMT4" ShapeID="_x0000_i1805" DrawAspect="Content" ObjectID="_1649456238" r:id="rId1547"/>
        </w:object>
      </w:r>
      <w:r>
        <w:t xml:space="preserve"> </w:t>
      </w:r>
    </w:p>
    <w:p w14:paraId="77D1986A" w14:textId="72C11A14" w:rsidR="002A72BC" w:rsidRDefault="002A72BC" w:rsidP="008429F9">
      <w:pPr>
        <w:spacing w:line="240" w:lineRule="auto"/>
        <w:ind w:left="360"/>
      </w:pPr>
      <w:r w:rsidRPr="00A270A9">
        <w:rPr>
          <w:rFonts w:ascii="Cambria Math" w:hAnsi="Cambria Math"/>
          <w:sz w:val="28"/>
        </w:rPr>
        <w:t>∴</w:t>
      </w:r>
      <w:r>
        <w:t xml:space="preserve"> The </w:t>
      </w:r>
      <w:r w:rsidRPr="001E482B">
        <w:rPr>
          <w:b/>
          <w:bCs/>
          <w:i/>
          <w:iCs/>
        </w:rPr>
        <w:t>center of mass</w:t>
      </w:r>
      <w:r>
        <w:t xml:space="preserve"> is </w:t>
      </w:r>
      <w:r w:rsidR="00F45105" w:rsidRPr="00F45105">
        <w:rPr>
          <w:position w:val="-28"/>
        </w:rPr>
        <w:object w:dxaOrig="1420" w:dyaOrig="620" w14:anchorId="5FE5FBFF">
          <v:shape id="_x0000_i1806" type="#_x0000_t75" style="width:70.5pt;height:30.9pt" o:ole="">
            <v:imagedata r:id="rId1548" o:title=""/>
          </v:shape>
          <o:OLEObject Type="Embed" ProgID="Equation.DSMT4" ShapeID="_x0000_i1806" DrawAspect="Content" ObjectID="_1649456239" r:id="rId1549"/>
        </w:object>
      </w:r>
    </w:p>
    <w:p w14:paraId="75126D32" w14:textId="46194FEE" w:rsidR="00564B70" w:rsidRDefault="00564B70" w:rsidP="00564B70"/>
    <w:p w14:paraId="541C3A5F" w14:textId="59F83157" w:rsidR="00564B70" w:rsidRDefault="00564B70" w:rsidP="00564B70"/>
    <w:p w14:paraId="2189C6DA" w14:textId="77777777" w:rsidR="00564B70" w:rsidRDefault="00564B70" w:rsidP="00564B70"/>
    <w:p w14:paraId="00374C58" w14:textId="77777777" w:rsidR="00745118" w:rsidRPr="00682275" w:rsidRDefault="00745118" w:rsidP="00745118">
      <w:pPr>
        <w:spacing w:after="120"/>
        <w:rPr>
          <w:b/>
          <w:i/>
          <w:sz w:val="28"/>
        </w:rPr>
      </w:pPr>
      <w:r w:rsidRPr="00682275">
        <w:rPr>
          <w:b/>
          <w:i/>
          <w:sz w:val="28"/>
        </w:rPr>
        <w:t>Exercise</w:t>
      </w:r>
    </w:p>
    <w:p w14:paraId="64787973" w14:textId="77777777" w:rsidR="00745118" w:rsidRDefault="00745118" w:rsidP="00745118">
      <w:r>
        <w:t>Find the center of mass of the following solids, assuming a constant density of 1. Sketch the region and indicate the location of the centroid. Use symmetry when possible and choose a convenient coordinate system.</w:t>
      </w:r>
    </w:p>
    <w:p w14:paraId="7CD8146E" w14:textId="77777777" w:rsidR="0084511D" w:rsidRDefault="0084511D" w:rsidP="00745118">
      <w:pPr>
        <w:ind w:left="360"/>
      </w:pPr>
      <w:r>
        <w:t>The tetrahedron in the first octant bounded by</w:t>
      </w:r>
      <w:r>
        <w:tab/>
      </w:r>
      <w:r w:rsidRPr="000B4DC1">
        <w:rPr>
          <w:position w:val="-10"/>
        </w:rPr>
        <w:object w:dxaOrig="1219" w:dyaOrig="320" w14:anchorId="76CFE512">
          <v:shape id="_x0000_i1807" type="#_x0000_t75" style="width:60.3pt;height:15.6pt" o:ole="">
            <v:imagedata r:id="rId1550" o:title=""/>
          </v:shape>
          <o:OLEObject Type="Embed" ProgID="Equation.DSMT4" ShapeID="_x0000_i1807" DrawAspect="Content" ObjectID="_1649456240" r:id="rId1551"/>
        </w:object>
      </w:r>
      <w:r>
        <w:t xml:space="preserve"> and the coordinate planes </w:t>
      </w:r>
    </w:p>
    <w:p w14:paraId="60EBABEE" w14:textId="77777777" w:rsidR="00745118" w:rsidRDefault="00745118" w:rsidP="00745118">
      <w:pPr>
        <w:spacing w:after="120"/>
      </w:pPr>
      <w:r w:rsidRPr="00D0664B">
        <w:rPr>
          <w:b/>
          <w:i/>
          <w:color w:val="FF0000"/>
          <w:u w:val="single"/>
        </w:rPr>
        <w:t>Solution</w:t>
      </w:r>
    </w:p>
    <w:p w14:paraId="4C2FAA91" w14:textId="77777777" w:rsidR="00B62EB6" w:rsidRDefault="00CB1DCA" w:rsidP="00157D08">
      <w:pPr>
        <w:spacing w:line="360" w:lineRule="auto"/>
        <w:ind w:left="360"/>
      </w:pPr>
      <w:r w:rsidRPr="00CB1DCA">
        <w:rPr>
          <w:b/>
          <w:i/>
        </w:rPr>
        <w:t>Given</w:t>
      </w:r>
      <w:r w:rsidR="00B62EB6">
        <w:t xml:space="preserve">: </w:t>
      </w:r>
      <w:r w:rsidR="00B62EB6" w:rsidRPr="00BC32C4">
        <w:rPr>
          <w:position w:val="-10"/>
        </w:rPr>
        <w:object w:dxaOrig="560" w:dyaOrig="320" w14:anchorId="5B7AE929">
          <v:shape id="_x0000_i1808" type="#_x0000_t75" style="width:27.9pt;height:15.6pt" o:ole="">
            <v:imagedata r:id="rId297" o:title=""/>
          </v:shape>
          <o:OLEObject Type="Embed" ProgID="Equation.DSMT4" ShapeID="_x0000_i1808" DrawAspect="Content" ObjectID="_1649456241" r:id="rId1552"/>
        </w:object>
      </w:r>
      <w:r w:rsidR="00B62EB6">
        <w:t xml:space="preserve"> </w:t>
      </w:r>
    </w:p>
    <w:p w14:paraId="2B40955C" w14:textId="77777777" w:rsidR="00157D08" w:rsidRDefault="00490BDA" w:rsidP="00157D08">
      <w:pPr>
        <w:spacing w:line="360" w:lineRule="auto"/>
        <w:ind w:left="360"/>
      </w:pPr>
      <w:r w:rsidRPr="00490BDA">
        <w:t xml:space="preserve">The mass </w:t>
      </w:r>
      <w:r>
        <w:t>is the volume of a pyramid:</w:t>
      </w:r>
    </w:p>
    <w:p w14:paraId="67AEA9CF" w14:textId="1A3DF225" w:rsidR="00745118" w:rsidRDefault="00490BDA" w:rsidP="00AA7E1F">
      <w:pPr>
        <w:ind w:left="360"/>
      </w:pPr>
      <w:r>
        <w:t xml:space="preserve"> </w:t>
      </w:r>
      <w:r w:rsidR="00852223" w:rsidRPr="00852223">
        <w:rPr>
          <w:position w:val="-20"/>
        </w:rPr>
        <w:object w:dxaOrig="1320" w:dyaOrig="520" w14:anchorId="45D378EE">
          <v:shape id="_x0000_i1809" type="#_x0000_t75" style="width:66pt;height:26.1pt" o:ole="">
            <v:imagedata r:id="rId1553" o:title=""/>
          </v:shape>
          <o:OLEObject Type="Embed" ProgID="Equation.DSMT4" ShapeID="_x0000_i1809" DrawAspect="Content" ObjectID="_1649456242" r:id="rId1554"/>
        </w:object>
      </w:r>
    </w:p>
    <w:p w14:paraId="290B99FF" w14:textId="77777777" w:rsidR="00852223" w:rsidRDefault="00852223" w:rsidP="00AA7E1F">
      <w:pPr>
        <w:tabs>
          <w:tab w:val="left" w:pos="720"/>
        </w:tabs>
        <w:ind w:left="360"/>
      </w:pPr>
      <w:r>
        <w:tab/>
      </w:r>
      <w:r w:rsidRPr="00852223">
        <w:rPr>
          <w:position w:val="-22"/>
        </w:rPr>
        <w:object w:dxaOrig="1060" w:dyaOrig="560" w14:anchorId="21934EC8">
          <v:shape id="_x0000_i1810" type="#_x0000_t75" style="width:53.1pt;height:27.9pt" o:ole="">
            <v:imagedata r:id="rId1555" o:title=""/>
          </v:shape>
          <o:OLEObject Type="Embed" ProgID="Equation.DSMT4" ShapeID="_x0000_i1810" DrawAspect="Content" ObjectID="_1649456243" r:id="rId1556"/>
        </w:object>
      </w:r>
    </w:p>
    <w:p w14:paraId="21C7CE54" w14:textId="40E82A1A" w:rsidR="00852223" w:rsidRDefault="00852223" w:rsidP="00852223">
      <w:pPr>
        <w:tabs>
          <w:tab w:val="left" w:pos="720"/>
        </w:tabs>
        <w:spacing w:line="360" w:lineRule="auto"/>
        <w:ind w:left="360"/>
      </w:pPr>
      <w:r>
        <w:tab/>
      </w:r>
      <w:r w:rsidRPr="00852223">
        <w:rPr>
          <w:position w:val="-26"/>
        </w:rPr>
        <w:object w:dxaOrig="580" w:dyaOrig="580" w14:anchorId="2B79D73B">
          <v:shape id="_x0000_i1811" type="#_x0000_t75" style="width:29.1pt;height:29.1pt" o:ole="">
            <v:imagedata r:id="rId1557" o:title=""/>
          </v:shape>
          <o:OLEObject Type="Embed" ProgID="Equation.DSMT4" ShapeID="_x0000_i1811" DrawAspect="Content" ObjectID="_1649456244" r:id="rId1558"/>
        </w:object>
      </w:r>
      <w:r>
        <w:t xml:space="preserve"> </w:t>
      </w:r>
    </w:p>
    <w:p w14:paraId="2905D240" w14:textId="77777777" w:rsidR="005B5EAA" w:rsidRDefault="00872A83" w:rsidP="00157D08">
      <w:pPr>
        <w:spacing w:line="360" w:lineRule="auto"/>
        <w:ind w:left="360"/>
      </w:pPr>
      <w:r>
        <w:t xml:space="preserve">The region is symmetric with respect to the line </w:t>
      </w:r>
      <w:r w:rsidRPr="00872A83">
        <w:rPr>
          <w:position w:val="-10"/>
        </w:rPr>
        <w:object w:dxaOrig="2540" w:dyaOrig="340" w14:anchorId="66CDAEF8">
          <v:shape id="_x0000_i1812" type="#_x0000_t75" style="width:126.9pt;height:17.1pt" o:ole="">
            <v:imagedata r:id="rId1559" o:title=""/>
          </v:shape>
          <o:OLEObject Type="Embed" ProgID="Equation.DSMT4" ShapeID="_x0000_i1812" DrawAspect="Content" ObjectID="_1649456245" r:id="rId1560"/>
        </w:object>
      </w:r>
    </w:p>
    <w:p w14:paraId="4E003DA1" w14:textId="5A86C6AA" w:rsidR="00872A83" w:rsidRDefault="00050DE1" w:rsidP="00050DE1">
      <w:pPr>
        <w:tabs>
          <w:tab w:val="left" w:pos="5760"/>
        </w:tabs>
        <w:ind w:left="360"/>
      </w:pPr>
      <w:r w:rsidRPr="00050DE1">
        <w:rPr>
          <w:position w:val="-38"/>
        </w:rPr>
        <w:object w:dxaOrig="3420" w:dyaOrig="940" w14:anchorId="6FA881FE">
          <v:shape id="_x0000_i1813" type="#_x0000_t75" style="width:171.3pt;height:46.5pt" o:ole="">
            <v:imagedata r:id="rId1561" o:title=""/>
          </v:shape>
          <o:OLEObject Type="Embed" ProgID="Equation.DSMT4" ShapeID="_x0000_i1813" DrawAspect="Content" ObjectID="_1649456246" r:id="rId1562"/>
        </w:object>
      </w:r>
      <w:r>
        <w:tab/>
      </w:r>
      <w:r w:rsidRPr="00050DE1">
        <w:rPr>
          <w:position w:val="-20"/>
        </w:rPr>
        <w:object w:dxaOrig="980" w:dyaOrig="680" w14:anchorId="7ED6C3CA">
          <v:shape id="_x0000_i1814" type="#_x0000_t75" style="width:48.9pt;height:33.6pt" o:ole="">
            <v:imagedata r:id="rId1563" o:title=""/>
          </v:shape>
          <o:OLEObject Type="Embed" ProgID="Equation.DSMT4" ShapeID="_x0000_i1814" DrawAspect="Content" ObjectID="_1649456247" r:id="rId1564"/>
        </w:object>
      </w:r>
    </w:p>
    <w:p w14:paraId="62A49258" w14:textId="747E58C1" w:rsidR="00872A83" w:rsidRDefault="00872A83" w:rsidP="00157D08">
      <w:pPr>
        <w:tabs>
          <w:tab w:val="left" w:pos="630"/>
        </w:tabs>
        <w:ind w:left="360"/>
      </w:pPr>
      <w:r>
        <w:tab/>
      </w:r>
      <w:r w:rsidR="00050DE1" w:rsidRPr="00050DE1">
        <w:rPr>
          <w:position w:val="-38"/>
        </w:rPr>
        <w:object w:dxaOrig="2960" w:dyaOrig="940" w14:anchorId="289E19EF">
          <v:shape id="_x0000_i1815" type="#_x0000_t75" style="width:147.9pt;height:46.5pt" o:ole="">
            <v:imagedata r:id="rId1565" o:title=""/>
          </v:shape>
          <o:OLEObject Type="Embed" ProgID="Equation.DSMT4" ShapeID="_x0000_i1815" DrawAspect="Content" ObjectID="_1649456248" r:id="rId1566"/>
        </w:object>
      </w:r>
    </w:p>
    <w:p w14:paraId="762E4AE1" w14:textId="54E0DE7E" w:rsidR="00872A83" w:rsidRDefault="00872A83" w:rsidP="00157D08">
      <w:pPr>
        <w:tabs>
          <w:tab w:val="left" w:pos="630"/>
        </w:tabs>
        <w:ind w:left="360"/>
      </w:pPr>
      <w:r>
        <w:tab/>
      </w:r>
      <w:r w:rsidR="00050DE1" w:rsidRPr="00050DE1">
        <w:rPr>
          <w:position w:val="-38"/>
        </w:rPr>
        <w:object w:dxaOrig="3000" w:dyaOrig="940" w14:anchorId="5CB60E12">
          <v:shape id="_x0000_i1816" type="#_x0000_t75" style="width:149.7pt;height:46.5pt" o:ole="">
            <v:imagedata r:id="rId1567" o:title=""/>
          </v:shape>
          <o:OLEObject Type="Embed" ProgID="Equation.DSMT4" ShapeID="_x0000_i1816" DrawAspect="Content" ObjectID="_1649456249" r:id="rId1568"/>
        </w:object>
      </w:r>
    </w:p>
    <w:p w14:paraId="65CCFE04" w14:textId="6AB5D0A0" w:rsidR="00872A83" w:rsidRDefault="00872A83" w:rsidP="00157D08">
      <w:pPr>
        <w:tabs>
          <w:tab w:val="left" w:pos="630"/>
        </w:tabs>
        <w:ind w:left="360"/>
      </w:pPr>
      <w:r>
        <w:tab/>
      </w:r>
      <w:r w:rsidR="00050DE1" w:rsidRPr="00050DE1">
        <w:rPr>
          <w:position w:val="-38"/>
        </w:rPr>
        <w:object w:dxaOrig="4640" w:dyaOrig="940" w14:anchorId="0F658F23">
          <v:shape id="_x0000_i1817" type="#_x0000_t75" style="width:231.9pt;height:46.5pt" o:ole="">
            <v:imagedata r:id="rId1569" o:title=""/>
          </v:shape>
          <o:OLEObject Type="Embed" ProgID="Equation.DSMT4" ShapeID="_x0000_i1817" DrawAspect="Content" ObjectID="_1649456250" r:id="rId1570"/>
        </w:object>
      </w:r>
    </w:p>
    <w:p w14:paraId="5BB30788" w14:textId="310C7A74" w:rsidR="00872A83" w:rsidRDefault="00872A83" w:rsidP="00157D08">
      <w:pPr>
        <w:tabs>
          <w:tab w:val="left" w:pos="630"/>
        </w:tabs>
        <w:ind w:left="360"/>
      </w:pPr>
      <w:r>
        <w:tab/>
      </w:r>
      <w:r w:rsidR="00050DE1" w:rsidRPr="00050DE1">
        <w:rPr>
          <w:position w:val="-38"/>
        </w:rPr>
        <w:object w:dxaOrig="4840" w:dyaOrig="940" w14:anchorId="3E5CD452">
          <v:shape id="_x0000_i1818" type="#_x0000_t75" style="width:242.1pt;height:46.5pt" o:ole="">
            <v:imagedata r:id="rId1571" o:title=""/>
          </v:shape>
          <o:OLEObject Type="Embed" ProgID="Equation.DSMT4" ShapeID="_x0000_i1818" DrawAspect="Content" ObjectID="_1649456251" r:id="rId1572"/>
        </w:object>
      </w:r>
    </w:p>
    <w:p w14:paraId="5B2F6E07" w14:textId="5F33BE7A" w:rsidR="00C91DF2" w:rsidRDefault="00C91DF2" w:rsidP="00157D08">
      <w:pPr>
        <w:tabs>
          <w:tab w:val="left" w:pos="630"/>
        </w:tabs>
        <w:ind w:left="360"/>
      </w:pPr>
      <w:r>
        <w:tab/>
      </w:r>
      <w:r w:rsidR="00050DE1" w:rsidRPr="00050DE1">
        <w:rPr>
          <w:position w:val="-38"/>
        </w:rPr>
        <w:object w:dxaOrig="8340" w:dyaOrig="940" w14:anchorId="1064890B">
          <v:shape id="_x0000_i1819" type="#_x0000_t75" style="width:417pt;height:46.5pt" o:ole="">
            <v:imagedata r:id="rId1573" o:title=""/>
          </v:shape>
          <o:OLEObject Type="Embed" ProgID="Equation.DSMT4" ShapeID="_x0000_i1819" DrawAspect="Content" ObjectID="_1649456252" r:id="rId1574"/>
        </w:object>
      </w:r>
    </w:p>
    <w:p w14:paraId="608B8F06" w14:textId="5B424EDF" w:rsidR="00DD22B3" w:rsidRDefault="00DD22B3" w:rsidP="00872A83">
      <w:pPr>
        <w:tabs>
          <w:tab w:val="left" w:pos="630"/>
        </w:tabs>
        <w:ind w:left="360"/>
      </w:pPr>
      <w:r>
        <w:tab/>
      </w:r>
      <w:r w:rsidR="00050DE1" w:rsidRPr="00050DE1">
        <w:rPr>
          <w:position w:val="-38"/>
        </w:rPr>
        <w:object w:dxaOrig="2799" w:dyaOrig="940" w14:anchorId="2BF4F5CF">
          <v:shape id="_x0000_i1820" type="#_x0000_t75" style="width:140.1pt;height:46.5pt" o:ole="">
            <v:imagedata r:id="rId1575" o:title=""/>
          </v:shape>
          <o:OLEObject Type="Embed" ProgID="Equation.DSMT4" ShapeID="_x0000_i1820" DrawAspect="Content" ObjectID="_1649456253" r:id="rId1576"/>
        </w:object>
      </w:r>
    </w:p>
    <w:p w14:paraId="39E8B8CF" w14:textId="77777777" w:rsidR="00050DE1" w:rsidRDefault="006F63F6" w:rsidP="00872A83">
      <w:pPr>
        <w:tabs>
          <w:tab w:val="left" w:pos="630"/>
        </w:tabs>
        <w:ind w:left="360"/>
      </w:pPr>
      <w:r>
        <w:tab/>
      </w:r>
      <w:r w:rsidR="00050DE1" w:rsidRPr="00050DE1">
        <w:rPr>
          <w:position w:val="-32"/>
        </w:rPr>
        <w:object w:dxaOrig="3240" w:dyaOrig="760" w14:anchorId="3466DEF3">
          <v:shape id="_x0000_i1821" type="#_x0000_t75" style="width:162.3pt;height:38.4pt" o:ole="">
            <v:imagedata r:id="rId1577" o:title=""/>
          </v:shape>
          <o:OLEObject Type="Embed" ProgID="Equation.DSMT4" ShapeID="_x0000_i1821" DrawAspect="Content" ObjectID="_1649456254" r:id="rId1578"/>
        </w:object>
      </w:r>
    </w:p>
    <w:p w14:paraId="1F880845" w14:textId="2E34C7FB" w:rsidR="006F63F6" w:rsidRDefault="006F63F6" w:rsidP="00872A83">
      <w:pPr>
        <w:tabs>
          <w:tab w:val="left" w:pos="630"/>
        </w:tabs>
        <w:ind w:left="360"/>
      </w:pPr>
      <w:r>
        <w:tab/>
      </w:r>
      <w:r w:rsidR="007F283D" w:rsidRPr="007F283D">
        <w:rPr>
          <w:position w:val="-20"/>
        </w:rPr>
        <w:object w:dxaOrig="1579" w:dyaOrig="520" w14:anchorId="384A3F17">
          <v:shape id="_x0000_i1822" type="#_x0000_t75" style="width:78.6pt;height:26.4pt" o:ole="">
            <v:imagedata r:id="rId1579" o:title=""/>
          </v:shape>
          <o:OLEObject Type="Embed" ProgID="Equation.DSMT4" ShapeID="_x0000_i1822" DrawAspect="Content" ObjectID="_1649456255" r:id="rId1580"/>
        </w:object>
      </w:r>
    </w:p>
    <w:p w14:paraId="5C927FCE" w14:textId="0545D712" w:rsidR="006F63F6" w:rsidRDefault="006F63F6" w:rsidP="00872A83">
      <w:pPr>
        <w:tabs>
          <w:tab w:val="left" w:pos="630"/>
        </w:tabs>
        <w:ind w:left="360"/>
      </w:pPr>
      <w:r>
        <w:tab/>
      </w:r>
      <w:r w:rsidR="00050DE1" w:rsidRPr="006F63F6">
        <w:rPr>
          <w:position w:val="-26"/>
        </w:rPr>
        <w:object w:dxaOrig="580" w:dyaOrig="580" w14:anchorId="51AD2187">
          <v:shape id="_x0000_i1823" type="#_x0000_t75" style="width:28.8pt;height:29.4pt" o:ole="">
            <v:imagedata r:id="rId1581" o:title=""/>
          </v:shape>
          <o:OLEObject Type="Embed" ProgID="Equation.DSMT4" ShapeID="_x0000_i1823" DrawAspect="Content" ObjectID="_1649456256" r:id="rId1582"/>
        </w:object>
      </w:r>
    </w:p>
    <w:p w14:paraId="74569027" w14:textId="71397B57" w:rsidR="007F283D" w:rsidRDefault="007F283D" w:rsidP="007F283D">
      <w:pPr>
        <w:spacing w:line="240" w:lineRule="auto"/>
        <w:ind w:left="360"/>
      </w:pPr>
      <w:r w:rsidRPr="00A270A9">
        <w:rPr>
          <w:rFonts w:ascii="Cambria Math" w:hAnsi="Cambria Math"/>
          <w:sz w:val="28"/>
        </w:rPr>
        <w:t>∴</w:t>
      </w:r>
      <w:r>
        <w:t xml:space="preserve"> The </w:t>
      </w:r>
      <w:r w:rsidRPr="00852223">
        <w:rPr>
          <w:b/>
          <w:bCs/>
          <w:i/>
          <w:iCs/>
        </w:rPr>
        <w:t>center of mass</w:t>
      </w:r>
      <w:r>
        <w:t xml:space="preserve"> is </w:t>
      </w:r>
      <w:r w:rsidR="00852223" w:rsidRPr="00852223">
        <w:rPr>
          <w:position w:val="-28"/>
        </w:rPr>
        <w:object w:dxaOrig="1320" w:dyaOrig="620" w14:anchorId="2DBC43EB">
          <v:shape id="_x0000_i1824" type="#_x0000_t75" style="width:66pt;height:30.9pt" o:ole="">
            <v:imagedata r:id="rId1583" o:title=""/>
          </v:shape>
          <o:OLEObject Type="Embed" ProgID="Equation.DSMT4" ShapeID="_x0000_i1824" DrawAspect="Content" ObjectID="_1649456257" r:id="rId1584"/>
        </w:object>
      </w:r>
    </w:p>
    <w:p w14:paraId="7F700745" w14:textId="77777777" w:rsidR="00872A83" w:rsidRPr="00490BDA" w:rsidRDefault="00872A83" w:rsidP="00787F55"/>
    <w:p w14:paraId="07D3EBDD" w14:textId="77777777" w:rsidR="00B779A9" w:rsidRDefault="00B779A9" w:rsidP="00787F55"/>
    <w:p w14:paraId="680C3242" w14:textId="77777777" w:rsidR="00745118" w:rsidRPr="00682275" w:rsidRDefault="00745118" w:rsidP="00745118">
      <w:pPr>
        <w:spacing w:after="120"/>
        <w:rPr>
          <w:b/>
          <w:i/>
          <w:sz w:val="28"/>
        </w:rPr>
      </w:pPr>
      <w:r w:rsidRPr="00682275">
        <w:rPr>
          <w:b/>
          <w:i/>
          <w:sz w:val="28"/>
        </w:rPr>
        <w:t>Exercise</w:t>
      </w:r>
    </w:p>
    <w:p w14:paraId="36F0F7ED" w14:textId="77777777" w:rsidR="00745118" w:rsidRDefault="00745118" w:rsidP="00745118">
      <w:r>
        <w:t>Find the center of mass of the following solids, assuming a constant density of 1. Sketch the region and indicate the location of the centroid. Use symmetry when possible and choose a convenient coordinate system.</w:t>
      </w:r>
    </w:p>
    <w:p w14:paraId="556412CB" w14:textId="77777777" w:rsidR="0084511D" w:rsidRDefault="0084511D" w:rsidP="00745118">
      <w:pPr>
        <w:ind w:left="360"/>
      </w:pPr>
      <w:r>
        <w:t xml:space="preserve">The solid bounded by the cone </w:t>
      </w:r>
      <w:r w:rsidRPr="005B1F33">
        <w:rPr>
          <w:position w:val="-6"/>
        </w:rPr>
        <w:object w:dxaOrig="980" w:dyaOrig="279" w14:anchorId="0DFC46E8">
          <v:shape id="_x0000_i1825" type="#_x0000_t75" style="width:48.9pt;height:14.4pt" o:ole="">
            <v:imagedata r:id="rId1585" o:title=""/>
          </v:shape>
          <o:OLEObject Type="Embed" ProgID="Equation.DSMT4" ShapeID="_x0000_i1825" DrawAspect="Content" ObjectID="_1649456258" r:id="rId1586"/>
        </w:object>
      </w:r>
      <w:r>
        <w:t xml:space="preserve"> and the plane </w:t>
      </w:r>
      <w:r w:rsidRPr="005B1F33">
        <w:rPr>
          <w:position w:val="-6"/>
        </w:rPr>
        <w:object w:dxaOrig="560" w:dyaOrig="279" w14:anchorId="49AB1821">
          <v:shape id="_x0000_i1826" type="#_x0000_t75" style="width:27.9pt;height:14.4pt" o:ole="">
            <v:imagedata r:id="rId1214" o:title=""/>
          </v:shape>
          <o:OLEObject Type="Embed" ProgID="Equation.DSMT4" ShapeID="_x0000_i1826" DrawAspect="Content" ObjectID="_1649456259" r:id="rId1587"/>
        </w:object>
      </w:r>
      <w:r>
        <w:t xml:space="preserve"> </w:t>
      </w:r>
    </w:p>
    <w:p w14:paraId="24D60D8F" w14:textId="77777777" w:rsidR="00745118" w:rsidRDefault="00745118" w:rsidP="00D40F56">
      <w:pPr>
        <w:spacing w:before="80" w:line="360" w:lineRule="auto"/>
      </w:pPr>
      <w:r w:rsidRPr="00D0664B">
        <w:rPr>
          <w:b/>
          <w:i/>
          <w:color w:val="FF0000"/>
          <w:u w:val="single"/>
        </w:rPr>
        <w:t>Solution</w:t>
      </w:r>
    </w:p>
    <w:p w14:paraId="42D2FC38" w14:textId="77777777" w:rsidR="00CB1DCA" w:rsidRDefault="00CB1DCA" w:rsidP="00787F55">
      <w:pPr>
        <w:spacing w:line="360" w:lineRule="auto"/>
        <w:ind w:left="360"/>
      </w:pPr>
      <w:r w:rsidRPr="00CB1DCA">
        <w:rPr>
          <w:b/>
          <w:i/>
        </w:rPr>
        <w:t>Given</w:t>
      </w:r>
      <w:r>
        <w:t xml:space="preserve">: </w:t>
      </w:r>
      <w:r w:rsidRPr="00BC32C4">
        <w:rPr>
          <w:position w:val="-10"/>
        </w:rPr>
        <w:object w:dxaOrig="560" w:dyaOrig="320" w14:anchorId="423616B8">
          <v:shape id="_x0000_i1827" type="#_x0000_t75" style="width:27.9pt;height:15.6pt" o:ole="">
            <v:imagedata r:id="rId297" o:title=""/>
          </v:shape>
          <o:OLEObject Type="Embed" ProgID="Equation.DSMT4" ShapeID="_x0000_i1827" DrawAspect="Content" ObjectID="_1649456260" r:id="rId1588"/>
        </w:object>
      </w:r>
    </w:p>
    <w:p w14:paraId="4EC43F89" w14:textId="5B2683B3" w:rsidR="00CB1DCA" w:rsidRDefault="00AA7E1F" w:rsidP="00787F55">
      <w:pPr>
        <w:ind w:left="360"/>
      </w:pPr>
      <w:r w:rsidRPr="00AA7E1F">
        <w:rPr>
          <w:position w:val="-38"/>
        </w:rPr>
        <w:object w:dxaOrig="3220" w:dyaOrig="940" w14:anchorId="2BD033B6">
          <v:shape id="_x0000_i1828" type="#_x0000_t75" style="width:161.1pt;height:46.5pt" o:ole="">
            <v:imagedata r:id="rId1589" o:title=""/>
          </v:shape>
          <o:OLEObject Type="Embed" ProgID="Equation.DSMT4" ShapeID="_x0000_i1828" DrawAspect="Content" ObjectID="_1649456261" r:id="rId1590"/>
        </w:object>
      </w:r>
    </w:p>
    <w:p w14:paraId="11F1AB0E" w14:textId="6297A305" w:rsidR="00CB1DCA" w:rsidRPr="005B06E5" w:rsidRDefault="00564B70" w:rsidP="00787F55">
      <w:pPr>
        <w:tabs>
          <w:tab w:val="left" w:pos="630"/>
        </w:tabs>
        <w:ind w:left="360"/>
        <w:rPr>
          <w:b/>
        </w:rPr>
      </w:pPr>
      <w:r w:rsidRPr="005B06E5">
        <w:rPr>
          <w:noProof/>
        </w:rPr>
        <w:lastRenderedPageBreak/>
        <w:drawing>
          <wp:anchor distT="0" distB="0" distL="114300" distR="114300" simplePos="0" relativeHeight="251717120" behindDoc="1" locked="0" layoutInCell="1" allowOverlap="1" wp14:anchorId="224F6BF2" wp14:editId="41DBFEF1">
            <wp:simplePos x="0" y="0"/>
            <wp:positionH relativeFrom="margin">
              <wp:posOffset>3620770</wp:posOffset>
            </wp:positionH>
            <wp:positionV relativeFrom="paragraph">
              <wp:posOffset>212725</wp:posOffset>
            </wp:positionV>
            <wp:extent cx="2059940" cy="2377440"/>
            <wp:effectExtent l="0" t="0" r="0" b="3810"/>
            <wp:wrapTight wrapText="bothSides">
              <wp:wrapPolygon edited="0">
                <wp:start x="0" y="0"/>
                <wp:lineTo x="0" y="21462"/>
                <wp:lineTo x="21374" y="21462"/>
                <wp:lineTo x="21374" y="0"/>
                <wp:lineTo x="0" y="0"/>
              </wp:wrapPolygon>
            </wp:wrapTight>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91" cstate="print">
                      <a:extLst>
                        <a:ext uri="{28A0092B-C50C-407E-A947-70E740481C1C}">
                          <a14:useLocalDpi xmlns:a14="http://schemas.microsoft.com/office/drawing/2010/main" val="0"/>
                        </a:ext>
                      </a:extLst>
                    </a:blip>
                    <a:srcRect l="27250" t="20499" r="12501" b="10001"/>
                    <a:stretch/>
                  </pic:blipFill>
                  <pic:spPr bwMode="auto">
                    <a:xfrm>
                      <a:off x="0" y="0"/>
                      <a:ext cx="2059940" cy="23774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B1DCA">
        <w:tab/>
      </w:r>
      <w:r w:rsidR="00AA7E1F" w:rsidRPr="00AA7E1F">
        <w:rPr>
          <w:position w:val="-38"/>
        </w:rPr>
        <w:object w:dxaOrig="2900" w:dyaOrig="940" w14:anchorId="699C3F22">
          <v:shape id="_x0000_i1829" type="#_x0000_t75" style="width:145.5pt;height:46.5pt" o:ole="">
            <v:imagedata r:id="rId1592" o:title=""/>
          </v:shape>
          <o:OLEObject Type="Embed" ProgID="Equation.DSMT4" ShapeID="_x0000_i1829" DrawAspect="Content" ObjectID="_1649456262" r:id="rId1593"/>
        </w:object>
      </w:r>
    </w:p>
    <w:p w14:paraId="65058452" w14:textId="2F942D39" w:rsidR="008C282B" w:rsidRPr="005B06E5" w:rsidRDefault="008C282B" w:rsidP="00787F55">
      <w:pPr>
        <w:tabs>
          <w:tab w:val="left" w:pos="630"/>
        </w:tabs>
        <w:ind w:left="360"/>
        <w:rPr>
          <w:b/>
        </w:rPr>
      </w:pPr>
      <w:r w:rsidRPr="005B06E5">
        <w:rPr>
          <w:b/>
        </w:rPr>
        <w:tab/>
      </w:r>
      <w:r w:rsidR="00AA7E1F" w:rsidRPr="00AA7E1F">
        <w:rPr>
          <w:b/>
          <w:position w:val="-38"/>
        </w:rPr>
        <w:object w:dxaOrig="2880" w:dyaOrig="940" w14:anchorId="7AFC1798">
          <v:shape id="_x0000_i1830" type="#_x0000_t75" style="width:144.6pt;height:46.5pt" o:ole="">
            <v:imagedata r:id="rId1594" o:title=""/>
          </v:shape>
          <o:OLEObject Type="Embed" ProgID="Equation.DSMT4" ShapeID="_x0000_i1830" DrawAspect="Content" ObjectID="_1649456263" r:id="rId1595"/>
        </w:object>
      </w:r>
    </w:p>
    <w:p w14:paraId="1975FEAE" w14:textId="640C551F" w:rsidR="006B4368" w:rsidRDefault="00050CC3" w:rsidP="00787F55">
      <w:pPr>
        <w:tabs>
          <w:tab w:val="left" w:pos="630"/>
        </w:tabs>
        <w:ind w:left="360"/>
      </w:pPr>
      <w:r>
        <w:tab/>
      </w:r>
      <w:r w:rsidR="00AA7E1F" w:rsidRPr="00AA7E1F">
        <w:rPr>
          <w:position w:val="-32"/>
        </w:rPr>
        <w:object w:dxaOrig="2240" w:dyaOrig="760" w14:anchorId="07433D26">
          <v:shape id="_x0000_i1831" type="#_x0000_t75" style="width:112.5pt;height:38.4pt" o:ole="">
            <v:imagedata r:id="rId1596" o:title=""/>
          </v:shape>
          <o:OLEObject Type="Embed" ProgID="Equation.DSMT4" ShapeID="_x0000_i1831" DrawAspect="Content" ObjectID="_1649456264" r:id="rId1597"/>
        </w:object>
      </w:r>
    </w:p>
    <w:p w14:paraId="054AC0D5" w14:textId="77777777" w:rsidR="00050CC3" w:rsidRDefault="006B4368" w:rsidP="00787F55">
      <w:pPr>
        <w:tabs>
          <w:tab w:val="left" w:pos="630"/>
        </w:tabs>
        <w:ind w:left="360"/>
      </w:pPr>
      <w:r>
        <w:tab/>
      </w:r>
      <w:r w:rsidR="00050CC3" w:rsidRPr="00050CC3">
        <w:rPr>
          <w:position w:val="-20"/>
        </w:rPr>
        <w:object w:dxaOrig="2120" w:dyaOrig="520" w14:anchorId="54415B5C">
          <v:shape id="_x0000_i1832" type="#_x0000_t75" style="width:106.5pt;height:26.4pt" o:ole="">
            <v:imagedata r:id="rId1598" o:title=""/>
          </v:shape>
          <o:OLEObject Type="Embed" ProgID="Equation.DSMT4" ShapeID="_x0000_i1832" DrawAspect="Content" ObjectID="_1649456265" r:id="rId1599"/>
        </w:object>
      </w:r>
    </w:p>
    <w:p w14:paraId="350DDF29" w14:textId="4031068F" w:rsidR="00050CC3" w:rsidRDefault="00050CC3" w:rsidP="006B4368">
      <w:pPr>
        <w:tabs>
          <w:tab w:val="left" w:pos="630"/>
        </w:tabs>
        <w:spacing w:line="360" w:lineRule="auto"/>
        <w:ind w:left="360"/>
      </w:pPr>
      <w:r>
        <w:tab/>
      </w:r>
      <w:r w:rsidR="00AA7E1F" w:rsidRPr="00050CC3">
        <w:rPr>
          <w:position w:val="-26"/>
        </w:rPr>
        <w:object w:dxaOrig="1100" w:dyaOrig="580" w14:anchorId="29E612DF">
          <v:shape id="_x0000_i1833" type="#_x0000_t75" style="width:55.5pt;height:29.4pt" o:ole="">
            <v:imagedata r:id="rId1600" o:title=""/>
          </v:shape>
          <o:OLEObject Type="Embed" ProgID="Equation.DSMT4" ShapeID="_x0000_i1833" DrawAspect="Content" ObjectID="_1649456266" r:id="rId1601"/>
        </w:object>
      </w:r>
    </w:p>
    <w:p w14:paraId="03174B84" w14:textId="77777777" w:rsidR="006B4368" w:rsidRDefault="006B4368" w:rsidP="00787F55">
      <w:pPr>
        <w:spacing w:line="360" w:lineRule="auto"/>
        <w:ind w:left="360"/>
      </w:pPr>
      <w:r>
        <w:t xml:space="preserve">By symmetry </w:t>
      </w:r>
      <w:r w:rsidRPr="00A43316">
        <w:rPr>
          <w:position w:val="-10"/>
        </w:rPr>
        <w:object w:dxaOrig="980" w:dyaOrig="320" w14:anchorId="00E89452">
          <v:shape id="_x0000_i1834" type="#_x0000_t75" style="width:48.9pt;height:15.6pt" o:ole="">
            <v:imagedata r:id="rId1532" o:title=""/>
          </v:shape>
          <o:OLEObject Type="Embed" ProgID="Equation.DSMT4" ShapeID="_x0000_i1834" DrawAspect="Content" ObjectID="_1649456267" r:id="rId1602"/>
        </w:object>
      </w:r>
    </w:p>
    <w:p w14:paraId="7FFDE65B" w14:textId="71227BFD" w:rsidR="006B4368" w:rsidRDefault="008C34E3" w:rsidP="008C34E3">
      <w:pPr>
        <w:tabs>
          <w:tab w:val="left" w:pos="5760"/>
        </w:tabs>
        <w:ind w:left="360"/>
      </w:pPr>
      <w:r w:rsidRPr="008C34E3">
        <w:rPr>
          <w:position w:val="-38"/>
        </w:rPr>
        <w:object w:dxaOrig="4040" w:dyaOrig="940" w14:anchorId="45CC7E93">
          <v:shape id="_x0000_i1835" type="#_x0000_t75" style="width:202.5pt;height:46.5pt" o:ole="">
            <v:imagedata r:id="rId1603" o:title=""/>
          </v:shape>
          <o:OLEObject Type="Embed" ProgID="Equation.DSMT4" ShapeID="_x0000_i1835" DrawAspect="Content" ObjectID="_1649456268" r:id="rId1604"/>
        </w:object>
      </w:r>
      <w:r>
        <w:tab/>
      </w:r>
      <w:r w:rsidRPr="00050DE1">
        <w:rPr>
          <w:position w:val="-20"/>
        </w:rPr>
        <w:object w:dxaOrig="980" w:dyaOrig="680" w14:anchorId="7D222A26">
          <v:shape id="_x0000_i1836" type="#_x0000_t75" style="width:48.9pt;height:33.6pt" o:ole="">
            <v:imagedata r:id="rId1563" o:title=""/>
          </v:shape>
          <o:OLEObject Type="Embed" ProgID="Equation.DSMT4" ShapeID="_x0000_i1836" DrawAspect="Content" ObjectID="_1649456269" r:id="rId1605"/>
        </w:object>
      </w:r>
    </w:p>
    <w:p w14:paraId="6BD111CC" w14:textId="19D4C40D" w:rsidR="006F415B" w:rsidRDefault="006F415B" w:rsidP="00787F55">
      <w:pPr>
        <w:tabs>
          <w:tab w:val="left" w:pos="630"/>
        </w:tabs>
        <w:ind w:left="360"/>
      </w:pPr>
      <w:r>
        <w:tab/>
      </w:r>
      <w:r w:rsidR="008C34E3" w:rsidRPr="008C34E3">
        <w:rPr>
          <w:position w:val="-38"/>
        </w:rPr>
        <w:object w:dxaOrig="4120" w:dyaOrig="940" w14:anchorId="01C280D7">
          <v:shape id="_x0000_i1837" type="#_x0000_t75" style="width:205.5pt;height:46.5pt" o:ole="">
            <v:imagedata r:id="rId1606" o:title=""/>
          </v:shape>
          <o:OLEObject Type="Embed" ProgID="Equation.DSMT4" ShapeID="_x0000_i1837" DrawAspect="Content" ObjectID="_1649456270" r:id="rId1607"/>
        </w:object>
      </w:r>
    </w:p>
    <w:p w14:paraId="21E2E9E8" w14:textId="4F0965C1" w:rsidR="006F415B" w:rsidRDefault="006F415B" w:rsidP="00787F55">
      <w:pPr>
        <w:tabs>
          <w:tab w:val="left" w:pos="630"/>
        </w:tabs>
        <w:ind w:left="360"/>
      </w:pPr>
      <w:r>
        <w:tab/>
      </w:r>
      <w:r w:rsidR="008C34E3" w:rsidRPr="008C34E3">
        <w:rPr>
          <w:position w:val="-38"/>
        </w:rPr>
        <w:object w:dxaOrig="3460" w:dyaOrig="940" w14:anchorId="113B0BB6">
          <v:shape id="_x0000_i1838" type="#_x0000_t75" style="width:172.8pt;height:46.5pt" o:ole="">
            <v:imagedata r:id="rId1608" o:title=""/>
          </v:shape>
          <o:OLEObject Type="Embed" ProgID="Equation.DSMT4" ShapeID="_x0000_i1838" DrawAspect="Content" ObjectID="_1649456271" r:id="rId1609"/>
        </w:object>
      </w:r>
    </w:p>
    <w:p w14:paraId="3A6D38A7" w14:textId="6140ED26" w:rsidR="00EE49EB" w:rsidRDefault="00EE49EB" w:rsidP="00787F55">
      <w:pPr>
        <w:tabs>
          <w:tab w:val="left" w:pos="630"/>
        </w:tabs>
        <w:ind w:left="360"/>
      </w:pPr>
      <w:r>
        <w:tab/>
      </w:r>
      <w:r w:rsidR="008C34E3" w:rsidRPr="008C34E3">
        <w:rPr>
          <w:position w:val="-32"/>
        </w:rPr>
        <w:object w:dxaOrig="3379" w:dyaOrig="760" w14:anchorId="62DDC5D2">
          <v:shape id="_x0000_i1839" type="#_x0000_t75" style="width:169.2pt;height:38.4pt" o:ole="">
            <v:imagedata r:id="rId1610" o:title=""/>
          </v:shape>
          <o:OLEObject Type="Embed" ProgID="Equation.DSMT4" ShapeID="_x0000_i1839" DrawAspect="Content" ObjectID="_1649456272" r:id="rId1611"/>
        </w:object>
      </w:r>
    </w:p>
    <w:p w14:paraId="66358B9C" w14:textId="683A83D5" w:rsidR="00EE49EB" w:rsidRDefault="00EE49EB" w:rsidP="009E02B0">
      <w:pPr>
        <w:tabs>
          <w:tab w:val="left" w:pos="630"/>
        </w:tabs>
        <w:ind w:left="360"/>
      </w:pPr>
      <w:r>
        <w:tab/>
      </w:r>
      <w:r w:rsidR="008C34E3" w:rsidRPr="0004540D">
        <w:rPr>
          <w:position w:val="-10"/>
        </w:rPr>
        <w:object w:dxaOrig="520" w:dyaOrig="340" w14:anchorId="2DBEE2D2">
          <v:shape id="_x0000_i1840" type="#_x0000_t75" style="width:25.5pt;height:17.1pt" o:ole="">
            <v:imagedata r:id="rId1612" o:title=""/>
          </v:shape>
          <o:OLEObject Type="Embed" ProgID="Equation.DSMT4" ShapeID="_x0000_i1840" DrawAspect="Content" ObjectID="_1649456273" r:id="rId1613"/>
        </w:object>
      </w:r>
    </w:p>
    <w:p w14:paraId="7FB2D1F7" w14:textId="6E55E34F" w:rsidR="009E02B0" w:rsidRDefault="009E02B0" w:rsidP="008C34E3">
      <w:pPr>
        <w:spacing w:line="240" w:lineRule="auto"/>
        <w:ind w:left="360"/>
      </w:pPr>
      <w:r w:rsidRPr="00A270A9">
        <w:rPr>
          <w:rFonts w:ascii="Cambria Math" w:hAnsi="Cambria Math"/>
          <w:sz w:val="28"/>
        </w:rPr>
        <w:t>∴</w:t>
      </w:r>
      <w:r>
        <w:t xml:space="preserve"> The </w:t>
      </w:r>
      <w:r w:rsidRPr="008C34E3">
        <w:rPr>
          <w:b/>
          <w:bCs/>
          <w:i/>
          <w:iCs/>
        </w:rPr>
        <w:t>center of mass</w:t>
      </w:r>
      <w:r>
        <w:t xml:space="preserve"> is </w:t>
      </w:r>
      <w:r w:rsidR="008C34E3" w:rsidRPr="008C34E3">
        <w:rPr>
          <w:position w:val="-18"/>
        </w:rPr>
        <w:object w:dxaOrig="1100" w:dyaOrig="440" w14:anchorId="6EE56B62">
          <v:shape id="_x0000_i1841" type="#_x0000_t75" style="width:55.8pt;height:21.9pt" o:ole="">
            <v:imagedata r:id="rId1614" o:title=""/>
          </v:shape>
          <o:OLEObject Type="Embed" ProgID="Equation.DSMT4" ShapeID="_x0000_i1841" DrawAspect="Content" ObjectID="_1649456274" r:id="rId1615"/>
        </w:object>
      </w:r>
    </w:p>
    <w:p w14:paraId="6FFE4E80" w14:textId="060F4651" w:rsidR="00564B70" w:rsidRDefault="00564B70" w:rsidP="00564B70"/>
    <w:p w14:paraId="13093CBD" w14:textId="646BD1AF" w:rsidR="00564B70" w:rsidRDefault="00564B70" w:rsidP="00564B70"/>
    <w:p w14:paraId="48DE01BE" w14:textId="77777777" w:rsidR="00D40F56" w:rsidRPr="00682275" w:rsidRDefault="00D40F56" w:rsidP="00D40F56">
      <w:pPr>
        <w:spacing w:after="120"/>
        <w:rPr>
          <w:b/>
          <w:i/>
          <w:sz w:val="28"/>
        </w:rPr>
      </w:pPr>
      <w:r w:rsidRPr="00682275">
        <w:rPr>
          <w:b/>
          <w:i/>
          <w:sz w:val="28"/>
        </w:rPr>
        <w:t>Exercise</w:t>
      </w:r>
    </w:p>
    <w:p w14:paraId="07F5C0CD" w14:textId="77777777" w:rsidR="00D40F56" w:rsidRDefault="00D40F56" w:rsidP="00D40F56">
      <w:r>
        <w:t>Find the center of mass of the following solids, assuming a constant density of 1. Sketch the region and indicate the location of the centroid. Use symmetry when possible and choose a convenient coordinate system.</w:t>
      </w:r>
    </w:p>
    <w:p w14:paraId="79F225BA" w14:textId="77777777" w:rsidR="00D40F56" w:rsidRDefault="00D40F56" w:rsidP="00D40F56">
      <w:pPr>
        <w:ind w:left="360"/>
      </w:pPr>
      <w:r>
        <w:t xml:space="preserve">The paraboloid bowl bounded by </w:t>
      </w:r>
      <w:r w:rsidRPr="00DA4424">
        <w:rPr>
          <w:position w:val="-10"/>
        </w:rPr>
        <w:object w:dxaOrig="1200" w:dyaOrig="420" w14:anchorId="3723B803">
          <v:shape id="_x0000_i1842" type="#_x0000_t75" style="width:60pt;height:21pt" o:ole="">
            <v:imagedata r:id="rId1616" o:title=""/>
          </v:shape>
          <o:OLEObject Type="Embed" ProgID="Equation.DSMT4" ShapeID="_x0000_i1842" DrawAspect="Content" ObjectID="_1649456275" r:id="rId1617"/>
        </w:object>
      </w:r>
      <w:r>
        <w:t xml:space="preserve"> and </w:t>
      </w:r>
      <w:r w:rsidRPr="009B19E7">
        <w:rPr>
          <w:position w:val="-6"/>
        </w:rPr>
        <w:object w:dxaOrig="680" w:dyaOrig="279" w14:anchorId="5D5BC5F8">
          <v:shape id="_x0000_i1843" type="#_x0000_t75" style="width:33.6pt;height:14.4pt" o:ole="">
            <v:imagedata r:id="rId1618" o:title=""/>
          </v:shape>
          <o:OLEObject Type="Embed" ProgID="Equation.DSMT4" ShapeID="_x0000_i1843" DrawAspect="Content" ObjectID="_1649456276" r:id="rId1619"/>
        </w:object>
      </w:r>
      <w:r>
        <w:t xml:space="preserve"> </w:t>
      </w:r>
    </w:p>
    <w:p w14:paraId="74CD3E25" w14:textId="77777777" w:rsidR="00D40F56" w:rsidRDefault="00D40F56" w:rsidP="00D40F56">
      <w:pPr>
        <w:spacing w:before="80" w:line="360" w:lineRule="auto"/>
      </w:pPr>
      <w:r w:rsidRPr="00D0664B">
        <w:rPr>
          <w:b/>
          <w:i/>
          <w:color w:val="FF0000"/>
          <w:u w:val="single"/>
        </w:rPr>
        <w:t>Solution</w:t>
      </w:r>
    </w:p>
    <w:p w14:paraId="00D5FD6B" w14:textId="77777777" w:rsidR="00ED30DB" w:rsidRDefault="00ED30DB" w:rsidP="00157D08">
      <w:pPr>
        <w:spacing w:line="360" w:lineRule="auto"/>
        <w:ind w:left="360"/>
      </w:pPr>
      <w:r w:rsidRPr="00CB1DCA">
        <w:rPr>
          <w:b/>
          <w:i/>
        </w:rPr>
        <w:t>Given</w:t>
      </w:r>
      <w:r>
        <w:t xml:space="preserve">: </w:t>
      </w:r>
      <w:r w:rsidRPr="00BC32C4">
        <w:rPr>
          <w:position w:val="-10"/>
        </w:rPr>
        <w:object w:dxaOrig="560" w:dyaOrig="320" w14:anchorId="05A43B92">
          <v:shape id="_x0000_i1844" type="#_x0000_t75" style="width:27.9pt;height:15.6pt" o:ole="">
            <v:imagedata r:id="rId297" o:title=""/>
          </v:shape>
          <o:OLEObject Type="Embed" ProgID="Equation.DSMT4" ShapeID="_x0000_i1844" DrawAspect="Content" ObjectID="_1649456277" r:id="rId1620"/>
        </w:object>
      </w:r>
    </w:p>
    <w:p w14:paraId="4D5197CB" w14:textId="77777777" w:rsidR="009D17A9" w:rsidRDefault="00194C53" w:rsidP="00BA57BF">
      <w:pPr>
        <w:ind w:left="360"/>
      </w:pPr>
      <w:r>
        <w:t>Since it is cylinder</w:t>
      </w:r>
      <w:r w:rsidR="00A630FD">
        <w:t xml:space="preserve"> </w:t>
      </w:r>
      <w:r w:rsidR="00A630FD" w:rsidRPr="00A630FD">
        <w:rPr>
          <w:position w:val="-10"/>
        </w:rPr>
        <w:object w:dxaOrig="999" w:dyaOrig="320" w14:anchorId="37B0D4CC">
          <v:shape id="_x0000_i1845" type="#_x0000_t75" style="width:50.1pt;height:15.9pt" o:ole="">
            <v:imagedata r:id="rId1621" o:title=""/>
          </v:shape>
          <o:OLEObject Type="Embed" ProgID="Equation.DSMT4" ShapeID="_x0000_i1845" DrawAspect="Content" ObjectID="_1649456278" r:id="rId1622"/>
        </w:object>
      </w:r>
      <w:r w:rsidR="00A630FD">
        <w:t xml:space="preserve"> </w:t>
      </w:r>
      <w:r>
        <w:t xml:space="preserve">, therefore the center of mass is </w:t>
      </w:r>
      <w:r w:rsidR="00A630FD" w:rsidRPr="009E02B0">
        <w:rPr>
          <w:position w:val="-14"/>
        </w:rPr>
        <w:object w:dxaOrig="660" w:dyaOrig="400" w14:anchorId="544124FF">
          <v:shape id="_x0000_i1846" type="#_x0000_t75" style="width:33.3pt;height:19.8pt" o:ole="">
            <v:imagedata r:id="rId1623" o:title=""/>
          </v:shape>
          <o:OLEObject Type="Embed" ProgID="Equation.DSMT4" ShapeID="_x0000_i1846" DrawAspect="Content" ObjectID="_1649456279" r:id="rId1624"/>
        </w:object>
      </w:r>
    </w:p>
    <w:p w14:paraId="2AFED6EB" w14:textId="77777777" w:rsidR="00ED30DB" w:rsidRDefault="00ED30DB" w:rsidP="00BA57BF">
      <w:pPr>
        <w:ind w:left="360"/>
      </w:pPr>
      <w:r w:rsidRPr="00DA4424">
        <w:rPr>
          <w:position w:val="-10"/>
        </w:rPr>
        <w:object w:dxaOrig="3500" w:dyaOrig="420" w14:anchorId="6F70ED80">
          <v:shape id="_x0000_i1847" type="#_x0000_t75" style="width:174.9pt;height:21pt" o:ole="">
            <v:imagedata r:id="rId1625" o:title=""/>
          </v:shape>
          <o:OLEObject Type="Embed" ProgID="Equation.DSMT4" ShapeID="_x0000_i1847" DrawAspect="Content" ObjectID="_1649456280" r:id="rId1626"/>
        </w:object>
      </w:r>
    </w:p>
    <w:p w14:paraId="6B9DB52C" w14:textId="77777777" w:rsidR="00ED30DB" w:rsidRDefault="00ED30DB" w:rsidP="00BA57BF">
      <w:pPr>
        <w:ind w:left="360"/>
      </w:pPr>
      <w:r w:rsidRPr="00ED30DB">
        <w:rPr>
          <w:position w:val="-6"/>
        </w:rPr>
        <w:object w:dxaOrig="920" w:dyaOrig="279" w14:anchorId="145F0712">
          <v:shape id="_x0000_i1848" type="#_x0000_t75" style="width:45.9pt;height:14.1pt" o:ole="">
            <v:imagedata r:id="rId1627" o:title=""/>
          </v:shape>
          <o:OLEObject Type="Embed" ProgID="Equation.DSMT4" ShapeID="_x0000_i1848" DrawAspect="Content" ObjectID="_1649456281" r:id="rId1628"/>
        </w:object>
      </w:r>
    </w:p>
    <w:p w14:paraId="17E47FE3" w14:textId="77777777" w:rsidR="00ED30DB" w:rsidRDefault="00ED30DB" w:rsidP="00ED30DB">
      <w:pPr>
        <w:spacing w:line="360" w:lineRule="auto"/>
        <w:ind w:left="360"/>
      </w:pPr>
      <w:r w:rsidRPr="00ED30DB">
        <w:rPr>
          <w:position w:val="-6"/>
        </w:rPr>
        <w:object w:dxaOrig="1100" w:dyaOrig="279" w14:anchorId="2962C85F">
          <v:shape id="_x0000_i1849" type="#_x0000_t75" style="width:54.9pt;height:14.1pt" o:ole="">
            <v:imagedata r:id="rId1629" o:title=""/>
          </v:shape>
          <o:OLEObject Type="Embed" ProgID="Equation.DSMT4" ShapeID="_x0000_i1849" DrawAspect="Content" ObjectID="_1649456282" r:id="rId1630"/>
        </w:object>
      </w:r>
    </w:p>
    <w:p w14:paraId="19FCBBF2" w14:textId="7FEC81BD" w:rsidR="00ED30DB" w:rsidRDefault="008C67C2" w:rsidP="00BA57BF">
      <w:pPr>
        <w:ind w:left="360"/>
      </w:pPr>
      <w:r w:rsidRPr="008C67C2">
        <w:rPr>
          <w:position w:val="-38"/>
        </w:rPr>
        <w:object w:dxaOrig="2940" w:dyaOrig="940" w14:anchorId="6A680FC5">
          <v:shape id="_x0000_i1850" type="#_x0000_t75" style="width:147pt;height:47.1pt" o:ole="">
            <v:imagedata r:id="rId1631" o:title=""/>
          </v:shape>
          <o:OLEObject Type="Embed" ProgID="Equation.DSMT4" ShapeID="_x0000_i1850" DrawAspect="Content" ObjectID="_1649456283" r:id="rId1632"/>
        </w:object>
      </w:r>
    </w:p>
    <w:p w14:paraId="552ABCE4" w14:textId="5A63D52C" w:rsidR="00ED30DB" w:rsidRDefault="00ED30DB" w:rsidP="00ED30DB">
      <w:pPr>
        <w:tabs>
          <w:tab w:val="left" w:pos="540"/>
        </w:tabs>
        <w:ind w:left="360"/>
      </w:pPr>
      <w:r>
        <w:tab/>
      </w:r>
      <w:r w:rsidR="008C67C2" w:rsidRPr="00ED30DB">
        <w:rPr>
          <w:position w:val="-42"/>
        </w:rPr>
        <w:object w:dxaOrig="2780" w:dyaOrig="980" w14:anchorId="7A906D08">
          <v:shape id="_x0000_i1851" type="#_x0000_t75" style="width:139.2pt;height:48.9pt" o:ole="">
            <v:imagedata r:id="rId1633" o:title=""/>
          </v:shape>
          <o:OLEObject Type="Embed" ProgID="Equation.DSMT4" ShapeID="_x0000_i1851" DrawAspect="Content" ObjectID="_1649456284" r:id="rId1634"/>
        </w:object>
      </w:r>
    </w:p>
    <w:p w14:paraId="3A08FB94" w14:textId="492F3ADF" w:rsidR="00E455F5" w:rsidRDefault="00E455F5" w:rsidP="00ED30DB">
      <w:pPr>
        <w:tabs>
          <w:tab w:val="left" w:pos="540"/>
        </w:tabs>
        <w:ind w:left="360"/>
      </w:pPr>
      <w:r>
        <w:tab/>
      </w:r>
      <w:r w:rsidR="008C67C2" w:rsidRPr="008C67C2">
        <w:rPr>
          <w:position w:val="-38"/>
        </w:rPr>
        <w:object w:dxaOrig="2280" w:dyaOrig="940" w14:anchorId="34717C27">
          <v:shape id="_x0000_i1852" type="#_x0000_t75" style="width:114pt;height:47.1pt" o:ole="">
            <v:imagedata r:id="rId1635" o:title=""/>
          </v:shape>
          <o:OLEObject Type="Embed" ProgID="Equation.DSMT4" ShapeID="_x0000_i1852" DrawAspect="Content" ObjectID="_1649456285" r:id="rId1636"/>
        </w:object>
      </w:r>
    </w:p>
    <w:p w14:paraId="3054AB20" w14:textId="3ADC7E81" w:rsidR="00E455F5" w:rsidRDefault="00E455F5" w:rsidP="00ED30DB">
      <w:pPr>
        <w:tabs>
          <w:tab w:val="left" w:pos="540"/>
        </w:tabs>
        <w:ind w:left="360"/>
      </w:pPr>
      <w:r>
        <w:tab/>
      </w:r>
      <w:r w:rsidR="008C67C2" w:rsidRPr="008C67C2">
        <w:rPr>
          <w:position w:val="-38"/>
        </w:rPr>
        <w:object w:dxaOrig="2240" w:dyaOrig="940" w14:anchorId="69CD1096">
          <v:shape id="_x0000_i1853" type="#_x0000_t75" style="width:111.9pt;height:47.1pt" o:ole="">
            <v:imagedata r:id="rId1637" o:title=""/>
          </v:shape>
          <o:OLEObject Type="Embed" ProgID="Equation.DSMT4" ShapeID="_x0000_i1853" DrawAspect="Content" ObjectID="_1649456286" r:id="rId1638"/>
        </w:object>
      </w:r>
    </w:p>
    <w:p w14:paraId="1FDBF8A7" w14:textId="01AF683D" w:rsidR="00E455F5" w:rsidRDefault="00E455F5" w:rsidP="00ED30DB">
      <w:pPr>
        <w:tabs>
          <w:tab w:val="left" w:pos="540"/>
        </w:tabs>
        <w:ind w:left="360"/>
      </w:pPr>
      <w:r>
        <w:tab/>
      </w:r>
      <w:r w:rsidR="008C67C2" w:rsidRPr="00E455F5">
        <w:rPr>
          <w:position w:val="-42"/>
        </w:rPr>
        <w:object w:dxaOrig="2220" w:dyaOrig="960" w14:anchorId="5C3B8554">
          <v:shape id="_x0000_i1854" type="#_x0000_t75" style="width:111pt;height:48pt" o:ole="">
            <v:imagedata r:id="rId1639" o:title=""/>
          </v:shape>
          <o:OLEObject Type="Embed" ProgID="Equation.DSMT4" ShapeID="_x0000_i1854" DrawAspect="Content" ObjectID="_1649456287" r:id="rId1640"/>
        </w:object>
      </w:r>
    </w:p>
    <w:p w14:paraId="5154ACB0" w14:textId="77777777" w:rsidR="00E455F5" w:rsidRDefault="00E455F5" w:rsidP="00ED30DB">
      <w:pPr>
        <w:tabs>
          <w:tab w:val="left" w:pos="540"/>
        </w:tabs>
        <w:ind w:left="360"/>
      </w:pPr>
      <w:r>
        <w:tab/>
      </w:r>
      <w:r w:rsidRPr="00E455F5">
        <w:rPr>
          <w:position w:val="-14"/>
        </w:rPr>
        <w:object w:dxaOrig="1700" w:dyaOrig="400" w14:anchorId="1599D766">
          <v:shape id="_x0000_i1855" type="#_x0000_t75" style="width:84.9pt;height:20.1pt" o:ole="">
            <v:imagedata r:id="rId1641" o:title=""/>
          </v:shape>
          <o:OLEObject Type="Embed" ProgID="Equation.DSMT4" ShapeID="_x0000_i1855" DrawAspect="Content" ObjectID="_1649456288" r:id="rId1642"/>
        </w:object>
      </w:r>
    </w:p>
    <w:p w14:paraId="100A3921" w14:textId="322F8AC4" w:rsidR="00220B42" w:rsidRDefault="00220B42" w:rsidP="006F1151">
      <w:pPr>
        <w:tabs>
          <w:tab w:val="left" w:pos="540"/>
        </w:tabs>
        <w:spacing w:line="360" w:lineRule="auto"/>
        <w:ind w:left="360"/>
      </w:pPr>
      <w:r>
        <w:tab/>
      </w:r>
      <w:r w:rsidRPr="00220B42">
        <w:rPr>
          <w:position w:val="-10"/>
        </w:rPr>
        <w:object w:dxaOrig="920" w:dyaOrig="340" w14:anchorId="200B4155">
          <v:shape id="_x0000_i1856" type="#_x0000_t75" style="width:45.9pt;height:17.1pt" o:ole="">
            <v:imagedata r:id="rId1643" o:title=""/>
          </v:shape>
          <o:OLEObject Type="Embed" ProgID="Equation.DSMT4" ShapeID="_x0000_i1856" DrawAspect="Content" ObjectID="_1649456289" r:id="rId1644"/>
        </w:object>
      </w:r>
    </w:p>
    <w:p w14:paraId="2E4E274B" w14:textId="1E857C86" w:rsidR="006F1151" w:rsidRDefault="006F1151" w:rsidP="006F1151">
      <w:pPr>
        <w:tabs>
          <w:tab w:val="left" w:pos="5760"/>
        </w:tabs>
        <w:ind w:left="360"/>
      </w:pPr>
      <w:r w:rsidRPr="008C34E3">
        <w:rPr>
          <w:position w:val="-38"/>
        </w:rPr>
        <w:object w:dxaOrig="3680" w:dyaOrig="940" w14:anchorId="676C56D6">
          <v:shape id="_x0000_i1857" type="#_x0000_t75" style="width:184.5pt;height:46.5pt" o:ole="">
            <v:imagedata r:id="rId1645" o:title=""/>
          </v:shape>
          <o:OLEObject Type="Embed" ProgID="Equation.DSMT4" ShapeID="_x0000_i1857" DrawAspect="Content" ObjectID="_1649456290" r:id="rId1646"/>
        </w:object>
      </w:r>
      <w:r>
        <w:tab/>
      </w:r>
      <w:r w:rsidRPr="00050DE1">
        <w:rPr>
          <w:position w:val="-20"/>
        </w:rPr>
        <w:object w:dxaOrig="980" w:dyaOrig="680" w14:anchorId="424C3712">
          <v:shape id="_x0000_i1858" type="#_x0000_t75" style="width:48.9pt;height:33.6pt" o:ole="">
            <v:imagedata r:id="rId1563" o:title=""/>
          </v:shape>
          <o:OLEObject Type="Embed" ProgID="Equation.DSMT4" ShapeID="_x0000_i1858" DrawAspect="Content" ObjectID="_1649456291" r:id="rId1647"/>
        </w:object>
      </w:r>
    </w:p>
    <w:p w14:paraId="074631C1" w14:textId="42CE158E" w:rsidR="006F1151" w:rsidRDefault="006F1151" w:rsidP="006F1151">
      <w:pPr>
        <w:tabs>
          <w:tab w:val="left" w:pos="630"/>
        </w:tabs>
        <w:ind w:left="360"/>
      </w:pPr>
      <w:r>
        <w:tab/>
      </w:r>
      <w:r w:rsidRPr="008C34E3">
        <w:rPr>
          <w:position w:val="-38"/>
        </w:rPr>
        <w:object w:dxaOrig="3800" w:dyaOrig="940" w14:anchorId="00E97387">
          <v:shape id="_x0000_i1859" type="#_x0000_t75" style="width:189.6pt;height:46.5pt" o:ole="">
            <v:imagedata r:id="rId1648" o:title=""/>
          </v:shape>
          <o:OLEObject Type="Embed" ProgID="Equation.DSMT4" ShapeID="_x0000_i1859" DrawAspect="Content" ObjectID="_1649456292" r:id="rId1649"/>
        </w:object>
      </w:r>
    </w:p>
    <w:p w14:paraId="2AEF73DC" w14:textId="33525C63" w:rsidR="006F1151" w:rsidRDefault="006F1151" w:rsidP="006F1151">
      <w:pPr>
        <w:tabs>
          <w:tab w:val="left" w:pos="630"/>
        </w:tabs>
        <w:ind w:left="360"/>
      </w:pPr>
      <w:r>
        <w:tab/>
      </w:r>
      <w:r w:rsidR="00C06306" w:rsidRPr="008C34E3">
        <w:rPr>
          <w:position w:val="-38"/>
        </w:rPr>
        <w:object w:dxaOrig="3540" w:dyaOrig="940" w14:anchorId="05F8925D">
          <v:shape id="_x0000_i1860" type="#_x0000_t75" style="width:177.6pt;height:46.5pt" o:ole="">
            <v:imagedata r:id="rId1650" o:title=""/>
          </v:shape>
          <o:OLEObject Type="Embed" ProgID="Equation.DSMT4" ShapeID="_x0000_i1860" DrawAspect="Content" ObjectID="_1649456293" r:id="rId1651"/>
        </w:object>
      </w:r>
    </w:p>
    <w:p w14:paraId="3F3C81FC" w14:textId="5D11E67D" w:rsidR="006F1151" w:rsidRDefault="006F1151" w:rsidP="006F1151">
      <w:pPr>
        <w:tabs>
          <w:tab w:val="left" w:pos="630"/>
        </w:tabs>
        <w:ind w:left="360"/>
      </w:pPr>
      <w:r>
        <w:tab/>
      </w:r>
      <w:r w:rsidR="00C06306" w:rsidRPr="00C06306">
        <w:rPr>
          <w:position w:val="-38"/>
        </w:rPr>
        <w:object w:dxaOrig="2580" w:dyaOrig="940" w14:anchorId="359DD803">
          <v:shape id="_x0000_i1861" type="#_x0000_t75" style="width:129pt;height:47.4pt" o:ole="">
            <v:imagedata r:id="rId1652" o:title=""/>
          </v:shape>
          <o:OLEObject Type="Embed" ProgID="Equation.DSMT4" ShapeID="_x0000_i1861" DrawAspect="Content" ObjectID="_1649456294" r:id="rId1653"/>
        </w:object>
      </w:r>
    </w:p>
    <w:p w14:paraId="12C439F5" w14:textId="2A3458E7" w:rsidR="00C06306" w:rsidRDefault="00C06306" w:rsidP="006F1151">
      <w:pPr>
        <w:tabs>
          <w:tab w:val="left" w:pos="630"/>
        </w:tabs>
        <w:ind w:left="360"/>
      </w:pPr>
      <w:r>
        <w:tab/>
      </w:r>
      <w:r w:rsidRPr="00C06306">
        <w:rPr>
          <w:position w:val="-32"/>
        </w:rPr>
        <w:object w:dxaOrig="2720" w:dyaOrig="760" w14:anchorId="71F1CEFE">
          <v:shape id="_x0000_i1862" type="#_x0000_t75" style="width:136.2pt;height:38.4pt" o:ole="">
            <v:imagedata r:id="rId1654" o:title=""/>
          </v:shape>
          <o:OLEObject Type="Embed" ProgID="Equation.DSMT4" ShapeID="_x0000_i1862" DrawAspect="Content" ObjectID="_1649456295" r:id="rId1655"/>
        </w:object>
      </w:r>
    </w:p>
    <w:p w14:paraId="35435B61" w14:textId="5DE6CC8F" w:rsidR="00C06306" w:rsidRDefault="00C06306" w:rsidP="006F1151">
      <w:pPr>
        <w:tabs>
          <w:tab w:val="left" w:pos="630"/>
        </w:tabs>
        <w:ind w:left="360"/>
      </w:pPr>
      <w:r>
        <w:tab/>
      </w:r>
      <w:r w:rsidRPr="00C06306">
        <w:rPr>
          <w:position w:val="-30"/>
        </w:rPr>
        <w:object w:dxaOrig="2240" w:dyaOrig="639" w14:anchorId="723703EE">
          <v:shape id="_x0000_i1863" type="#_x0000_t75" style="width:112.2pt;height:32.4pt" o:ole="">
            <v:imagedata r:id="rId1656" o:title=""/>
          </v:shape>
          <o:OLEObject Type="Embed" ProgID="Equation.DSMT4" ShapeID="_x0000_i1863" DrawAspect="Content" ObjectID="_1649456296" r:id="rId1657"/>
        </w:object>
      </w:r>
    </w:p>
    <w:p w14:paraId="7A4265E2" w14:textId="26F2C4FC" w:rsidR="00C06306" w:rsidRDefault="00C06306" w:rsidP="006F1151">
      <w:pPr>
        <w:tabs>
          <w:tab w:val="left" w:pos="630"/>
        </w:tabs>
        <w:ind w:left="360"/>
      </w:pPr>
      <w:r>
        <w:tab/>
      </w:r>
      <w:r w:rsidR="007400D3" w:rsidRPr="00C06306">
        <w:rPr>
          <w:position w:val="-22"/>
        </w:rPr>
        <w:object w:dxaOrig="999" w:dyaOrig="639" w14:anchorId="604B8A6F">
          <v:shape id="_x0000_i1864" type="#_x0000_t75" style="width:50.1pt;height:32.4pt" o:ole="">
            <v:imagedata r:id="rId1658" o:title=""/>
          </v:shape>
          <o:OLEObject Type="Embed" ProgID="Equation.DSMT4" ShapeID="_x0000_i1864" DrawAspect="Content" ObjectID="_1649456297" r:id="rId1659"/>
        </w:object>
      </w:r>
    </w:p>
    <w:p w14:paraId="672DF746" w14:textId="0AC7C687" w:rsidR="006F1151" w:rsidRDefault="006F1151" w:rsidP="00C06306">
      <w:pPr>
        <w:tabs>
          <w:tab w:val="left" w:pos="630"/>
        </w:tabs>
        <w:spacing w:line="360" w:lineRule="auto"/>
        <w:ind w:left="360"/>
      </w:pPr>
      <w:r>
        <w:tab/>
      </w:r>
      <w:r w:rsidR="007400D3" w:rsidRPr="0004540D">
        <w:rPr>
          <w:position w:val="-10"/>
        </w:rPr>
        <w:object w:dxaOrig="639" w:dyaOrig="340" w14:anchorId="0374AE44">
          <v:shape id="_x0000_i1865" type="#_x0000_t75" style="width:31.5pt;height:17.1pt" o:ole="">
            <v:imagedata r:id="rId1660" o:title=""/>
          </v:shape>
          <o:OLEObject Type="Embed" ProgID="Equation.DSMT4" ShapeID="_x0000_i1865" DrawAspect="Content" ObjectID="_1649456298" r:id="rId1661"/>
        </w:object>
      </w:r>
    </w:p>
    <w:p w14:paraId="2EDA5839" w14:textId="7E2B8859" w:rsidR="006F1151" w:rsidRDefault="006F1151" w:rsidP="006F1151">
      <w:pPr>
        <w:spacing w:line="240" w:lineRule="auto"/>
        <w:ind w:left="360"/>
      </w:pPr>
      <w:r w:rsidRPr="00A270A9">
        <w:rPr>
          <w:rFonts w:ascii="Cambria Math" w:hAnsi="Cambria Math"/>
          <w:sz w:val="28"/>
        </w:rPr>
        <w:t>∴</w:t>
      </w:r>
      <w:r>
        <w:t xml:space="preserve"> The </w:t>
      </w:r>
      <w:r w:rsidRPr="008C34E3">
        <w:rPr>
          <w:b/>
          <w:bCs/>
          <w:i/>
          <w:iCs/>
        </w:rPr>
        <w:t>center of mass</w:t>
      </w:r>
      <w:r>
        <w:t xml:space="preserve"> is </w:t>
      </w:r>
      <w:r w:rsidR="007400D3" w:rsidRPr="008C34E3">
        <w:rPr>
          <w:position w:val="-18"/>
        </w:rPr>
        <w:object w:dxaOrig="1219" w:dyaOrig="440" w14:anchorId="435BABCB">
          <v:shape id="_x0000_i1866" type="#_x0000_t75" style="width:61.8pt;height:21.9pt" o:ole="">
            <v:imagedata r:id="rId1662" o:title=""/>
          </v:shape>
          <o:OLEObject Type="Embed" ProgID="Equation.DSMT4" ShapeID="_x0000_i1866" DrawAspect="Content" ObjectID="_1649456299" r:id="rId1663"/>
        </w:object>
      </w:r>
    </w:p>
    <w:p w14:paraId="33D06AF1" w14:textId="7401E60E" w:rsidR="00564B70" w:rsidRDefault="00564B70" w:rsidP="00D14A5C">
      <w:r>
        <w:br w:type="page"/>
      </w:r>
    </w:p>
    <w:p w14:paraId="5DA37CFC" w14:textId="77777777" w:rsidR="00D40F56" w:rsidRPr="00682275" w:rsidRDefault="00D40F56" w:rsidP="00D40F56">
      <w:pPr>
        <w:spacing w:after="120"/>
        <w:rPr>
          <w:b/>
          <w:i/>
          <w:sz w:val="28"/>
        </w:rPr>
      </w:pPr>
      <w:r w:rsidRPr="00682275">
        <w:rPr>
          <w:b/>
          <w:i/>
          <w:sz w:val="28"/>
        </w:rPr>
        <w:lastRenderedPageBreak/>
        <w:t>Exercise</w:t>
      </w:r>
    </w:p>
    <w:p w14:paraId="63FEBCCA" w14:textId="77777777" w:rsidR="00D40F56" w:rsidRDefault="00D40F56" w:rsidP="00D40F56">
      <w:r>
        <w:t>Find the center of mass of the following solids, assuming a constant density of 1. Use symmetry when possible and choose a convenient coordinate system.</w:t>
      </w:r>
    </w:p>
    <w:p w14:paraId="3E9D8B24" w14:textId="77777777" w:rsidR="00D40F56" w:rsidRDefault="00D40F56" w:rsidP="00D40F56">
      <w:pPr>
        <w:ind w:left="360"/>
      </w:pPr>
      <w:r>
        <w:t xml:space="preserve">The tetrahedron bounded by </w:t>
      </w:r>
      <w:r w:rsidRPr="00DA4424">
        <w:rPr>
          <w:position w:val="-10"/>
        </w:rPr>
        <w:object w:dxaOrig="1420" w:dyaOrig="320" w14:anchorId="43BF6AEB">
          <v:shape id="_x0000_i1867" type="#_x0000_t75" style="width:1in;height:15pt" o:ole="">
            <v:imagedata r:id="rId1664" o:title=""/>
          </v:shape>
          <o:OLEObject Type="Embed" ProgID="Equation.DSMT4" ShapeID="_x0000_i1867" DrawAspect="Content" ObjectID="_1649456300" r:id="rId1665"/>
        </w:object>
      </w:r>
      <w:r>
        <w:t xml:space="preserve"> and the coordinate planes</w:t>
      </w:r>
      <w:r w:rsidR="006A49D1">
        <w:t>.</w:t>
      </w:r>
      <w:r>
        <w:t xml:space="preserve"> </w:t>
      </w:r>
    </w:p>
    <w:p w14:paraId="36865153" w14:textId="77777777" w:rsidR="00D40F56" w:rsidRDefault="00D40F56" w:rsidP="00D40F56">
      <w:pPr>
        <w:spacing w:before="80" w:line="360" w:lineRule="auto"/>
      </w:pPr>
      <w:r w:rsidRPr="00D0664B">
        <w:rPr>
          <w:b/>
          <w:i/>
          <w:color w:val="FF0000"/>
          <w:u w:val="single"/>
        </w:rPr>
        <w:t>Solution</w:t>
      </w:r>
    </w:p>
    <w:p w14:paraId="59EAB125" w14:textId="77777777" w:rsidR="006F3F5C" w:rsidRDefault="006F3F5C" w:rsidP="006F3F5C">
      <w:pPr>
        <w:ind w:left="360"/>
      </w:pPr>
      <w:r w:rsidRPr="00CB1DCA">
        <w:rPr>
          <w:b/>
          <w:i/>
        </w:rPr>
        <w:t>Given</w:t>
      </w:r>
      <w:r>
        <w:t xml:space="preserve">: </w:t>
      </w:r>
      <w:r w:rsidRPr="00BC32C4">
        <w:rPr>
          <w:position w:val="-10"/>
        </w:rPr>
        <w:object w:dxaOrig="560" w:dyaOrig="320" w14:anchorId="49858373">
          <v:shape id="_x0000_i1868" type="#_x0000_t75" style="width:27pt;height:15pt" o:ole="">
            <v:imagedata r:id="rId297" o:title=""/>
          </v:shape>
          <o:OLEObject Type="Embed" ProgID="Equation.DSMT4" ShapeID="_x0000_i1868" DrawAspect="Content" ObjectID="_1649456301" r:id="rId1666"/>
        </w:object>
      </w:r>
    </w:p>
    <w:p w14:paraId="76E2E23D" w14:textId="77777777" w:rsidR="00D40F56" w:rsidRDefault="00C115E3" w:rsidP="00C115E3">
      <w:pPr>
        <w:ind w:left="360"/>
      </w:pPr>
      <w:r w:rsidRPr="00C115E3">
        <w:rPr>
          <w:position w:val="-16"/>
        </w:rPr>
        <w:object w:dxaOrig="4920" w:dyaOrig="400" w14:anchorId="62ED1B6C">
          <v:shape id="_x0000_i1869" type="#_x0000_t75" style="width:246pt;height:21pt" o:ole="">
            <v:imagedata r:id="rId1667" o:title=""/>
          </v:shape>
          <o:OLEObject Type="Embed" ProgID="Equation.DSMT4" ShapeID="_x0000_i1869" DrawAspect="Content" ObjectID="_1649456302" r:id="rId1668"/>
        </w:object>
      </w:r>
    </w:p>
    <w:p w14:paraId="25CE1740" w14:textId="77777777" w:rsidR="00C115E3" w:rsidRDefault="00C115E3" w:rsidP="00C115E3">
      <w:pPr>
        <w:ind w:left="360"/>
      </w:pPr>
      <w:r w:rsidRPr="00C115E3">
        <w:rPr>
          <w:position w:val="-16"/>
        </w:rPr>
        <w:object w:dxaOrig="3620" w:dyaOrig="400" w14:anchorId="0B1D6FBD">
          <v:shape id="_x0000_i1870" type="#_x0000_t75" style="width:183pt;height:21pt" o:ole="">
            <v:imagedata r:id="rId1669" o:title=""/>
          </v:shape>
          <o:OLEObject Type="Embed" ProgID="Equation.DSMT4" ShapeID="_x0000_i1870" DrawAspect="Content" ObjectID="_1649456303" r:id="rId1670"/>
        </w:object>
      </w:r>
    </w:p>
    <w:p w14:paraId="56903E04" w14:textId="77777777" w:rsidR="00C115E3" w:rsidRDefault="00C115E3" w:rsidP="006F3F5C">
      <w:pPr>
        <w:spacing w:line="360" w:lineRule="auto"/>
        <w:ind w:left="360"/>
      </w:pPr>
      <w:r w:rsidRPr="00C115E3">
        <w:rPr>
          <w:position w:val="-16"/>
        </w:rPr>
        <w:object w:dxaOrig="1820" w:dyaOrig="400" w14:anchorId="16CE23B8">
          <v:shape id="_x0000_i1871" type="#_x0000_t75" style="width:90pt;height:21pt" o:ole="">
            <v:imagedata r:id="rId1671" o:title=""/>
          </v:shape>
          <o:OLEObject Type="Embed" ProgID="Equation.DSMT4" ShapeID="_x0000_i1871" DrawAspect="Content" ObjectID="_1649456304" r:id="rId1672"/>
        </w:object>
      </w:r>
    </w:p>
    <w:p w14:paraId="2AC8C231" w14:textId="6469526B" w:rsidR="00C115E3" w:rsidRDefault="00612A04" w:rsidP="00C115E3">
      <w:pPr>
        <w:ind w:left="360"/>
      </w:pPr>
      <w:r w:rsidRPr="00612A04">
        <w:rPr>
          <w:position w:val="-38"/>
        </w:rPr>
        <w:object w:dxaOrig="3560" w:dyaOrig="940" w14:anchorId="33DFD935">
          <v:shape id="_x0000_i1872" type="#_x0000_t75" style="width:177pt;height:48pt" o:ole="">
            <v:imagedata r:id="rId1673" o:title=""/>
          </v:shape>
          <o:OLEObject Type="Embed" ProgID="Equation.DSMT4" ShapeID="_x0000_i1872" DrawAspect="Content" ObjectID="_1649456305" r:id="rId1674"/>
        </w:object>
      </w:r>
    </w:p>
    <w:p w14:paraId="6A71E483" w14:textId="00393187" w:rsidR="006F3F5C" w:rsidRDefault="006F3F5C" w:rsidP="006F3F5C">
      <w:pPr>
        <w:tabs>
          <w:tab w:val="left" w:pos="540"/>
        </w:tabs>
        <w:ind w:left="360"/>
      </w:pPr>
      <w:r>
        <w:tab/>
      </w:r>
      <w:r w:rsidR="00612A04" w:rsidRPr="006F3F5C">
        <w:rPr>
          <w:position w:val="-42"/>
        </w:rPr>
        <w:object w:dxaOrig="3159" w:dyaOrig="980" w14:anchorId="104A8B64">
          <v:shape id="_x0000_i1873" type="#_x0000_t75" style="width:159pt;height:48pt" o:ole="">
            <v:imagedata r:id="rId1675" o:title=""/>
          </v:shape>
          <o:OLEObject Type="Embed" ProgID="Equation.DSMT4" ShapeID="_x0000_i1873" DrawAspect="Content" ObjectID="_1649456306" r:id="rId1676"/>
        </w:object>
      </w:r>
    </w:p>
    <w:p w14:paraId="1BAA605C" w14:textId="77E30345" w:rsidR="006F3F5C" w:rsidRDefault="006F3F5C" w:rsidP="006F3F5C">
      <w:pPr>
        <w:tabs>
          <w:tab w:val="left" w:pos="540"/>
        </w:tabs>
        <w:ind w:left="360"/>
      </w:pPr>
      <w:r>
        <w:tab/>
      </w:r>
      <w:r w:rsidR="00612A04" w:rsidRPr="00612A04">
        <w:rPr>
          <w:position w:val="-38"/>
        </w:rPr>
        <w:object w:dxaOrig="3159" w:dyaOrig="940" w14:anchorId="6896D1D1">
          <v:shape id="_x0000_i1874" type="#_x0000_t75" style="width:159pt;height:48pt" o:ole="">
            <v:imagedata r:id="rId1677" o:title=""/>
          </v:shape>
          <o:OLEObject Type="Embed" ProgID="Equation.DSMT4" ShapeID="_x0000_i1874" DrawAspect="Content" ObjectID="_1649456307" r:id="rId1678"/>
        </w:object>
      </w:r>
    </w:p>
    <w:p w14:paraId="7103A9B4" w14:textId="1E1DC8F6" w:rsidR="006F3F5C" w:rsidRDefault="006F3F5C" w:rsidP="006F3F5C">
      <w:pPr>
        <w:tabs>
          <w:tab w:val="left" w:pos="540"/>
        </w:tabs>
        <w:ind w:left="360"/>
      </w:pPr>
      <w:r>
        <w:tab/>
      </w:r>
      <w:r w:rsidR="00612A04" w:rsidRPr="006F3F5C">
        <w:rPr>
          <w:position w:val="-42"/>
        </w:rPr>
        <w:object w:dxaOrig="3260" w:dyaOrig="980" w14:anchorId="2AE07FED">
          <v:shape id="_x0000_i1875" type="#_x0000_t75" style="width:162pt;height:48pt" o:ole="">
            <v:imagedata r:id="rId1679" o:title=""/>
          </v:shape>
          <o:OLEObject Type="Embed" ProgID="Equation.DSMT4" ShapeID="_x0000_i1875" DrawAspect="Content" ObjectID="_1649456308" r:id="rId1680"/>
        </w:object>
      </w:r>
    </w:p>
    <w:p w14:paraId="4F27B06F" w14:textId="26C3ECF7" w:rsidR="006F3F5C" w:rsidRDefault="006F3F5C" w:rsidP="006F3F5C">
      <w:pPr>
        <w:tabs>
          <w:tab w:val="left" w:pos="540"/>
        </w:tabs>
        <w:ind w:left="360"/>
      </w:pPr>
      <w:r>
        <w:tab/>
      </w:r>
      <w:r w:rsidR="00612A04" w:rsidRPr="00612A04">
        <w:rPr>
          <w:position w:val="-38"/>
        </w:rPr>
        <w:object w:dxaOrig="4480" w:dyaOrig="940" w14:anchorId="52F8DF84">
          <v:shape id="_x0000_i1876" type="#_x0000_t75" style="width:225pt;height:48pt" o:ole="">
            <v:imagedata r:id="rId1681" o:title=""/>
          </v:shape>
          <o:OLEObject Type="Embed" ProgID="Equation.DSMT4" ShapeID="_x0000_i1876" DrawAspect="Content" ObjectID="_1649456309" r:id="rId1682"/>
        </w:object>
      </w:r>
    </w:p>
    <w:p w14:paraId="138813CE" w14:textId="39ED73E3" w:rsidR="004C4CA9" w:rsidRDefault="004C4CA9" w:rsidP="006F3F5C">
      <w:pPr>
        <w:tabs>
          <w:tab w:val="left" w:pos="540"/>
        </w:tabs>
        <w:ind w:left="360"/>
      </w:pPr>
      <w:r>
        <w:tab/>
      </w:r>
      <w:r w:rsidR="00612A04" w:rsidRPr="00612A04">
        <w:rPr>
          <w:position w:val="-38"/>
        </w:rPr>
        <w:object w:dxaOrig="2280" w:dyaOrig="940" w14:anchorId="5CB9F370">
          <v:shape id="_x0000_i1877" type="#_x0000_t75" style="width:114pt;height:48pt" o:ole="">
            <v:imagedata r:id="rId1683" o:title=""/>
          </v:shape>
          <o:OLEObject Type="Embed" ProgID="Equation.DSMT4" ShapeID="_x0000_i1877" DrawAspect="Content" ObjectID="_1649456310" r:id="rId1684"/>
        </w:object>
      </w:r>
    </w:p>
    <w:p w14:paraId="42AD3FCC" w14:textId="262E761A" w:rsidR="00BA61CB" w:rsidRDefault="00BA61CB" w:rsidP="006F3F5C">
      <w:pPr>
        <w:tabs>
          <w:tab w:val="left" w:pos="540"/>
        </w:tabs>
        <w:ind w:left="360"/>
      </w:pPr>
      <w:r>
        <w:tab/>
      </w:r>
      <w:r w:rsidR="00612A04" w:rsidRPr="00BA61CB">
        <w:rPr>
          <w:position w:val="-42"/>
        </w:rPr>
        <w:object w:dxaOrig="2140" w:dyaOrig="960" w14:anchorId="7C70420C">
          <v:shape id="_x0000_i1878" type="#_x0000_t75" style="width:108pt;height:48pt" o:ole="">
            <v:imagedata r:id="rId1685" o:title=""/>
          </v:shape>
          <o:OLEObject Type="Embed" ProgID="Equation.DSMT4" ShapeID="_x0000_i1878" DrawAspect="Content" ObjectID="_1649456311" r:id="rId1686"/>
        </w:object>
      </w:r>
    </w:p>
    <w:p w14:paraId="72E50870" w14:textId="77777777" w:rsidR="00BA61CB" w:rsidRDefault="00BA61CB" w:rsidP="006F3F5C">
      <w:pPr>
        <w:tabs>
          <w:tab w:val="left" w:pos="540"/>
        </w:tabs>
        <w:ind w:left="360"/>
      </w:pPr>
      <w:r>
        <w:tab/>
      </w:r>
      <w:r w:rsidRPr="00BA61CB">
        <w:rPr>
          <w:position w:val="-20"/>
        </w:rPr>
        <w:object w:dxaOrig="1420" w:dyaOrig="520" w14:anchorId="55DD4171">
          <v:shape id="_x0000_i1879" type="#_x0000_t75" style="width:1in;height:27pt" o:ole="">
            <v:imagedata r:id="rId1687" o:title=""/>
          </v:shape>
          <o:OLEObject Type="Embed" ProgID="Equation.DSMT4" ShapeID="_x0000_i1879" DrawAspect="Content" ObjectID="_1649456312" r:id="rId1688"/>
        </w:object>
      </w:r>
    </w:p>
    <w:p w14:paraId="25A493A3" w14:textId="77777777" w:rsidR="00BA61CB" w:rsidRDefault="00BA61CB" w:rsidP="00C274A0">
      <w:pPr>
        <w:tabs>
          <w:tab w:val="left" w:pos="540"/>
        </w:tabs>
        <w:spacing w:line="360" w:lineRule="auto"/>
        <w:ind w:left="360"/>
      </w:pPr>
      <w:r>
        <w:tab/>
      </w:r>
      <w:r w:rsidRPr="00BA61CB">
        <w:rPr>
          <w:position w:val="-26"/>
        </w:rPr>
        <w:object w:dxaOrig="680" w:dyaOrig="580" w14:anchorId="0DD45A69">
          <v:shape id="_x0000_i1880" type="#_x0000_t75" style="width:33pt;height:30pt" o:ole="">
            <v:imagedata r:id="rId1689" o:title=""/>
          </v:shape>
          <o:OLEObject Type="Embed" ProgID="Equation.DSMT4" ShapeID="_x0000_i1880" DrawAspect="Content" ObjectID="_1649456313" r:id="rId1690"/>
        </w:object>
      </w:r>
    </w:p>
    <w:p w14:paraId="3A30FCF4" w14:textId="77777777" w:rsidR="00B27BCC" w:rsidRDefault="00A04283" w:rsidP="00B27BCC">
      <w:pPr>
        <w:ind w:left="360"/>
      </w:pPr>
      <w:r w:rsidRPr="006D39C9">
        <w:rPr>
          <w:b/>
          <w:i/>
          <w:color w:val="FF0000"/>
        </w:rPr>
        <w:t>Or</w:t>
      </w:r>
      <w:r>
        <w:t xml:space="preserve"> </w:t>
      </w:r>
    </w:p>
    <w:p w14:paraId="733138AD" w14:textId="02D82C88" w:rsidR="00A04283" w:rsidRDefault="00612A04" w:rsidP="00B27BCC">
      <w:pPr>
        <w:spacing w:line="480" w:lineRule="auto"/>
        <w:ind w:left="720"/>
      </w:pPr>
      <w:r w:rsidRPr="009C4C25">
        <w:rPr>
          <w:position w:val="-26"/>
        </w:rPr>
        <w:object w:dxaOrig="2659" w:dyaOrig="580" w14:anchorId="1972B669">
          <v:shape id="_x0000_i1881" type="#_x0000_t75" style="width:132pt;height:30pt" o:ole="">
            <v:imagedata r:id="rId1691" o:title=""/>
          </v:shape>
          <o:OLEObject Type="Embed" ProgID="Equation.DSMT4" ShapeID="_x0000_i1881" DrawAspect="Content" ObjectID="_1649456314" r:id="rId1692"/>
        </w:object>
      </w:r>
    </w:p>
    <w:p w14:paraId="267DEF1A" w14:textId="77777777" w:rsidR="00D40F56" w:rsidRDefault="00A64AD1" w:rsidP="00B27BCC">
      <w:pPr>
        <w:spacing w:line="480" w:lineRule="auto"/>
        <w:ind w:left="360"/>
      </w:pPr>
      <w:r>
        <w:t xml:space="preserve">By symmetry: </w:t>
      </w:r>
      <w:r w:rsidRPr="00A64AD1">
        <w:rPr>
          <w:position w:val="-6"/>
        </w:rPr>
        <w:object w:dxaOrig="620" w:dyaOrig="260" w14:anchorId="1226A52E">
          <v:shape id="_x0000_i1882" type="#_x0000_t75" style="width:30pt;height:12pt" o:ole="">
            <v:imagedata r:id="rId1693" o:title=""/>
          </v:shape>
          <o:OLEObject Type="Embed" ProgID="Equation.DSMT4" ShapeID="_x0000_i1882" DrawAspect="Content" ObjectID="_1649456315" r:id="rId1694"/>
        </w:object>
      </w:r>
    </w:p>
    <w:p w14:paraId="3B91D7A1" w14:textId="72ADA437" w:rsidR="00A64AD1" w:rsidRDefault="00612A04" w:rsidP="00A64AD1">
      <w:pPr>
        <w:ind w:left="360"/>
      </w:pPr>
      <w:r w:rsidRPr="00612A04">
        <w:rPr>
          <w:position w:val="-38"/>
        </w:rPr>
        <w:object w:dxaOrig="3940" w:dyaOrig="940" w14:anchorId="52F20A23">
          <v:shape id="_x0000_i1883" type="#_x0000_t75" style="width:198pt;height:48pt" o:ole="">
            <v:imagedata r:id="rId1695" o:title=""/>
          </v:shape>
          <o:OLEObject Type="Embed" ProgID="Equation.DSMT4" ShapeID="_x0000_i1883" DrawAspect="Content" ObjectID="_1649456316" r:id="rId1696"/>
        </w:object>
      </w:r>
    </w:p>
    <w:p w14:paraId="66ED340D" w14:textId="776644BC" w:rsidR="00877818" w:rsidRDefault="00877818" w:rsidP="00877818">
      <w:pPr>
        <w:tabs>
          <w:tab w:val="left" w:pos="540"/>
        </w:tabs>
        <w:ind w:left="360"/>
      </w:pPr>
      <w:r>
        <w:tab/>
      </w:r>
      <w:r w:rsidR="00612A04" w:rsidRPr="00877818">
        <w:rPr>
          <w:position w:val="-42"/>
        </w:rPr>
        <w:object w:dxaOrig="3720" w:dyaOrig="980" w14:anchorId="3BBE959C">
          <v:shape id="_x0000_i1884" type="#_x0000_t75" style="width:186pt;height:48pt" o:ole="">
            <v:imagedata r:id="rId1697" o:title=""/>
          </v:shape>
          <o:OLEObject Type="Embed" ProgID="Equation.DSMT4" ShapeID="_x0000_i1884" DrawAspect="Content" ObjectID="_1649456317" r:id="rId1698"/>
        </w:object>
      </w:r>
    </w:p>
    <w:p w14:paraId="1FF3DD7B" w14:textId="28275BAF" w:rsidR="00877818" w:rsidRDefault="00877818" w:rsidP="00877818">
      <w:pPr>
        <w:tabs>
          <w:tab w:val="left" w:pos="540"/>
        </w:tabs>
        <w:ind w:left="360"/>
      </w:pPr>
      <w:r>
        <w:tab/>
      </w:r>
      <w:r w:rsidR="00612A04" w:rsidRPr="00612A04">
        <w:rPr>
          <w:position w:val="-38"/>
        </w:rPr>
        <w:object w:dxaOrig="3739" w:dyaOrig="940" w14:anchorId="0C932DC2">
          <v:shape id="_x0000_i1885" type="#_x0000_t75" style="width:186pt;height:48pt" o:ole="">
            <v:imagedata r:id="rId1699" o:title=""/>
          </v:shape>
          <o:OLEObject Type="Embed" ProgID="Equation.DSMT4" ShapeID="_x0000_i1885" DrawAspect="Content" ObjectID="_1649456318" r:id="rId1700"/>
        </w:object>
      </w:r>
    </w:p>
    <w:p w14:paraId="46B11055" w14:textId="0007B207" w:rsidR="007B4440" w:rsidRDefault="007B4440" w:rsidP="00877818">
      <w:pPr>
        <w:tabs>
          <w:tab w:val="left" w:pos="540"/>
        </w:tabs>
        <w:ind w:left="360"/>
      </w:pPr>
      <w:r>
        <w:tab/>
      </w:r>
      <w:r w:rsidR="00612A04" w:rsidRPr="00427F29">
        <w:rPr>
          <w:position w:val="-42"/>
        </w:rPr>
        <w:object w:dxaOrig="3720" w:dyaOrig="980" w14:anchorId="2F70C480">
          <v:shape id="_x0000_i1886" type="#_x0000_t75" style="width:186pt;height:48pt" o:ole="">
            <v:imagedata r:id="rId1701" o:title=""/>
          </v:shape>
          <o:OLEObject Type="Embed" ProgID="Equation.DSMT4" ShapeID="_x0000_i1886" DrawAspect="Content" ObjectID="_1649456319" r:id="rId1702"/>
        </w:object>
      </w:r>
    </w:p>
    <w:p w14:paraId="6F3F7469" w14:textId="65FF7DAF" w:rsidR="00427F29" w:rsidRDefault="00427F29" w:rsidP="00877818">
      <w:pPr>
        <w:tabs>
          <w:tab w:val="left" w:pos="540"/>
        </w:tabs>
        <w:ind w:left="360"/>
      </w:pPr>
      <w:r>
        <w:tab/>
      </w:r>
      <w:r w:rsidR="00612A04" w:rsidRPr="00612A04">
        <w:rPr>
          <w:position w:val="-38"/>
        </w:rPr>
        <w:object w:dxaOrig="5080" w:dyaOrig="940" w14:anchorId="55A8F0AC">
          <v:shape id="_x0000_i1887" type="#_x0000_t75" style="width:255pt;height:48pt" o:ole="">
            <v:imagedata r:id="rId1703" o:title=""/>
          </v:shape>
          <o:OLEObject Type="Embed" ProgID="Equation.DSMT4" ShapeID="_x0000_i1887" DrawAspect="Content" ObjectID="_1649456320" r:id="rId1704"/>
        </w:object>
      </w:r>
    </w:p>
    <w:p w14:paraId="3F766929" w14:textId="098E32BB" w:rsidR="00427F29" w:rsidRDefault="00427F29" w:rsidP="00877818">
      <w:pPr>
        <w:tabs>
          <w:tab w:val="left" w:pos="540"/>
        </w:tabs>
        <w:ind w:left="360"/>
      </w:pPr>
      <w:r>
        <w:tab/>
      </w:r>
      <w:r w:rsidR="00612A04" w:rsidRPr="00612A04">
        <w:rPr>
          <w:position w:val="-38"/>
        </w:rPr>
        <w:object w:dxaOrig="3760" w:dyaOrig="940" w14:anchorId="03551AB4">
          <v:shape id="_x0000_i1888" type="#_x0000_t75" style="width:189pt;height:48pt" o:ole="">
            <v:imagedata r:id="rId1705" o:title=""/>
          </v:shape>
          <o:OLEObject Type="Embed" ProgID="Equation.DSMT4" ShapeID="_x0000_i1888" DrawAspect="Content" ObjectID="_1649456321" r:id="rId1706"/>
        </w:object>
      </w:r>
    </w:p>
    <w:p w14:paraId="34C3F515" w14:textId="1E86C046" w:rsidR="00427F29" w:rsidRDefault="00427F29" w:rsidP="00877818">
      <w:pPr>
        <w:tabs>
          <w:tab w:val="left" w:pos="540"/>
        </w:tabs>
        <w:ind w:left="360"/>
      </w:pPr>
      <w:r>
        <w:tab/>
      </w:r>
      <w:r w:rsidR="00612A04" w:rsidRPr="00612A04">
        <w:rPr>
          <w:position w:val="-38"/>
        </w:rPr>
        <w:object w:dxaOrig="3040" w:dyaOrig="940" w14:anchorId="358B9260">
          <v:shape id="_x0000_i1889" type="#_x0000_t75" style="width:153pt;height:48pt" o:ole="">
            <v:imagedata r:id="rId1707" o:title=""/>
          </v:shape>
          <o:OLEObject Type="Embed" ProgID="Equation.DSMT4" ShapeID="_x0000_i1889" DrawAspect="Content" ObjectID="_1649456322" r:id="rId1708"/>
        </w:object>
      </w:r>
    </w:p>
    <w:p w14:paraId="02DBC614" w14:textId="0A4E9D64" w:rsidR="00B84F20" w:rsidRDefault="00B84F20" w:rsidP="00877818">
      <w:pPr>
        <w:tabs>
          <w:tab w:val="left" w:pos="540"/>
        </w:tabs>
        <w:ind w:left="360"/>
      </w:pPr>
      <w:r>
        <w:tab/>
      </w:r>
      <w:r w:rsidR="00612A04" w:rsidRPr="00612A04">
        <w:rPr>
          <w:position w:val="-38"/>
        </w:rPr>
        <w:object w:dxaOrig="2180" w:dyaOrig="940" w14:anchorId="1FA7C3AF">
          <v:shape id="_x0000_i1890" type="#_x0000_t75" style="width:108pt;height:48pt" o:ole="">
            <v:imagedata r:id="rId1709" o:title=""/>
          </v:shape>
          <o:OLEObject Type="Embed" ProgID="Equation.DSMT4" ShapeID="_x0000_i1890" DrawAspect="Content" ObjectID="_1649456323" r:id="rId1710"/>
        </w:object>
      </w:r>
    </w:p>
    <w:p w14:paraId="73186C7E" w14:textId="15E07713" w:rsidR="00B84F20" w:rsidRDefault="00B84F20" w:rsidP="00877818">
      <w:pPr>
        <w:tabs>
          <w:tab w:val="left" w:pos="540"/>
        </w:tabs>
        <w:ind w:left="360"/>
      </w:pPr>
      <w:r>
        <w:tab/>
      </w:r>
      <w:r w:rsidR="00612A04" w:rsidRPr="00612A04">
        <w:rPr>
          <w:position w:val="-38"/>
        </w:rPr>
        <w:object w:dxaOrig="3060" w:dyaOrig="940" w14:anchorId="04E4F9FA">
          <v:shape id="_x0000_i1891" type="#_x0000_t75" style="width:153pt;height:48pt" o:ole="">
            <v:imagedata r:id="rId1711" o:title=""/>
          </v:shape>
          <o:OLEObject Type="Embed" ProgID="Equation.DSMT4" ShapeID="_x0000_i1891" DrawAspect="Content" ObjectID="_1649456324" r:id="rId1712"/>
        </w:object>
      </w:r>
    </w:p>
    <w:p w14:paraId="1BC4DA48" w14:textId="68BC8ED2" w:rsidR="009A2268" w:rsidRDefault="009A2268" w:rsidP="00877818">
      <w:pPr>
        <w:tabs>
          <w:tab w:val="left" w:pos="540"/>
        </w:tabs>
        <w:ind w:left="360"/>
      </w:pPr>
      <w:r>
        <w:tab/>
      </w:r>
      <w:r w:rsidR="00612A04" w:rsidRPr="009A2268">
        <w:rPr>
          <w:position w:val="-42"/>
        </w:rPr>
        <w:object w:dxaOrig="2260" w:dyaOrig="960" w14:anchorId="3A007A81">
          <v:shape id="_x0000_i1892" type="#_x0000_t75" style="width:114pt;height:48pt" o:ole="">
            <v:imagedata r:id="rId1713" o:title=""/>
          </v:shape>
          <o:OLEObject Type="Embed" ProgID="Equation.DSMT4" ShapeID="_x0000_i1892" DrawAspect="Content" ObjectID="_1649456325" r:id="rId1714"/>
        </w:object>
      </w:r>
    </w:p>
    <w:p w14:paraId="2546E046" w14:textId="77777777" w:rsidR="009A2268" w:rsidRDefault="009A2268" w:rsidP="009C4E61">
      <w:pPr>
        <w:tabs>
          <w:tab w:val="left" w:pos="540"/>
        </w:tabs>
        <w:spacing w:line="360" w:lineRule="auto"/>
        <w:ind w:left="360"/>
      </w:pPr>
      <w:r>
        <w:tab/>
      </w:r>
      <w:r w:rsidRPr="009A2268">
        <w:rPr>
          <w:position w:val="-20"/>
        </w:rPr>
        <w:object w:dxaOrig="1760" w:dyaOrig="520" w14:anchorId="39D2C07F">
          <v:shape id="_x0000_i1893" type="#_x0000_t75" style="width:87pt;height:27pt" o:ole="">
            <v:imagedata r:id="rId1715" o:title=""/>
          </v:shape>
          <o:OLEObject Type="Embed" ProgID="Equation.DSMT4" ShapeID="_x0000_i1893" DrawAspect="Content" ObjectID="_1649456326" r:id="rId1716"/>
        </w:object>
      </w:r>
    </w:p>
    <w:p w14:paraId="6DDED714" w14:textId="77777777" w:rsidR="009A2268" w:rsidRDefault="009A2268" w:rsidP="00B27BCC">
      <w:pPr>
        <w:tabs>
          <w:tab w:val="left" w:pos="540"/>
        </w:tabs>
        <w:spacing w:line="480" w:lineRule="auto"/>
        <w:ind w:left="360"/>
      </w:pPr>
      <w:r>
        <w:tab/>
      </w:r>
      <w:r w:rsidRPr="009A2268">
        <w:rPr>
          <w:position w:val="-10"/>
        </w:rPr>
        <w:object w:dxaOrig="859" w:dyaOrig="340" w14:anchorId="403D34DB">
          <v:shape id="_x0000_i1894" type="#_x0000_t75" style="width:42pt;height:18pt" o:ole="">
            <v:imagedata r:id="rId1717" o:title=""/>
          </v:shape>
          <o:OLEObject Type="Embed" ProgID="Equation.DSMT4" ShapeID="_x0000_i1894" DrawAspect="Content" ObjectID="_1649456327" r:id="rId1718"/>
        </w:object>
      </w:r>
    </w:p>
    <w:p w14:paraId="2EA0C10E" w14:textId="19AF968A" w:rsidR="009A2268" w:rsidRDefault="009C4E61" w:rsidP="009A2268">
      <w:pPr>
        <w:ind w:left="360"/>
      </w:pPr>
      <w:r w:rsidRPr="009C4E61">
        <w:rPr>
          <w:position w:val="-38"/>
        </w:rPr>
        <w:object w:dxaOrig="4020" w:dyaOrig="940" w14:anchorId="088F5838">
          <v:shape id="_x0000_i1895" type="#_x0000_t75" style="width:201pt;height:48pt" o:ole="">
            <v:imagedata r:id="rId1719" o:title=""/>
          </v:shape>
          <o:OLEObject Type="Embed" ProgID="Equation.DSMT4" ShapeID="_x0000_i1895" DrawAspect="Content" ObjectID="_1649456328" r:id="rId1720"/>
        </w:object>
      </w:r>
    </w:p>
    <w:p w14:paraId="46764BF6" w14:textId="48102684" w:rsidR="009A2268" w:rsidRDefault="009A2268" w:rsidP="009A2268">
      <w:pPr>
        <w:tabs>
          <w:tab w:val="left" w:pos="540"/>
        </w:tabs>
        <w:ind w:left="360"/>
      </w:pPr>
      <w:r>
        <w:tab/>
      </w:r>
      <w:r w:rsidR="009C4E61" w:rsidRPr="00877818">
        <w:rPr>
          <w:position w:val="-42"/>
        </w:rPr>
        <w:object w:dxaOrig="3739" w:dyaOrig="980" w14:anchorId="641EB071">
          <v:shape id="_x0000_i1896" type="#_x0000_t75" style="width:186pt;height:48pt" o:ole="">
            <v:imagedata r:id="rId1721" o:title=""/>
          </v:shape>
          <o:OLEObject Type="Embed" ProgID="Equation.DSMT4" ShapeID="_x0000_i1896" DrawAspect="Content" ObjectID="_1649456329" r:id="rId1722"/>
        </w:object>
      </w:r>
    </w:p>
    <w:p w14:paraId="7A059774" w14:textId="4374C20E" w:rsidR="00E15733" w:rsidRDefault="00E15733" w:rsidP="009A2268">
      <w:pPr>
        <w:tabs>
          <w:tab w:val="left" w:pos="540"/>
        </w:tabs>
        <w:ind w:left="360"/>
      </w:pPr>
      <w:r>
        <w:tab/>
      </w:r>
      <w:r w:rsidR="009C4E61" w:rsidRPr="009C4E61">
        <w:rPr>
          <w:position w:val="-38"/>
        </w:rPr>
        <w:object w:dxaOrig="3820" w:dyaOrig="940" w14:anchorId="33CBEF9E">
          <v:shape id="_x0000_i1897" type="#_x0000_t75" style="width:192pt;height:48pt" o:ole="">
            <v:imagedata r:id="rId1723" o:title=""/>
          </v:shape>
          <o:OLEObject Type="Embed" ProgID="Equation.DSMT4" ShapeID="_x0000_i1897" DrawAspect="Content" ObjectID="_1649456330" r:id="rId1724"/>
        </w:object>
      </w:r>
    </w:p>
    <w:p w14:paraId="6FB45F4B" w14:textId="10AB0C82" w:rsidR="0042762B" w:rsidRDefault="0042762B" w:rsidP="009A2268">
      <w:pPr>
        <w:tabs>
          <w:tab w:val="left" w:pos="540"/>
        </w:tabs>
        <w:ind w:left="360"/>
      </w:pPr>
      <w:r>
        <w:lastRenderedPageBreak/>
        <w:tab/>
      </w:r>
      <w:r w:rsidR="009C4E61" w:rsidRPr="0042762B">
        <w:rPr>
          <w:position w:val="-42"/>
        </w:rPr>
        <w:object w:dxaOrig="4300" w:dyaOrig="980" w14:anchorId="3A5EAC7E">
          <v:shape id="_x0000_i1898" type="#_x0000_t75" style="width:3in;height:48pt" o:ole="">
            <v:imagedata r:id="rId1725" o:title=""/>
          </v:shape>
          <o:OLEObject Type="Embed" ProgID="Equation.DSMT4" ShapeID="_x0000_i1898" DrawAspect="Content" ObjectID="_1649456331" r:id="rId1726"/>
        </w:object>
      </w:r>
    </w:p>
    <w:p w14:paraId="35CA55B8" w14:textId="14F31C9E" w:rsidR="0042762B" w:rsidRDefault="0042762B" w:rsidP="009A2268">
      <w:pPr>
        <w:tabs>
          <w:tab w:val="left" w:pos="540"/>
        </w:tabs>
        <w:ind w:left="360"/>
      </w:pPr>
      <w:r>
        <w:tab/>
      </w:r>
      <w:r w:rsidR="009C4E61" w:rsidRPr="009C4E61">
        <w:rPr>
          <w:position w:val="-38"/>
        </w:rPr>
        <w:object w:dxaOrig="5400" w:dyaOrig="940" w14:anchorId="3D73B4F5">
          <v:shape id="_x0000_i1899" type="#_x0000_t75" style="width:270pt;height:48pt" o:ole="">
            <v:imagedata r:id="rId1727" o:title=""/>
          </v:shape>
          <o:OLEObject Type="Embed" ProgID="Equation.DSMT4" ShapeID="_x0000_i1899" DrawAspect="Content" ObjectID="_1649456332" r:id="rId1728"/>
        </w:object>
      </w:r>
    </w:p>
    <w:p w14:paraId="513C1DC4" w14:textId="18C9E40F" w:rsidR="0042762B" w:rsidRDefault="0042762B" w:rsidP="009A2268">
      <w:pPr>
        <w:tabs>
          <w:tab w:val="left" w:pos="540"/>
        </w:tabs>
        <w:ind w:left="360"/>
      </w:pPr>
      <w:r>
        <w:tab/>
      </w:r>
      <w:r w:rsidR="009C4E61" w:rsidRPr="009C4E61">
        <w:rPr>
          <w:position w:val="-38"/>
        </w:rPr>
        <w:object w:dxaOrig="4060" w:dyaOrig="940" w14:anchorId="65A14C0F">
          <v:shape id="_x0000_i1900" type="#_x0000_t75" style="width:204pt;height:48pt" o:ole="">
            <v:imagedata r:id="rId1729" o:title=""/>
          </v:shape>
          <o:OLEObject Type="Embed" ProgID="Equation.DSMT4" ShapeID="_x0000_i1900" DrawAspect="Content" ObjectID="_1649456333" r:id="rId1730"/>
        </w:object>
      </w:r>
    </w:p>
    <w:p w14:paraId="44AB4B4B" w14:textId="0AF2F980" w:rsidR="009E21E2" w:rsidRDefault="009E21E2" w:rsidP="009A2268">
      <w:pPr>
        <w:tabs>
          <w:tab w:val="left" w:pos="540"/>
        </w:tabs>
        <w:ind w:left="360"/>
      </w:pPr>
      <w:r>
        <w:tab/>
      </w:r>
      <w:r w:rsidR="009C4E61" w:rsidRPr="009C4E61">
        <w:rPr>
          <w:position w:val="-38"/>
        </w:rPr>
        <w:object w:dxaOrig="2760" w:dyaOrig="940" w14:anchorId="2A7E5466">
          <v:shape id="_x0000_i1901" type="#_x0000_t75" style="width:138pt;height:48pt" o:ole="">
            <v:imagedata r:id="rId1731" o:title=""/>
          </v:shape>
          <o:OLEObject Type="Embed" ProgID="Equation.DSMT4" ShapeID="_x0000_i1901" DrawAspect="Content" ObjectID="_1649456334" r:id="rId1732"/>
        </w:object>
      </w:r>
    </w:p>
    <w:p w14:paraId="6BA7F364" w14:textId="24CC6E6B" w:rsidR="00AB361C" w:rsidRDefault="00AB361C" w:rsidP="009A2268">
      <w:pPr>
        <w:tabs>
          <w:tab w:val="left" w:pos="540"/>
        </w:tabs>
        <w:ind w:left="360"/>
      </w:pPr>
      <w:r>
        <w:tab/>
      </w:r>
      <w:r w:rsidR="009C4E61" w:rsidRPr="009C4E61">
        <w:rPr>
          <w:position w:val="-38"/>
        </w:rPr>
        <w:object w:dxaOrig="2620" w:dyaOrig="940" w14:anchorId="6B285B83">
          <v:shape id="_x0000_i1902" type="#_x0000_t75" style="width:132pt;height:48pt" o:ole="">
            <v:imagedata r:id="rId1733" o:title=""/>
          </v:shape>
          <o:OLEObject Type="Embed" ProgID="Equation.DSMT4" ShapeID="_x0000_i1902" DrawAspect="Content" ObjectID="_1649456335" r:id="rId1734"/>
        </w:object>
      </w:r>
    </w:p>
    <w:p w14:paraId="20DB6CB8" w14:textId="0FE737B9" w:rsidR="00AB361C" w:rsidRDefault="00AB361C" w:rsidP="009A2268">
      <w:pPr>
        <w:tabs>
          <w:tab w:val="left" w:pos="540"/>
        </w:tabs>
        <w:ind w:left="360"/>
      </w:pPr>
      <w:r>
        <w:tab/>
      </w:r>
      <w:r w:rsidR="009C4E61" w:rsidRPr="00AB361C">
        <w:rPr>
          <w:position w:val="-42"/>
        </w:rPr>
        <w:object w:dxaOrig="2740" w:dyaOrig="960" w14:anchorId="1135FFE8">
          <v:shape id="_x0000_i1903" type="#_x0000_t75" style="width:138pt;height:48pt" o:ole="">
            <v:imagedata r:id="rId1735" o:title=""/>
          </v:shape>
          <o:OLEObject Type="Embed" ProgID="Equation.DSMT4" ShapeID="_x0000_i1903" DrawAspect="Content" ObjectID="_1649456336" r:id="rId1736"/>
        </w:object>
      </w:r>
    </w:p>
    <w:p w14:paraId="29A04BCE" w14:textId="77777777" w:rsidR="00AB361C" w:rsidRDefault="00AB361C" w:rsidP="00B27BCC">
      <w:pPr>
        <w:tabs>
          <w:tab w:val="left" w:pos="540"/>
        </w:tabs>
        <w:spacing w:line="360" w:lineRule="auto"/>
        <w:ind w:left="360"/>
      </w:pPr>
      <w:r>
        <w:tab/>
      </w:r>
      <w:r w:rsidRPr="00AB361C">
        <w:rPr>
          <w:position w:val="-22"/>
        </w:rPr>
        <w:object w:dxaOrig="1579" w:dyaOrig="560" w14:anchorId="3E2B317E">
          <v:shape id="_x0000_i1904" type="#_x0000_t75" style="width:78pt;height:27pt" o:ole="">
            <v:imagedata r:id="rId1737" o:title=""/>
          </v:shape>
          <o:OLEObject Type="Embed" ProgID="Equation.DSMT4" ShapeID="_x0000_i1904" DrawAspect="Content" ObjectID="_1649456337" r:id="rId1738"/>
        </w:object>
      </w:r>
    </w:p>
    <w:p w14:paraId="6EC2D259" w14:textId="77777777" w:rsidR="00AB361C" w:rsidRDefault="00AB361C" w:rsidP="00AB361C">
      <w:pPr>
        <w:tabs>
          <w:tab w:val="left" w:pos="540"/>
        </w:tabs>
        <w:ind w:left="360"/>
      </w:pPr>
      <w:r>
        <w:tab/>
      </w:r>
      <w:r w:rsidRPr="00AB361C">
        <w:rPr>
          <w:position w:val="-26"/>
        </w:rPr>
        <w:object w:dxaOrig="580" w:dyaOrig="580" w14:anchorId="7A9640CB">
          <v:shape id="_x0000_i1905" type="#_x0000_t75" style="width:30pt;height:30pt" o:ole="">
            <v:imagedata r:id="rId1739" o:title=""/>
          </v:shape>
          <o:OLEObject Type="Embed" ProgID="Equation.DSMT4" ShapeID="_x0000_i1905" DrawAspect="Content" ObjectID="_1649456338" r:id="rId1740"/>
        </w:object>
      </w:r>
    </w:p>
    <w:p w14:paraId="599E349C" w14:textId="42C97CBD" w:rsidR="00AB361C" w:rsidRDefault="00AB361C" w:rsidP="00C44FBA">
      <w:pPr>
        <w:tabs>
          <w:tab w:val="left" w:pos="540"/>
        </w:tabs>
        <w:spacing w:line="240" w:lineRule="auto"/>
        <w:ind w:left="360"/>
      </w:pPr>
      <w:r w:rsidRPr="00AB361C">
        <w:rPr>
          <w:b/>
          <w:i/>
        </w:rPr>
        <w:t>Center of mass</w:t>
      </w:r>
      <w:r>
        <w:t xml:space="preserve">: </w:t>
      </w:r>
      <w:r w:rsidR="009C4E61" w:rsidRPr="009C4E61">
        <w:rPr>
          <w:position w:val="-28"/>
        </w:rPr>
        <w:object w:dxaOrig="1100" w:dyaOrig="620" w14:anchorId="55B1E1EA">
          <v:shape id="_x0000_i1906" type="#_x0000_t75" style="width:54pt;height:30pt" o:ole="">
            <v:imagedata r:id="rId1741" o:title=""/>
          </v:shape>
          <o:OLEObject Type="Embed" ProgID="Equation.DSMT4" ShapeID="_x0000_i1906" DrawAspect="Content" ObjectID="_1649456339" r:id="rId1742"/>
        </w:object>
      </w:r>
    </w:p>
    <w:p w14:paraId="46C329BD" w14:textId="482511A6" w:rsidR="00564B70" w:rsidRDefault="00564B70" w:rsidP="00564B70"/>
    <w:p w14:paraId="5122ECEA" w14:textId="43E79E28" w:rsidR="00564B70" w:rsidRDefault="00564B70" w:rsidP="00564B70"/>
    <w:p w14:paraId="19DA699B" w14:textId="77777777" w:rsidR="000665E8" w:rsidRPr="00682275" w:rsidRDefault="000665E8" w:rsidP="000665E8">
      <w:pPr>
        <w:spacing w:line="360" w:lineRule="auto"/>
        <w:rPr>
          <w:b/>
          <w:i/>
          <w:sz w:val="28"/>
        </w:rPr>
      </w:pPr>
      <w:bookmarkStart w:id="11" w:name="_Hlk485572243"/>
      <w:r w:rsidRPr="00682275">
        <w:rPr>
          <w:b/>
          <w:i/>
          <w:sz w:val="28"/>
        </w:rPr>
        <w:t>Exercise</w:t>
      </w:r>
    </w:p>
    <w:p w14:paraId="6B122391" w14:textId="77777777" w:rsidR="005010F2" w:rsidRDefault="005010F2" w:rsidP="005010F2">
      <w:pPr>
        <w:spacing w:after="60"/>
      </w:pPr>
      <w:r>
        <w:t>Find the center of mass of the following solids, assuming a constant density of 1.</w:t>
      </w:r>
      <w:r w:rsidR="002D3C88">
        <w:t xml:space="preserve"> </w:t>
      </w:r>
      <w:r>
        <w:t>Use symmetry when possible and choose a convenient coordinate system.</w:t>
      </w:r>
    </w:p>
    <w:p w14:paraId="31EB5DB9" w14:textId="77777777" w:rsidR="000F25F8" w:rsidRDefault="000F25F8" w:rsidP="000F25F8">
      <w:r>
        <w:t xml:space="preserve">The solid bounded by the cone </w:t>
      </w:r>
      <w:r w:rsidRPr="00AB18C0">
        <w:rPr>
          <w:position w:val="-12"/>
        </w:rPr>
        <w:object w:dxaOrig="1760" w:dyaOrig="499" w14:anchorId="7DB0FF35">
          <v:shape id="_x0000_i1907" type="#_x0000_t75" style="width:87pt;height:24pt" o:ole="">
            <v:imagedata r:id="rId1743" o:title=""/>
          </v:shape>
          <o:OLEObject Type="Embed" ProgID="Equation.DSMT4" ShapeID="_x0000_i1907" DrawAspect="Content" ObjectID="_1649456340" r:id="rId1744"/>
        </w:object>
      </w:r>
      <w:r>
        <w:t xml:space="preserve"> and the plane </w:t>
      </w:r>
      <w:r w:rsidRPr="005B1F33">
        <w:rPr>
          <w:position w:val="-6"/>
        </w:rPr>
        <w:object w:dxaOrig="560" w:dyaOrig="279" w14:anchorId="55E605D0">
          <v:shape id="_x0000_i1908" type="#_x0000_t75" style="width:27pt;height:15pt" o:ole="">
            <v:imagedata r:id="rId1214" o:title=""/>
          </v:shape>
          <o:OLEObject Type="Embed" ProgID="Equation.DSMT4" ShapeID="_x0000_i1908" DrawAspect="Content" ObjectID="_1649456341" r:id="rId1745"/>
        </w:object>
      </w:r>
    </w:p>
    <w:bookmarkEnd w:id="11"/>
    <w:p w14:paraId="017C1B16" w14:textId="7B96C858" w:rsidR="000665E8" w:rsidRDefault="000665E8" w:rsidP="000665E8">
      <w:pPr>
        <w:spacing w:before="80" w:line="360" w:lineRule="auto"/>
      </w:pPr>
      <w:r w:rsidRPr="00D0664B">
        <w:rPr>
          <w:b/>
          <w:i/>
          <w:color w:val="FF0000"/>
          <w:u w:val="single"/>
        </w:rPr>
        <w:t>Solution</w:t>
      </w:r>
    </w:p>
    <w:p w14:paraId="1127C16F" w14:textId="19E00B44" w:rsidR="000F25F8" w:rsidRDefault="007B5F92" w:rsidP="00CB057C">
      <w:pPr>
        <w:ind w:left="360"/>
      </w:pPr>
      <w:r w:rsidRPr="00AB18C0">
        <w:rPr>
          <w:position w:val="-12"/>
        </w:rPr>
        <w:object w:dxaOrig="4340" w:dyaOrig="499" w14:anchorId="044A0C74">
          <v:shape id="_x0000_i1909" type="#_x0000_t75" style="width:3in;height:24pt" o:ole="">
            <v:imagedata r:id="rId1746" o:title=""/>
          </v:shape>
          <o:OLEObject Type="Embed" ProgID="Equation.DSMT4" ShapeID="_x0000_i1909" DrawAspect="Content" ObjectID="_1649456342" r:id="rId1747"/>
        </w:object>
      </w:r>
    </w:p>
    <w:p w14:paraId="66E52673" w14:textId="2CB1CE7C" w:rsidR="007B5F92" w:rsidRDefault="007B5F92" w:rsidP="007B5F92">
      <w:pPr>
        <w:spacing w:line="360" w:lineRule="auto"/>
        <w:ind w:left="360"/>
      </w:pPr>
      <w:r w:rsidRPr="007B5F92">
        <w:rPr>
          <w:position w:val="-10"/>
        </w:rPr>
        <w:object w:dxaOrig="2799" w:dyaOrig="340" w14:anchorId="07BB293F">
          <v:shape id="_x0000_i1910" type="#_x0000_t75" style="width:138pt;height:18pt" o:ole="">
            <v:imagedata r:id="rId1748" o:title=""/>
          </v:shape>
          <o:OLEObject Type="Embed" ProgID="Equation.DSMT4" ShapeID="_x0000_i1910" DrawAspect="Content" ObjectID="_1649456343" r:id="rId1749"/>
        </w:object>
      </w:r>
    </w:p>
    <w:p w14:paraId="0F8E1F4A" w14:textId="301D10FD" w:rsidR="00CB057C" w:rsidRDefault="005C5FC6" w:rsidP="00CB057C">
      <w:pPr>
        <w:ind w:left="360"/>
      </w:pPr>
      <w:r w:rsidRPr="005C5FC6">
        <w:rPr>
          <w:position w:val="-38"/>
        </w:rPr>
        <w:object w:dxaOrig="3080" w:dyaOrig="940" w14:anchorId="634A64AC">
          <v:shape id="_x0000_i1911" type="#_x0000_t75" style="width:153pt;height:48pt" o:ole="">
            <v:imagedata r:id="rId1750" o:title=""/>
          </v:shape>
          <o:OLEObject Type="Embed" ProgID="Equation.DSMT4" ShapeID="_x0000_i1911" DrawAspect="Content" ObjectID="_1649456344" r:id="rId1751"/>
        </w:object>
      </w:r>
    </w:p>
    <w:p w14:paraId="3109C6BB" w14:textId="486A8EE6" w:rsidR="00D868F4" w:rsidRDefault="00564B70" w:rsidP="00D868F4">
      <w:pPr>
        <w:tabs>
          <w:tab w:val="left" w:pos="630"/>
        </w:tabs>
        <w:ind w:left="360"/>
      </w:pPr>
      <w:r>
        <w:rPr>
          <w:noProof/>
        </w:rPr>
        <w:lastRenderedPageBreak/>
        <w:drawing>
          <wp:anchor distT="0" distB="0" distL="114300" distR="114300" simplePos="0" relativeHeight="251759104" behindDoc="0" locked="0" layoutInCell="1" allowOverlap="1" wp14:anchorId="7B79BA15" wp14:editId="3AF8E11A">
            <wp:simplePos x="0" y="0"/>
            <wp:positionH relativeFrom="column">
              <wp:posOffset>3790950</wp:posOffset>
            </wp:positionH>
            <wp:positionV relativeFrom="paragraph">
              <wp:posOffset>636905</wp:posOffset>
            </wp:positionV>
            <wp:extent cx="2260600" cy="2377440"/>
            <wp:effectExtent l="0" t="0" r="6350" b="381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2" cstate="print">
                      <a:extLst>
                        <a:ext uri="{28A0092B-C50C-407E-A947-70E740481C1C}">
                          <a14:useLocalDpi xmlns:a14="http://schemas.microsoft.com/office/drawing/2010/main" val="0"/>
                        </a:ext>
                      </a:extLst>
                    </a:blip>
                    <a:stretch>
                      <a:fillRect/>
                    </a:stretch>
                  </pic:blipFill>
                  <pic:spPr>
                    <a:xfrm>
                      <a:off x="0" y="0"/>
                      <a:ext cx="2260600" cy="2377440"/>
                    </a:xfrm>
                    <a:prstGeom prst="rect">
                      <a:avLst/>
                    </a:prstGeom>
                  </pic:spPr>
                </pic:pic>
              </a:graphicData>
            </a:graphic>
            <wp14:sizeRelH relativeFrom="margin">
              <wp14:pctWidth>0</wp14:pctWidth>
            </wp14:sizeRelH>
            <wp14:sizeRelV relativeFrom="margin">
              <wp14:pctHeight>0</wp14:pctHeight>
            </wp14:sizeRelV>
          </wp:anchor>
        </w:drawing>
      </w:r>
      <w:r w:rsidR="00D868F4">
        <w:tab/>
      </w:r>
      <w:r w:rsidR="005C5FC6" w:rsidRPr="005C5FC6">
        <w:rPr>
          <w:position w:val="-38"/>
        </w:rPr>
        <w:object w:dxaOrig="2860" w:dyaOrig="940" w14:anchorId="60601345">
          <v:shape id="_x0000_i1912" type="#_x0000_t75" style="width:2in;height:48pt" o:ole="">
            <v:imagedata r:id="rId1753" o:title=""/>
          </v:shape>
          <o:OLEObject Type="Embed" ProgID="Equation.DSMT4" ShapeID="_x0000_i1912" DrawAspect="Content" ObjectID="_1649456345" r:id="rId1754"/>
        </w:object>
      </w:r>
    </w:p>
    <w:p w14:paraId="2A9F2C0A" w14:textId="3A32C2DE" w:rsidR="00337055" w:rsidRDefault="00337055" w:rsidP="00D868F4">
      <w:pPr>
        <w:tabs>
          <w:tab w:val="left" w:pos="630"/>
        </w:tabs>
        <w:ind w:left="360"/>
      </w:pPr>
      <w:r>
        <w:tab/>
      </w:r>
      <w:r w:rsidR="005C5FC6" w:rsidRPr="005C5FC6">
        <w:rPr>
          <w:position w:val="-38"/>
        </w:rPr>
        <w:object w:dxaOrig="2180" w:dyaOrig="940" w14:anchorId="442E63C5">
          <v:shape id="_x0000_i1913" type="#_x0000_t75" style="width:108pt;height:48pt" o:ole="">
            <v:imagedata r:id="rId1755" o:title=""/>
          </v:shape>
          <o:OLEObject Type="Embed" ProgID="Equation.DSMT4" ShapeID="_x0000_i1913" DrawAspect="Content" ObjectID="_1649456346" r:id="rId1756"/>
        </w:object>
      </w:r>
    </w:p>
    <w:p w14:paraId="6A87A9A5" w14:textId="12422620" w:rsidR="00337055" w:rsidRDefault="00337055" w:rsidP="00D868F4">
      <w:pPr>
        <w:tabs>
          <w:tab w:val="left" w:pos="630"/>
        </w:tabs>
        <w:ind w:left="360"/>
      </w:pPr>
      <w:r>
        <w:tab/>
      </w:r>
      <w:r w:rsidR="005C5FC6" w:rsidRPr="00337055">
        <w:rPr>
          <w:position w:val="-32"/>
        </w:rPr>
        <w:object w:dxaOrig="2060" w:dyaOrig="760" w14:anchorId="6694A35F">
          <v:shape id="_x0000_i1914" type="#_x0000_t75" style="width:102pt;height:39pt" o:ole="">
            <v:imagedata r:id="rId1757" o:title=""/>
          </v:shape>
          <o:OLEObject Type="Embed" ProgID="Equation.DSMT4" ShapeID="_x0000_i1914" DrawAspect="Content" ObjectID="_1649456347" r:id="rId1758"/>
        </w:object>
      </w:r>
    </w:p>
    <w:p w14:paraId="5DBEC1AD" w14:textId="77777777" w:rsidR="00337055" w:rsidRDefault="00337055" w:rsidP="00D868F4">
      <w:pPr>
        <w:tabs>
          <w:tab w:val="left" w:pos="630"/>
        </w:tabs>
        <w:ind w:left="360"/>
      </w:pPr>
      <w:r>
        <w:tab/>
      </w:r>
      <w:r w:rsidR="00FB1777" w:rsidRPr="00FB1777">
        <w:rPr>
          <w:position w:val="-22"/>
        </w:rPr>
        <w:object w:dxaOrig="1500" w:dyaOrig="560" w14:anchorId="02413F81">
          <v:shape id="_x0000_i1915" type="#_x0000_t75" style="width:75pt;height:27pt" o:ole="">
            <v:imagedata r:id="rId1759" o:title=""/>
          </v:shape>
          <o:OLEObject Type="Embed" ProgID="Equation.DSMT4" ShapeID="_x0000_i1915" DrawAspect="Content" ObjectID="_1649456348" r:id="rId1760"/>
        </w:object>
      </w:r>
    </w:p>
    <w:p w14:paraId="2884DBF6" w14:textId="77777777" w:rsidR="00FB1777" w:rsidRDefault="00FB1777" w:rsidP="00DB1FB9">
      <w:pPr>
        <w:tabs>
          <w:tab w:val="left" w:pos="630"/>
        </w:tabs>
        <w:spacing w:line="360" w:lineRule="auto"/>
        <w:ind w:left="630"/>
      </w:pPr>
      <w:r>
        <w:tab/>
      </w:r>
      <w:r w:rsidRPr="00FB1777">
        <w:rPr>
          <w:position w:val="-26"/>
        </w:rPr>
        <w:object w:dxaOrig="859" w:dyaOrig="580" w14:anchorId="068D3805">
          <v:shape id="_x0000_i1916" type="#_x0000_t75" style="width:42pt;height:30pt" o:ole="">
            <v:imagedata r:id="rId1761" o:title=""/>
          </v:shape>
          <o:OLEObject Type="Embed" ProgID="Equation.DSMT4" ShapeID="_x0000_i1916" DrawAspect="Content" ObjectID="_1649456349" r:id="rId1762"/>
        </w:object>
      </w:r>
    </w:p>
    <w:p w14:paraId="54580D5C" w14:textId="77777777" w:rsidR="00564B70" w:rsidRDefault="00F043B5" w:rsidP="00DB1FB9">
      <w:pPr>
        <w:spacing w:line="360" w:lineRule="auto"/>
        <w:ind w:left="360"/>
      </w:pPr>
      <w:r>
        <w:t xml:space="preserve">By symmetry, </w:t>
      </w:r>
      <w:r w:rsidRPr="00D07711">
        <w:rPr>
          <w:position w:val="-16"/>
        </w:rPr>
        <w:object w:dxaOrig="1100" w:dyaOrig="400" w14:anchorId="49FD6D30">
          <v:shape id="_x0000_i1917" type="#_x0000_t75" style="width:54pt;height:21pt" o:ole="">
            <v:imagedata r:id="rId1362" o:title=""/>
          </v:shape>
          <o:OLEObject Type="Embed" ProgID="Equation.DSMT4" ShapeID="_x0000_i1917" DrawAspect="Content" ObjectID="_1649456350" r:id="rId1763"/>
        </w:object>
      </w:r>
      <w:r>
        <w:t xml:space="preserve">  </w:t>
      </w:r>
    </w:p>
    <w:p w14:paraId="1CE7008F" w14:textId="54FF1007" w:rsidR="00F043B5" w:rsidRDefault="00F043B5" w:rsidP="00DB1FB9">
      <w:pPr>
        <w:spacing w:line="360" w:lineRule="auto"/>
        <w:ind w:left="360"/>
      </w:pPr>
      <w:r>
        <w:t>(</w:t>
      </w:r>
      <w:r w:rsidR="00564B70">
        <w:t>S</w:t>
      </w:r>
      <w:r>
        <w:t xml:space="preserve">ince it depends on </w:t>
      </w:r>
      <w:r w:rsidRPr="00D07711">
        <w:rPr>
          <w:i/>
          <w:sz w:val="26"/>
          <w:szCs w:val="26"/>
        </w:rPr>
        <w:t>z</w:t>
      </w:r>
      <w:r>
        <w:t>.)</w:t>
      </w:r>
    </w:p>
    <w:p w14:paraId="709D1C24" w14:textId="5A419209" w:rsidR="005010F2" w:rsidRDefault="005C5FC6" w:rsidP="00DB1FB9">
      <w:pPr>
        <w:ind w:left="360"/>
      </w:pPr>
      <w:r w:rsidRPr="005C5FC6">
        <w:rPr>
          <w:position w:val="-38"/>
        </w:rPr>
        <w:object w:dxaOrig="3620" w:dyaOrig="940" w14:anchorId="55A0D2D4">
          <v:shape id="_x0000_i1918" type="#_x0000_t75" style="width:180pt;height:48pt" o:ole="">
            <v:imagedata r:id="rId1764" o:title=""/>
          </v:shape>
          <o:OLEObject Type="Embed" ProgID="Equation.DSMT4" ShapeID="_x0000_i1918" DrawAspect="Content" ObjectID="_1649456351" r:id="rId1765"/>
        </w:object>
      </w:r>
    </w:p>
    <w:p w14:paraId="404812A9" w14:textId="5B66B803" w:rsidR="00DB1FB9" w:rsidRDefault="00DB1FB9" w:rsidP="00DB1FB9">
      <w:pPr>
        <w:tabs>
          <w:tab w:val="left" w:pos="540"/>
        </w:tabs>
        <w:ind w:left="360"/>
      </w:pPr>
      <w:r>
        <w:tab/>
      </w:r>
      <w:r w:rsidR="005C5FC6" w:rsidRPr="005C5FC6">
        <w:rPr>
          <w:position w:val="-38"/>
        </w:rPr>
        <w:object w:dxaOrig="3600" w:dyaOrig="940" w14:anchorId="206D52FB">
          <v:shape id="_x0000_i1919" type="#_x0000_t75" style="width:180pt;height:48pt" o:ole="">
            <v:imagedata r:id="rId1766" o:title=""/>
          </v:shape>
          <o:OLEObject Type="Embed" ProgID="Equation.DSMT4" ShapeID="_x0000_i1919" DrawAspect="Content" ObjectID="_1649456352" r:id="rId1767"/>
        </w:object>
      </w:r>
    </w:p>
    <w:p w14:paraId="516F8BBE" w14:textId="766A6C57" w:rsidR="000437D8" w:rsidRDefault="000437D8" w:rsidP="00DB1FB9">
      <w:pPr>
        <w:tabs>
          <w:tab w:val="left" w:pos="540"/>
        </w:tabs>
        <w:ind w:left="360"/>
      </w:pPr>
      <w:r>
        <w:tab/>
      </w:r>
      <w:r w:rsidR="005C5FC6" w:rsidRPr="005C5FC6">
        <w:rPr>
          <w:position w:val="-38"/>
        </w:rPr>
        <w:object w:dxaOrig="2700" w:dyaOrig="940" w14:anchorId="3E80667E">
          <v:shape id="_x0000_i1920" type="#_x0000_t75" style="width:135pt;height:48pt" o:ole="">
            <v:imagedata r:id="rId1768" o:title=""/>
          </v:shape>
          <o:OLEObject Type="Embed" ProgID="Equation.DSMT4" ShapeID="_x0000_i1920" DrawAspect="Content" ObjectID="_1649456353" r:id="rId1769"/>
        </w:object>
      </w:r>
    </w:p>
    <w:p w14:paraId="2420D6FC" w14:textId="5E1E97DE" w:rsidR="00B96016" w:rsidRDefault="00B96016" w:rsidP="00DB1FB9">
      <w:pPr>
        <w:tabs>
          <w:tab w:val="left" w:pos="540"/>
        </w:tabs>
        <w:ind w:left="360"/>
      </w:pPr>
      <w:r>
        <w:tab/>
      </w:r>
      <w:r w:rsidR="005C5FC6" w:rsidRPr="005C5FC6">
        <w:rPr>
          <w:position w:val="-38"/>
        </w:rPr>
        <w:object w:dxaOrig="2799" w:dyaOrig="940" w14:anchorId="6F26509B">
          <v:shape id="_x0000_i1921" type="#_x0000_t75" style="width:141pt;height:48pt" o:ole="">
            <v:imagedata r:id="rId1770" o:title=""/>
          </v:shape>
          <o:OLEObject Type="Embed" ProgID="Equation.DSMT4" ShapeID="_x0000_i1921" DrawAspect="Content" ObjectID="_1649456354" r:id="rId1771"/>
        </w:object>
      </w:r>
    </w:p>
    <w:p w14:paraId="1601B5A7" w14:textId="4685968C" w:rsidR="00B96016" w:rsidRDefault="00B96016" w:rsidP="00DB1FB9">
      <w:pPr>
        <w:tabs>
          <w:tab w:val="left" w:pos="540"/>
        </w:tabs>
        <w:ind w:left="360"/>
      </w:pPr>
      <w:r>
        <w:tab/>
      </w:r>
      <w:r w:rsidR="005C5FC6" w:rsidRPr="00B96016">
        <w:rPr>
          <w:position w:val="-32"/>
        </w:rPr>
        <w:object w:dxaOrig="2720" w:dyaOrig="760" w14:anchorId="0B8C7E94">
          <v:shape id="_x0000_i1922" type="#_x0000_t75" style="width:135pt;height:39pt" o:ole="">
            <v:imagedata r:id="rId1772" o:title=""/>
          </v:shape>
          <o:OLEObject Type="Embed" ProgID="Equation.DSMT4" ShapeID="_x0000_i1922" DrawAspect="Content" ObjectID="_1649456355" r:id="rId1773"/>
        </w:object>
      </w:r>
    </w:p>
    <w:p w14:paraId="71DB776A" w14:textId="77777777" w:rsidR="00B96016" w:rsidRDefault="00B96016" w:rsidP="00DB1FB9">
      <w:pPr>
        <w:tabs>
          <w:tab w:val="left" w:pos="540"/>
        </w:tabs>
        <w:ind w:left="360"/>
      </w:pPr>
      <w:r>
        <w:tab/>
      </w:r>
      <w:r w:rsidR="00B04A34" w:rsidRPr="00B04A34">
        <w:rPr>
          <w:position w:val="-22"/>
        </w:rPr>
        <w:object w:dxaOrig="2180" w:dyaOrig="560" w14:anchorId="0F116017">
          <v:shape id="_x0000_i1923" type="#_x0000_t75" style="width:108pt;height:27pt" o:ole="">
            <v:imagedata r:id="rId1774" o:title=""/>
          </v:shape>
          <o:OLEObject Type="Embed" ProgID="Equation.DSMT4" ShapeID="_x0000_i1923" DrawAspect="Content" ObjectID="_1649456356" r:id="rId1775"/>
        </w:object>
      </w:r>
    </w:p>
    <w:p w14:paraId="2142A911" w14:textId="77777777" w:rsidR="00BF5C59" w:rsidRDefault="00BF5C59" w:rsidP="00DB1FB9">
      <w:pPr>
        <w:tabs>
          <w:tab w:val="left" w:pos="540"/>
        </w:tabs>
        <w:ind w:left="360"/>
      </w:pPr>
      <w:r>
        <w:tab/>
      </w:r>
      <w:r w:rsidRPr="00B04A34">
        <w:rPr>
          <w:position w:val="-22"/>
        </w:rPr>
        <w:object w:dxaOrig="1040" w:dyaOrig="560" w14:anchorId="6D085638">
          <v:shape id="_x0000_i1924" type="#_x0000_t75" style="width:51pt;height:27pt" o:ole="">
            <v:imagedata r:id="rId1776" o:title=""/>
          </v:shape>
          <o:OLEObject Type="Embed" ProgID="Equation.DSMT4" ShapeID="_x0000_i1924" DrawAspect="Content" ObjectID="_1649456357" r:id="rId1777"/>
        </w:object>
      </w:r>
    </w:p>
    <w:p w14:paraId="0972C182" w14:textId="77777777" w:rsidR="00BF5C59" w:rsidRDefault="00BF5C59" w:rsidP="00C64387">
      <w:pPr>
        <w:tabs>
          <w:tab w:val="left" w:pos="540"/>
        </w:tabs>
        <w:spacing w:line="360" w:lineRule="auto"/>
        <w:ind w:left="360"/>
      </w:pPr>
      <w:r>
        <w:tab/>
      </w:r>
      <w:r w:rsidRPr="00BF5C59">
        <w:rPr>
          <w:position w:val="-10"/>
        </w:rPr>
        <w:object w:dxaOrig="480" w:dyaOrig="340" w14:anchorId="51BBA211">
          <v:shape id="_x0000_i1925" type="#_x0000_t75" style="width:24pt;height:18pt" o:ole="">
            <v:imagedata r:id="rId1778" o:title=""/>
          </v:shape>
          <o:OLEObject Type="Embed" ProgID="Equation.DSMT4" ShapeID="_x0000_i1925" DrawAspect="Content" ObjectID="_1649456358" r:id="rId1779"/>
        </w:object>
      </w:r>
    </w:p>
    <w:p w14:paraId="48CCD59A" w14:textId="2F2F40B0" w:rsidR="00BF5C59" w:rsidRDefault="00BF5C59" w:rsidP="002624F4">
      <w:pPr>
        <w:tabs>
          <w:tab w:val="left" w:pos="540"/>
        </w:tabs>
        <w:spacing w:line="240" w:lineRule="auto"/>
        <w:ind w:left="360"/>
      </w:pPr>
      <w:r>
        <w:rPr>
          <w:rFonts w:ascii="Cambria Math" w:hAnsi="Cambria Math"/>
          <w:i/>
        </w:rPr>
        <w:t>∴</w:t>
      </w:r>
      <w:r>
        <w:rPr>
          <w:i/>
        </w:rPr>
        <w:t xml:space="preserve">  </w:t>
      </w:r>
      <w:r w:rsidR="00FE7A44">
        <w:rPr>
          <w:i/>
        </w:rPr>
        <w:t xml:space="preserve">The </w:t>
      </w:r>
      <w:r w:rsidR="00FE7A44" w:rsidRPr="005C5FC6">
        <w:rPr>
          <w:b/>
          <w:bCs/>
          <w:i/>
        </w:rPr>
        <w:t>c</w:t>
      </w:r>
      <w:r w:rsidRPr="005C5FC6">
        <w:rPr>
          <w:b/>
          <w:bCs/>
          <w:i/>
        </w:rPr>
        <w:t>enter of mass</w:t>
      </w:r>
      <w:r w:rsidR="00C64387">
        <w:rPr>
          <w:i/>
        </w:rPr>
        <w:t xml:space="preserve"> is</w:t>
      </w:r>
      <w:r>
        <w:t xml:space="preserve">: </w:t>
      </w:r>
      <w:r w:rsidR="005C5FC6" w:rsidRPr="00BF5C59">
        <w:rPr>
          <w:position w:val="-18"/>
        </w:rPr>
        <w:object w:dxaOrig="1060" w:dyaOrig="440" w14:anchorId="1B632605">
          <v:shape id="_x0000_i1926" type="#_x0000_t75" style="width:54pt;height:21pt" o:ole="">
            <v:imagedata r:id="rId1780" o:title=""/>
          </v:shape>
          <o:OLEObject Type="Embed" ProgID="Equation.DSMT4" ShapeID="_x0000_i1926" DrawAspect="Content" ObjectID="_1649456359" r:id="rId1781"/>
        </w:object>
      </w:r>
    </w:p>
    <w:p w14:paraId="7C3B88AE" w14:textId="7E19F455" w:rsidR="00564B70" w:rsidRDefault="00564B70" w:rsidP="00576643">
      <w:r>
        <w:br w:type="page"/>
      </w:r>
    </w:p>
    <w:p w14:paraId="3D03EF49" w14:textId="77777777" w:rsidR="000665E8" w:rsidRPr="00682275" w:rsidRDefault="000665E8" w:rsidP="000665E8">
      <w:pPr>
        <w:spacing w:line="360" w:lineRule="auto"/>
        <w:rPr>
          <w:b/>
          <w:i/>
          <w:sz w:val="28"/>
        </w:rPr>
      </w:pPr>
      <w:bookmarkStart w:id="12" w:name="_Hlk485573921"/>
      <w:r w:rsidRPr="00682275">
        <w:rPr>
          <w:b/>
          <w:i/>
          <w:sz w:val="28"/>
        </w:rPr>
        <w:lastRenderedPageBreak/>
        <w:t>Exercise</w:t>
      </w:r>
    </w:p>
    <w:p w14:paraId="5AFF91E5" w14:textId="77777777" w:rsidR="005010F2" w:rsidRDefault="005010F2" w:rsidP="005010F2">
      <w:pPr>
        <w:spacing w:after="60"/>
      </w:pPr>
      <w:r>
        <w:t>Find the center of mass of the following solids, assuming a constant density of 1. Use symmetry when possible and choose a convenient coordinate system.</w:t>
      </w:r>
    </w:p>
    <w:p w14:paraId="198CD7E2" w14:textId="77777777" w:rsidR="000F25F8" w:rsidRDefault="000F25F8" w:rsidP="000F25F8">
      <w:pPr>
        <w:spacing w:after="60"/>
      </w:pPr>
      <w:r>
        <w:t xml:space="preserve">The sliced solid cylinder bounded by </w:t>
      </w:r>
      <w:r w:rsidRPr="004F71BC">
        <w:rPr>
          <w:position w:val="-10"/>
        </w:rPr>
        <w:object w:dxaOrig="3280" w:dyaOrig="420" w14:anchorId="40094E99">
          <v:shape id="_x0000_i1927" type="#_x0000_t75" style="width:165pt;height:21pt" o:ole="">
            <v:imagedata r:id="rId1782" o:title=""/>
          </v:shape>
          <o:OLEObject Type="Embed" ProgID="Equation.DSMT4" ShapeID="_x0000_i1927" DrawAspect="Content" ObjectID="_1649456360" r:id="rId1783"/>
        </w:object>
      </w:r>
      <w:r>
        <w:t xml:space="preserve"> </w:t>
      </w:r>
    </w:p>
    <w:p w14:paraId="1F090438" w14:textId="77777777" w:rsidR="000665E8" w:rsidRDefault="000665E8" w:rsidP="000665E8">
      <w:pPr>
        <w:spacing w:before="80" w:line="360" w:lineRule="auto"/>
      </w:pPr>
      <w:r w:rsidRPr="00D0664B">
        <w:rPr>
          <w:b/>
          <w:i/>
          <w:color w:val="FF0000"/>
          <w:u w:val="single"/>
        </w:rPr>
        <w:t>Solution</w:t>
      </w:r>
    </w:p>
    <w:p w14:paraId="37F395DC" w14:textId="77777777" w:rsidR="005010F2" w:rsidRDefault="00C44FBA" w:rsidP="00C44FBA">
      <w:pPr>
        <w:spacing w:after="60"/>
        <w:ind w:left="360"/>
      </w:pPr>
      <w:r w:rsidRPr="00C44FBA">
        <w:rPr>
          <w:position w:val="-10"/>
        </w:rPr>
        <w:object w:dxaOrig="4380" w:dyaOrig="340" w14:anchorId="44C5A3E2">
          <v:shape id="_x0000_i1928" type="#_x0000_t75" style="width:219pt;height:18pt" o:ole="">
            <v:imagedata r:id="rId1784" o:title=""/>
          </v:shape>
          <o:OLEObject Type="Embed" ProgID="Equation.DSMT4" ShapeID="_x0000_i1928" DrawAspect="Content" ObjectID="_1649456361" r:id="rId1785"/>
        </w:object>
      </w:r>
      <w:r>
        <w:t xml:space="preserve"> </w:t>
      </w:r>
    </w:p>
    <w:p w14:paraId="71B76F9F" w14:textId="77777777" w:rsidR="00C44FBA" w:rsidRDefault="00C44FBA" w:rsidP="00C44FBA">
      <w:pPr>
        <w:spacing w:after="60"/>
        <w:ind w:left="360"/>
      </w:pPr>
      <w:r w:rsidRPr="00C44FBA">
        <w:rPr>
          <w:position w:val="-10"/>
        </w:rPr>
        <w:object w:dxaOrig="3159" w:dyaOrig="420" w14:anchorId="5B05AF25">
          <v:shape id="_x0000_i1929" type="#_x0000_t75" style="width:159pt;height:21pt" o:ole="">
            <v:imagedata r:id="rId1786" o:title=""/>
          </v:shape>
          <o:OLEObject Type="Embed" ProgID="Equation.DSMT4" ShapeID="_x0000_i1929" DrawAspect="Content" ObjectID="_1649456362" r:id="rId1787"/>
        </w:object>
      </w:r>
      <w:r>
        <w:t xml:space="preserve"> </w:t>
      </w:r>
    </w:p>
    <w:p w14:paraId="69C64D49" w14:textId="77777777" w:rsidR="002624F4" w:rsidRDefault="002624F4" w:rsidP="002624F4">
      <w:pPr>
        <w:spacing w:after="60" w:line="360" w:lineRule="auto"/>
        <w:ind w:left="360"/>
      </w:pPr>
      <w:r w:rsidRPr="002624F4">
        <w:rPr>
          <w:position w:val="-10"/>
        </w:rPr>
        <w:object w:dxaOrig="1820" w:dyaOrig="340" w14:anchorId="1C7E4917">
          <v:shape id="_x0000_i1930" type="#_x0000_t75" style="width:90pt;height:18pt" o:ole="">
            <v:imagedata r:id="rId1788" o:title=""/>
          </v:shape>
          <o:OLEObject Type="Embed" ProgID="Equation.DSMT4" ShapeID="_x0000_i1930" DrawAspect="Content" ObjectID="_1649456363" r:id="rId1789"/>
        </w:object>
      </w:r>
      <w:r>
        <w:t xml:space="preserve"> </w:t>
      </w:r>
    </w:p>
    <w:p w14:paraId="682CD832" w14:textId="3561ED27" w:rsidR="00C44FBA" w:rsidRDefault="001C6F5B" w:rsidP="00C44FBA">
      <w:pPr>
        <w:spacing w:after="60"/>
        <w:ind w:left="360"/>
      </w:pPr>
      <w:r w:rsidRPr="001C6F5B">
        <w:rPr>
          <w:position w:val="-38"/>
        </w:rPr>
        <w:object w:dxaOrig="3440" w:dyaOrig="940" w14:anchorId="1CFB8F4F">
          <v:shape id="_x0000_i1931" type="#_x0000_t75" style="width:171pt;height:48pt" o:ole="">
            <v:imagedata r:id="rId1790" o:title=""/>
          </v:shape>
          <o:OLEObject Type="Embed" ProgID="Equation.DSMT4" ShapeID="_x0000_i1931" DrawAspect="Content" ObjectID="_1649456364" r:id="rId1791"/>
        </w:object>
      </w:r>
      <w:r w:rsidR="00295DD9">
        <w:t xml:space="preserve"> </w:t>
      </w:r>
    </w:p>
    <w:p w14:paraId="46AEE98F" w14:textId="5A71A43D" w:rsidR="00295DD9" w:rsidRDefault="00295DD9" w:rsidP="00295DD9">
      <w:pPr>
        <w:tabs>
          <w:tab w:val="left" w:pos="630"/>
        </w:tabs>
        <w:spacing w:after="60"/>
        <w:ind w:left="360"/>
      </w:pPr>
      <w:r>
        <w:tab/>
      </w:r>
      <w:r w:rsidR="001C6F5B" w:rsidRPr="001C6F5B">
        <w:rPr>
          <w:position w:val="-38"/>
        </w:rPr>
        <w:object w:dxaOrig="3080" w:dyaOrig="940" w14:anchorId="620238B2">
          <v:shape id="_x0000_i1932" type="#_x0000_t75" style="width:153pt;height:48pt" o:ole="">
            <v:imagedata r:id="rId1792" o:title=""/>
          </v:shape>
          <o:OLEObject Type="Embed" ProgID="Equation.DSMT4" ShapeID="_x0000_i1932" DrawAspect="Content" ObjectID="_1649456365" r:id="rId1793"/>
        </w:object>
      </w:r>
      <w:r>
        <w:t xml:space="preserve"> </w:t>
      </w:r>
    </w:p>
    <w:p w14:paraId="3924A21E" w14:textId="18CC6272" w:rsidR="00295DD9" w:rsidRDefault="00295DD9" w:rsidP="00295DD9">
      <w:pPr>
        <w:tabs>
          <w:tab w:val="left" w:pos="630"/>
        </w:tabs>
        <w:spacing w:after="60"/>
        <w:ind w:left="360"/>
      </w:pPr>
      <w:r>
        <w:tab/>
      </w:r>
      <w:r w:rsidR="001C6F5B" w:rsidRPr="001C6F5B">
        <w:rPr>
          <w:position w:val="-38"/>
        </w:rPr>
        <w:object w:dxaOrig="2900" w:dyaOrig="940" w14:anchorId="0909C582">
          <v:shape id="_x0000_i1933" type="#_x0000_t75" style="width:2in;height:48pt" o:ole="">
            <v:imagedata r:id="rId1794" o:title=""/>
          </v:shape>
          <o:OLEObject Type="Embed" ProgID="Equation.DSMT4" ShapeID="_x0000_i1933" DrawAspect="Content" ObjectID="_1649456366" r:id="rId1795"/>
        </w:object>
      </w:r>
    </w:p>
    <w:p w14:paraId="089AD91E" w14:textId="0AB33E3A" w:rsidR="00295DD9" w:rsidRDefault="00295DD9" w:rsidP="00295DD9">
      <w:pPr>
        <w:tabs>
          <w:tab w:val="left" w:pos="630"/>
        </w:tabs>
        <w:spacing w:after="60"/>
        <w:ind w:left="360"/>
      </w:pPr>
      <w:r>
        <w:tab/>
      </w:r>
      <w:r w:rsidR="001C6F5B" w:rsidRPr="001C6F5B">
        <w:rPr>
          <w:position w:val="-38"/>
        </w:rPr>
        <w:object w:dxaOrig="3060" w:dyaOrig="940" w14:anchorId="502A79CA">
          <v:shape id="_x0000_i1934" type="#_x0000_t75" style="width:153pt;height:48pt" o:ole="">
            <v:imagedata r:id="rId1796" o:title=""/>
          </v:shape>
          <o:OLEObject Type="Embed" ProgID="Equation.DSMT4" ShapeID="_x0000_i1934" DrawAspect="Content" ObjectID="_1649456367" r:id="rId1797"/>
        </w:object>
      </w:r>
    </w:p>
    <w:p w14:paraId="775D59F7" w14:textId="38DFB151" w:rsidR="00A4702B" w:rsidRDefault="00A4702B" w:rsidP="00295DD9">
      <w:pPr>
        <w:tabs>
          <w:tab w:val="left" w:pos="630"/>
        </w:tabs>
        <w:spacing w:after="60"/>
        <w:ind w:left="360"/>
      </w:pPr>
      <w:r>
        <w:tab/>
      </w:r>
      <w:r w:rsidR="001C6F5B" w:rsidRPr="001C6F5B">
        <w:rPr>
          <w:position w:val="-38"/>
        </w:rPr>
        <w:object w:dxaOrig="2280" w:dyaOrig="940" w14:anchorId="01889FD6">
          <v:shape id="_x0000_i1935" type="#_x0000_t75" style="width:114pt;height:48pt" o:ole="">
            <v:imagedata r:id="rId1798" o:title=""/>
          </v:shape>
          <o:OLEObject Type="Embed" ProgID="Equation.DSMT4" ShapeID="_x0000_i1935" DrawAspect="Content" ObjectID="_1649456368" r:id="rId1799"/>
        </w:object>
      </w:r>
    </w:p>
    <w:p w14:paraId="53191430" w14:textId="78ECFF18" w:rsidR="00A4702B" w:rsidRDefault="00A4702B" w:rsidP="00295DD9">
      <w:pPr>
        <w:tabs>
          <w:tab w:val="left" w:pos="630"/>
        </w:tabs>
        <w:spacing w:after="60"/>
        <w:ind w:left="360"/>
      </w:pPr>
      <w:r>
        <w:tab/>
      </w:r>
      <w:r w:rsidR="001C6F5B" w:rsidRPr="00A4702B">
        <w:rPr>
          <w:position w:val="-32"/>
        </w:rPr>
        <w:object w:dxaOrig="1920" w:dyaOrig="760" w14:anchorId="19B87048">
          <v:shape id="_x0000_i1936" type="#_x0000_t75" style="width:96pt;height:39pt" o:ole="">
            <v:imagedata r:id="rId1800" o:title=""/>
          </v:shape>
          <o:OLEObject Type="Embed" ProgID="Equation.DSMT4" ShapeID="_x0000_i1936" DrawAspect="Content" ObjectID="_1649456369" r:id="rId1801"/>
        </w:object>
      </w:r>
    </w:p>
    <w:p w14:paraId="5D3F8010" w14:textId="77777777" w:rsidR="00295DD9" w:rsidRDefault="00295DD9" w:rsidP="00295DD9">
      <w:pPr>
        <w:tabs>
          <w:tab w:val="left" w:pos="630"/>
        </w:tabs>
        <w:spacing w:after="60"/>
        <w:ind w:left="360"/>
      </w:pPr>
      <w:r>
        <w:tab/>
      </w:r>
      <w:r w:rsidR="00A4702B" w:rsidRPr="00A4702B">
        <w:rPr>
          <w:position w:val="-20"/>
        </w:rPr>
        <w:object w:dxaOrig="1180" w:dyaOrig="520" w14:anchorId="32FE71EB">
          <v:shape id="_x0000_i1937" type="#_x0000_t75" style="width:60pt;height:27pt" o:ole="">
            <v:imagedata r:id="rId1802" o:title=""/>
          </v:shape>
          <o:OLEObject Type="Embed" ProgID="Equation.DSMT4" ShapeID="_x0000_i1937" DrawAspect="Content" ObjectID="_1649456370" r:id="rId1803"/>
        </w:object>
      </w:r>
    </w:p>
    <w:p w14:paraId="4FAF5603" w14:textId="77777777" w:rsidR="00A4702B" w:rsidRDefault="00A4702B" w:rsidP="000564E1">
      <w:pPr>
        <w:tabs>
          <w:tab w:val="left" w:pos="630"/>
        </w:tabs>
        <w:spacing w:after="60" w:line="360" w:lineRule="auto"/>
        <w:ind w:left="360"/>
      </w:pPr>
      <w:r>
        <w:tab/>
      </w:r>
      <w:r w:rsidRPr="00A4702B">
        <w:rPr>
          <w:position w:val="-10"/>
        </w:rPr>
        <w:object w:dxaOrig="560" w:dyaOrig="340" w14:anchorId="0E15D37E">
          <v:shape id="_x0000_i1938" type="#_x0000_t75" style="width:27pt;height:18pt" o:ole="">
            <v:imagedata r:id="rId1804" o:title=""/>
          </v:shape>
          <o:OLEObject Type="Embed" ProgID="Equation.DSMT4" ShapeID="_x0000_i1938" DrawAspect="Content" ObjectID="_1649456371" r:id="rId1805"/>
        </w:object>
      </w:r>
    </w:p>
    <w:p w14:paraId="3EC532DA" w14:textId="77777777" w:rsidR="00C44FBA" w:rsidRDefault="002624F4" w:rsidP="000564E1">
      <w:pPr>
        <w:spacing w:after="60" w:line="360" w:lineRule="auto"/>
        <w:ind w:left="360"/>
      </w:pPr>
      <w:r>
        <w:t xml:space="preserve">Since the region is symmetric around </w:t>
      </w:r>
      <w:r w:rsidRPr="000564E1">
        <w:rPr>
          <w:i/>
        </w:rPr>
        <w:t>yz-</w:t>
      </w:r>
      <w:r>
        <w:t xml:space="preserve">plane, then </w:t>
      </w:r>
      <w:r w:rsidRPr="002624F4">
        <w:rPr>
          <w:position w:val="-10"/>
        </w:rPr>
        <w:object w:dxaOrig="720" w:dyaOrig="340" w14:anchorId="27E19BB5">
          <v:shape id="_x0000_i1939" type="#_x0000_t75" style="width:36pt;height:18pt" o:ole="">
            <v:imagedata r:id="rId1806" o:title=""/>
          </v:shape>
          <o:OLEObject Type="Embed" ProgID="Equation.DSMT4" ShapeID="_x0000_i1939" DrawAspect="Content" ObjectID="_1649456372" r:id="rId1807"/>
        </w:object>
      </w:r>
    </w:p>
    <w:p w14:paraId="68FD85BF" w14:textId="0DA47230" w:rsidR="00FC154D" w:rsidRDefault="001C6F5B" w:rsidP="00FC154D">
      <w:pPr>
        <w:spacing w:after="60"/>
        <w:ind w:left="360"/>
      </w:pPr>
      <w:r w:rsidRPr="001C6F5B">
        <w:rPr>
          <w:position w:val="-38"/>
        </w:rPr>
        <w:object w:dxaOrig="4459" w:dyaOrig="940" w14:anchorId="77C072CF">
          <v:shape id="_x0000_i1940" type="#_x0000_t75" style="width:222pt;height:48pt" o:ole="">
            <v:imagedata r:id="rId1808" o:title=""/>
          </v:shape>
          <o:OLEObject Type="Embed" ProgID="Equation.DSMT4" ShapeID="_x0000_i1940" DrawAspect="Content" ObjectID="_1649456373" r:id="rId1809"/>
        </w:object>
      </w:r>
      <w:r w:rsidR="00FC154D">
        <w:t xml:space="preserve"> </w:t>
      </w:r>
    </w:p>
    <w:p w14:paraId="27FC781E" w14:textId="24A48D23" w:rsidR="00FC154D" w:rsidRDefault="00FC154D" w:rsidP="00FC154D">
      <w:pPr>
        <w:tabs>
          <w:tab w:val="left" w:pos="630"/>
        </w:tabs>
        <w:spacing w:after="60"/>
        <w:ind w:left="360"/>
      </w:pPr>
      <w:r>
        <w:tab/>
      </w:r>
      <w:r w:rsidR="001C6F5B" w:rsidRPr="001C6F5B">
        <w:rPr>
          <w:position w:val="-38"/>
        </w:rPr>
        <w:object w:dxaOrig="4099" w:dyaOrig="940" w14:anchorId="4FDB3145">
          <v:shape id="_x0000_i1941" type="#_x0000_t75" style="width:204pt;height:48pt" o:ole="">
            <v:imagedata r:id="rId1810" o:title=""/>
          </v:shape>
          <o:OLEObject Type="Embed" ProgID="Equation.DSMT4" ShapeID="_x0000_i1941" DrawAspect="Content" ObjectID="_1649456374" r:id="rId1811"/>
        </w:object>
      </w:r>
    </w:p>
    <w:p w14:paraId="7BEDDD53" w14:textId="4AAA1C93" w:rsidR="00FC154D" w:rsidRDefault="00FC154D" w:rsidP="00FC154D">
      <w:pPr>
        <w:tabs>
          <w:tab w:val="left" w:pos="630"/>
        </w:tabs>
        <w:spacing w:after="60"/>
        <w:ind w:left="360"/>
      </w:pPr>
      <w:r>
        <w:lastRenderedPageBreak/>
        <w:tab/>
      </w:r>
      <w:r w:rsidR="001C6F5B" w:rsidRPr="001C6F5B">
        <w:rPr>
          <w:position w:val="-38"/>
        </w:rPr>
        <w:object w:dxaOrig="3960" w:dyaOrig="940" w14:anchorId="151B3628">
          <v:shape id="_x0000_i1942" type="#_x0000_t75" style="width:198pt;height:48pt" o:ole="">
            <v:imagedata r:id="rId1812" o:title=""/>
          </v:shape>
          <o:OLEObject Type="Embed" ProgID="Equation.DSMT4" ShapeID="_x0000_i1942" DrawAspect="Content" ObjectID="_1649456375" r:id="rId1813"/>
        </w:object>
      </w:r>
    </w:p>
    <w:p w14:paraId="2D0E90EA" w14:textId="6ED9F861" w:rsidR="00FC154D" w:rsidRDefault="00FC154D" w:rsidP="00FC154D">
      <w:pPr>
        <w:tabs>
          <w:tab w:val="left" w:pos="630"/>
        </w:tabs>
        <w:spacing w:after="60"/>
        <w:ind w:left="360"/>
      </w:pPr>
      <w:r>
        <w:tab/>
      </w:r>
      <w:r w:rsidR="001C6F5B" w:rsidRPr="001C6F5B">
        <w:rPr>
          <w:position w:val="-38"/>
        </w:rPr>
        <w:object w:dxaOrig="3940" w:dyaOrig="940" w14:anchorId="53B29BA8">
          <v:shape id="_x0000_i1943" type="#_x0000_t75" style="width:198pt;height:48pt" o:ole="">
            <v:imagedata r:id="rId1814" o:title=""/>
          </v:shape>
          <o:OLEObject Type="Embed" ProgID="Equation.DSMT4" ShapeID="_x0000_i1943" DrawAspect="Content" ObjectID="_1649456376" r:id="rId1815"/>
        </w:object>
      </w:r>
    </w:p>
    <w:p w14:paraId="56C66F96" w14:textId="3E47AA25" w:rsidR="00B96B9A" w:rsidRDefault="00B96B9A" w:rsidP="00FC154D">
      <w:pPr>
        <w:tabs>
          <w:tab w:val="left" w:pos="630"/>
        </w:tabs>
        <w:spacing w:after="60"/>
        <w:ind w:left="360"/>
      </w:pPr>
      <w:r>
        <w:tab/>
      </w:r>
      <w:r w:rsidR="001C6F5B" w:rsidRPr="001C6F5B">
        <w:rPr>
          <w:position w:val="-38"/>
        </w:rPr>
        <w:object w:dxaOrig="4000" w:dyaOrig="940" w14:anchorId="614B6BDB">
          <v:shape id="_x0000_i1944" type="#_x0000_t75" style="width:201pt;height:45pt" o:ole="">
            <v:imagedata r:id="rId1816" o:title=""/>
          </v:shape>
          <o:OLEObject Type="Embed" ProgID="Equation.DSMT4" ShapeID="_x0000_i1944" DrawAspect="Content" ObjectID="_1649456377" r:id="rId1817"/>
        </w:object>
      </w:r>
    </w:p>
    <w:p w14:paraId="2E13C5A3" w14:textId="166E3CCE" w:rsidR="00B96B9A" w:rsidRDefault="00B96B9A" w:rsidP="00FC154D">
      <w:pPr>
        <w:tabs>
          <w:tab w:val="left" w:pos="630"/>
        </w:tabs>
        <w:spacing w:after="60"/>
        <w:ind w:left="360"/>
      </w:pPr>
      <w:r>
        <w:tab/>
      </w:r>
      <w:r w:rsidR="001C6F5B" w:rsidRPr="001C6F5B">
        <w:rPr>
          <w:position w:val="-38"/>
        </w:rPr>
        <w:object w:dxaOrig="3560" w:dyaOrig="940" w14:anchorId="54462E01">
          <v:shape id="_x0000_i1945" type="#_x0000_t75" style="width:180pt;height:45pt" o:ole="">
            <v:imagedata r:id="rId1818" o:title=""/>
          </v:shape>
          <o:OLEObject Type="Embed" ProgID="Equation.DSMT4" ShapeID="_x0000_i1945" DrawAspect="Content" ObjectID="_1649456378" r:id="rId1819"/>
        </w:object>
      </w:r>
    </w:p>
    <w:p w14:paraId="2BC94473" w14:textId="205FD004" w:rsidR="001953D4" w:rsidRDefault="001953D4" w:rsidP="00FC154D">
      <w:pPr>
        <w:tabs>
          <w:tab w:val="left" w:pos="630"/>
        </w:tabs>
        <w:spacing w:after="60"/>
        <w:ind w:left="360"/>
      </w:pPr>
      <w:r>
        <w:tab/>
      </w:r>
      <w:r w:rsidR="001C6F5B" w:rsidRPr="001953D4">
        <w:rPr>
          <w:position w:val="-32"/>
        </w:rPr>
        <w:object w:dxaOrig="3580" w:dyaOrig="760" w14:anchorId="34166DBD">
          <v:shape id="_x0000_i1946" type="#_x0000_t75" style="width:177pt;height:39pt" o:ole="">
            <v:imagedata r:id="rId1820" o:title=""/>
          </v:shape>
          <o:OLEObject Type="Embed" ProgID="Equation.DSMT4" ShapeID="_x0000_i1946" DrawAspect="Content" ObjectID="_1649456379" r:id="rId1821"/>
        </w:object>
      </w:r>
    </w:p>
    <w:p w14:paraId="5919BA8E" w14:textId="77777777" w:rsidR="001953D4" w:rsidRDefault="001953D4" w:rsidP="00FC154D">
      <w:pPr>
        <w:tabs>
          <w:tab w:val="left" w:pos="630"/>
        </w:tabs>
        <w:spacing w:after="60"/>
        <w:ind w:left="360"/>
      </w:pPr>
      <w:r>
        <w:tab/>
      </w:r>
      <w:r w:rsidR="00A85BD7" w:rsidRPr="00A85BD7">
        <w:rPr>
          <w:position w:val="-22"/>
        </w:rPr>
        <w:object w:dxaOrig="1780" w:dyaOrig="560" w14:anchorId="3D0A2052">
          <v:shape id="_x0000_i1947" type="#_x0000_t75" style="width:90pt;height:27pt" o:ole="">
            <v:imagedata r:id="rId1822" o:title=""/>
          </v:shape>
          <o:OLEObject Type="Embed" ProgID="Equation.DSMT4" ShapeID="_x0000_i1947" DrawAspect="Content" ObjectID="_1649456380" r:id="rId1823"/>
        </w:object>
      </w:r>
    </w:p>
    <w:p w14:paraId="738A9A7D" w14:textId="77777777" w:rsidR="00A85BD7" w:rsidRDefault="00A85BD7" w:rsidP="00E44793">
      <w:pPr>
        <w:tabs>
          <w:tab w:val="left" w:pos="630"/>
        </w:tabs>
        <w:spacing w:after="60"/>
        <w:ind w:left="360"/>
      </w:pPr>
      <w:r>
        <w:tab/>
      </w:r>
      <w:r w:rsidRPr="00A85BD7">
        <w:rPr>
          <w:position w:val="-26"/>
        </w:rPr>
        <w:object w:dxaOrig="760" w:dyaOrig="580" w14:anchorId="4503AE8C">
          <v:shape id="_x0000_i1948" type="#_x0000_t75" style="width:39pt;height:30pt" o:ole="">
            <v:imagedata r:id="rId1824" o:title=""/>
          </v:shape>
          <o:OLEObject Type="Embed" ProgID="Equation.DSMT4" ShapeID="_x0000_i1948" DrawAspect="Content" ObjectID="_1649456381" r:id="rId1825"/>
        </w:object>
      </w:r>
    </w:p>
    <w:p w14:paraId="37E10891" w14:textId="13A6D6BB" w:rsidR="00A85BD7" w:rsidRDefault="002F7140" w:rsidP="00A85BD7">
      <w:pPr>
        <w:spacing w:after="60"/>
        <w:ind w:left="360"/>
      </w:pPr>
      <w:r w:rsidRPr="002F7140">
        <w:rPr>
          <w:position w:val="-38"/>
        </w:rPr>
        <w:object w:dxaOrig="3720" w:dyaOrig="940" w14:anchorId="45D367CA">
          <v:shape id="_x0000_i1949" type="#_x0000_t75" style="width:186pt;height:45pt" o:ole="">
            <v:imagedata r:id="rId1826" o:title=""/>
          </v:shape>
          <o:OLEObject Type="Embed" ProgID="Equation.DSMT4" ShapeID="_x0000_i1949" DrawAspect="Content" ObjectID="_1649456382" r:id="rId1827"/>
        </w:object>
      </w:r>
      <w:r w:rsidR="00A85BD7">
        <w:t xml:space="preserve"> </w:t>
      </w:r>
    </w:p>
    <w:p w14:paraId="1FF317C9" w14:textId="2231227D" w:rsidR="00A85BD7" w:rsidRDefault="00A85BD7" w:rsidP="00A85BD7">
      <w:pPr>
        <w:tabs>
          <w:tab w:val="left" w:pos="630"/>
        </w:tabs>
        <w:spacing w:after="60"/>
        <w:ind w:left="360"/>
      </w:pPr>
      <w:r>
        <w:tab/>
      </w:r>
      <w:r w:rsidR="002F7140" w:rsidRPr="002F7140">
        <w:rPr>
          <w:position w:val="-38"/>
        </w:rPr>
        <w:object w:dxaOrig="3640" w:dyaOrig="940" w14:anchorId="7D471FB0">
          <v:shape id="_x0000_i1950" type="#_x0000_t75" style="width:183pt;height:45pt" o:ole="">
            <v:imagedata r:id="rId1828" o:title=""/>
          </v:shape>
          <o:OLEObject Type="Embed" ProgID="Equation.DSMT4" ShapeID="_x0000_i1950" DrawAspect="Content" ObjectID="_1649456383" r:id="rId1829"/>
        </w:object>
      </w:r>
    </w:p>
    <w:p w14:paraId="4D359209" w14:textId="5621FF40" w:rsidR="002C33FB" w:rsidRDefault="002C33FB" w:rsidP="00A85BD7">
      <w:pPr>
        <w:tabs>
          <w:tab w:val="left" w:pos="630"/>
        </w:tabs>
        <w:spacing w:after="60"/>
        <w:ind w:left="360"/>
      </w:pPr>
      <w:r>
        <w:tab/>
      </w:r>
      <w:r w:rsidR="002F7140" w:rsidRPr="002F7140">
        <w:rPr>
          <w:position w:val="-38"/>
        </w:rPr>
        <w:object w:dxaOrig="3420" w:dyaOrig="940" w14:anchorId="56974E6B">
          <v:shape id="_x0000_i1951" type="#_x0000_t75" style="width:171pt;height:45pt" o:ole="">
            <v:imagedata r:id="rId1830" o:title=""/>
          </v:shape>
          <o:OLEObject Type="Embed" ProgID="Equation.DSMT4" ShapeID="_x0000_i1951" DrawAspect="Content" ObjectID="_1649456384" r:id="rId1831"/>
        </w:object>
      </w:r>
    </w:p>
    <w:p w14:paraId="24071399" w14:textId="0907F232" w:rsidR="002C33FB" w:rsidRDefault="002C33FB" w:rsidP="00A85BD7">
      <w:pPr>
        <w:tabs>
          <w:tab w:val="left" w:pos="630"/>
        </w:tabs>
        <w:spacing w:after="60"/>
        <w:ind w:left="360"/>
      </w:pPr>
      <w:r>
        <w:tab/>
      </w:r>
      <w:r w:rsidR="002F7140" w:rsidRPr="002F7140">
        <w:rPr>
          <w:position w:val="-38"/>
        </w:rPr>
        <w:object w:dxaOrig="4480" w:dyaOrig="940" w14:anchorId="3590F390">
          <v:shape id="_x0000_i1952" type="#_x0000_t75" style="width:222pt;height:45pt" o:ole="">
            <v:imagedata r:id="rId1832" o:title=""/>
          </v:shape>
          <o:OLEObject Type="Embed" ProgID="Equation.DSMT4" ShapeID="_x0000_i1952" DrawAspect="Content" ObjectID="_1649456385" r:id="rId1833"/>
        </w:object>
      </w:r>
    </w:p>
    <w:p w14:paraId="705DFF03" w14:textId="70100534" w:rsidR="002C33FB" w:rsidRDefault="002C33FB" w:rsidP="00A85BD7">
      <w:pPr>
        <w:tabs>
          <w:tab w:val="left" w:pos="630"/>
        </w:tabs>
        <w:spacing w:after="60"/>
        <w:ind w:left="360"/>
      </w:pPr>
      <w:r>
        <w:tab/>
      </w:r>
      <w:r w:rsidR="002F7140" w:rsidRPr="002F7140">
        <w:rPr>
          <w:position w:val="-38"/>
        </w:rPr>
        <w:object w:dxaOrig="4500" w:dyaOrig="940" w14:anchorId="3C7AA12A">
          <v:shape id="_x0000_i1953" type="#_x0000_t75" style="width:225pt;height:45pt" o:ole="">
            <v:imagedata r:id="rId1834" o:title=""/>
          </v:shape>
          <o:OLEObject Type="Embed" ProgID="Equation.DSMT4" ShapeID="_x0000_i1953" DrawAspect="Content" ObjectID="_1649456386" r:id="rId1835"/>
        </w:object>
      </w:r>
    </w:p>
    <w:p w14:paraId="690AD465" w14:textId="6045FF49" w:rsidR="002C33FB" w:rsidRDefault="002C33FB" w:rsidP="00A85BD7">
      <w:pPr>
        <w:tabs>
          <w:tab w:val="left" w:pos="630"/>
        </w:tabs>
        <w:spacing w:after="60"/>
        <w:ind w:left="360"/>
      </w:pPr>
      <w:r>
        <w:tab/>
      </w:r>
      <w:r w:rsidR="002F7140" w:rsidRPr="002F7140">
        <w:rPr>
          <w:position w:val="-38"/>
        </w:rPr>
        <w:object w:dxaOrig="4800" w:dyaOrig="940" w14:anchorId="0E777AF5">
          <v:shape id="_x0000_i1954" type="#_x0000_t75" style="width:240pt;height:45pt" o:ole="">
            <v:imagedata r:id="rId1836" o:title=""/>
          </v:shape>
          <o:OLEObject Type="Embed" ProgID="Equation.DSMT4" ShapeID="_x0000_i1954" DrawAspect="Content" ObjectID="_1649456387" r:id="rId1837"/>
        </w:object>
      </w:r>
    </w:p>
    <w:p w14:paraId="66B2C33E" w14:textId="1D9A3D84" w:rsidR="002C33FB" w:rsidRDefault="002C33FB" w:rsidP="00A85BD7">
      <w:pPr>
        <w:tabs>
          <w:tab w:val="left" w:pos="630"/>
        </w:tabs>
        <w:spacing w:after="60"/>
        <w:ind w:left="360"/>
      </w:pPr>
      <w:r>
        <w:tab/>
      </w:r>
      <w:r w:rsidR="002F7140" w:rsidRPr="002F7140">
        <w:rPr>
          <w:position w:val="-38"/>
        </w:rPr>
        <w:object w:dxaOrig="3720" w:dyaOrig="940" w14:anchorId="3371EECF">
          <v:shape id="_x0000_i1955" type="#_x0000_t75" style="width:186pt;height:45pt" o:ole="">
            <v:imagedata r:id="rId1838" o:title=""/>
          </v:shape>
          <o:OLEObject Type="Embed" ProgID="Equation.DSMT4" ShapeID="_x0000_i1955" DrawAspect="Content" ObjectID="_1649456388" r:id="rId1839"/>
        </w:object>
      </w:r>
    </w:p>
    <w:p w14:paraId="10E60AF0" w14:textId="4D6AA325" w:rsidR="00FE7A44" w:rsidRDefault="00FE7A44" w:rsidP="00A85BD7">
      <w:pPr>
        <w:tabs>
          <w:tab w:val="left" w:pos="630"/>
        </w:tabs>
        <w:spacing w:after="60"/>
        <w:ind w:left="360"/>
      </w:pPr>
      <w:r>
        <w:tab/>
      </w:r>
      <w:r w:rsidR="002F7140" w:rsidRPr="002F7140">
        <w:rPr>
          <w:position w:val="-38"/>
        </w:rPr>
        <w:object w:dxaOrig="4080" w:dyaOrig="940" w14:anchorId="18EF3F07">
          <v:shape id="_x0000_i1956" type="#_x0000_t75" style="width:204pt;height:45pt" o:ole="">
            <v:imagedata r:id="rId1840" o:title=""/>
          </v:shape>
          <o:OLEObject Type="Embed" ProgID="Equation.DSMT4" ShapeID="_x0000_i1956" DrawAspect="Content" ObjectID="_1649456389" r:id="rId1841"/>
        </w:object>
      </w:r>
    </w:p>
    <w:p w14:paraId="33ECDA31" w14:textId="48F32B7E" w:rsidR="00380759" w:rsidRDefault="00FE7A44" w:rsidP="00A85BD7">
      <w:pPr>
        <w:tabs>
          <w:tab w:val="left" w:pos="630"/>
        </w:tabs>
        <w:spacing w:after="60"/>
        <w:ind w:left="360"/>
      </w:pPr>
      <w:r>
        <w:lastRenderedPageBreak/>
        <w:tab/>
      </w:r>
      <w:r w:rsidR="002F7140" w:rsidRPr="00685657">
        <w:rPr>
          <w:position w:val="-32"/>
        </w:rPr>
        <w:object w:dxaOrig="3560" w:dyaOrig="760" w14:anchorId="39DDBB08">
          <v:shape id="_x0000_i1957" type="#_x0000_t75" style="width:177pt;height:39pt" o:ole="">
            <v:imagedata r:id="rId1842" o:title=""/>
          </v:shape>
          <o:OLEObject Type="Embed" ProgID="Equation.DSMT4" ShapeID="_x0000_i1957" DrawAspect="Content" ObjectID="_1649456390" r:id="rId1843"/>
        </w:object>
      </w:r>
    </w:p>
    <w:p w14:paraId="2994DE31" w14:textId="77777777" w:rsidR="00685657" w:rsidRDefault="00685657" w:rsidP="00A85BD7">
      <w:pPr>
        <w:tabs>
          <w:tab w:val="left" w:pos="630"/>
        </w:tabs>
        <w:spacing w:after="60"/>
        <w:ind w:left="360"/>
      </w:pPr>
      <w:r>
        <w:tab/>
      </w:r>
      <w:r w:rsidR="00FE7A44" w:rsidRPr="00FE7A44">
        <w:rPr>
          <w:position w:val="-22"/>
        </w:rPr>
        <w:object w:dxaOrig="1880" w:dyaOrig="560" w14:anchorId="33CAE9E9">
          <v:shape id="_x0000_i1958" type="#_x0000_t75" style="width:93pt;height:27pt" o:ole="">
            <v:imagedata r:id="rId1844" o:title=""/>
          </v:shape>
          <o:OLEObject Type="Embed" ProgID="Equation.DSMT4" ShapeID="_x0000_i1958" DrawAspect="Content" ObjectID="_1649456391" r:id="rId1845"/>
        </w:object>
      </w:r>
    </w:p>
    <w:p w14:paraId="60C818A6" w14:textId="77777777" w:rsidR="00FE7A44" w:rsidRDefault="00FE7A44" w:rsidP="00A85BD7">
      <w:pPr>
        <w:tabs>
          <w:tab w:val="left" w:pos="630"/>
        </w:tabs>
        <w:spacing w:after="60"/>
        <w:ind w:left="360"/>
      </w:pPr>
      <w:r>
        <w:tab/>
      </w:r>
      <w:r w:rsidRPr="00A85BD7">
        <w:rPr>
          <w:position w:val="-26"/>
        </w:rPr>
        <w:object w:dxaOrig="580" w:dyaOrig="580" w14:anchorId="50FF05E9">
          <v:shape id="_x0000_i1959" type="#_x0000_t75" style="width:30pt;height:30pt" o:ole="">
            <v:imagedata r:id="rId1846" o:title=""/>
          </v:shape>
          <o:OLEObject Type="Embed" ProgID="Equation.DSMT4" ShapeID="_x0000_i1959" DrawAspect="Content" ObjectID="_1649456392" r:id="rId1847"/>
        </w:object>
      </w:r>
    </w:p>
    <w:p w14:paraId="2B1BF7A1" w14:textId="77777777" w:rsidR="002624F4" w:rsidRDefault="00FE7A44" w:rsidP="00A64FC0">
      <w:pPr>
        <w:tabs>
          <w:tab w:val="left" w:pos="540"/>
        </w:tabs>
        <w:spacing w:line="240" w:lineRule="auto"/>
        <w:ind w:left="360"/>
      </w:pPr>
      <w:r>
        <w:rPr>
          <w:rFonts w:ascii="Cambria Math" w:hAnsi="Cambria Math"/>
          <w:i/>
        </w:rPr>
        <w:t>∴</w:t>
      </w:r>
      <w:r>
        <w:rPr>
          <w:i/>
        </w:rPr>
        <w:t xml:space="preserve">  The </w:t>
      </w:r>
      <w:r w:rsidRPr="002F7140">
        <w:rPr>
          <w:b/>
          <w:bCs/>
          <w:i/>
        </w:rPr>
        <w:t>center of mass</w:t>
      </w:r>
      <w:r>
        <w:rPr>
          <w:i/>
        </w:rPr>
        <w:t xml:space="preserve"> is</w:t>
      </w:r>
      <w:r>
        <w:t xml:space="preserve">: </w:t>
      </w:r>
      <w:r w:rsidR="003E4A8A" w:rsidRPr="003E4A8A">
        <w:rPr>
          <w:position w:val="-28"/>
        </w:rPr>
        <w:object w:dxaOrig="1460" w:dyaOrig="620" w14:anchorId="2A527840">
          <v:shape id="_x0000_i1960" type="#_x0000_t75" style="width:1in;height:30pt" o:ole="">
            <v:imagedata r:id="rId1848" o:title=""/>
          </v:shape>
          <o:OLEObject Type="Embed" ProgID="Equation.DSMT4" ShapeID="_x0000_i1960" DrawAspect="Content" ObjectID="_1649456393" r:id="rId1849"/>
        </w:object>
      </w:r>
    </w:p>
    <w:p w14:paraId="6875D5A5" w14:textId="77777777" w:rsidR="002624F4" w:rsidRDefault="002624F4" w:rsidP="003E4A8A"/>
    <w:p w14:paraId="0B91F6A8" w14:textId="77777777" w:rsidR="005010F2" w:rsidRDefault="005010F2" w:rsidP="003E4A8A"/>
    <w:p w14:paraId="79B04B17" w14:textId="77777777" w:rsidR="000665E8" w:rsidRPr="00682275" w:rsidRDefault="000665E8" w:rsidP="000665E8">
      <w:pPr>
        <w:spacing w:line="360" w:lineRule="auto"/>
        <w:rPr>
          <w:b/>
          <w:i/>
          <w:sz w:val="28"/>
        </w:rPr>
      </w:pPr>
      <w:r w:rsidRPr="00682275">
        <w:rPr>
          <w:b/>
          <w:i/>
          <w:sz w:val="28"/>
        </w:rPr>
        <w:t>Exercise</w:t>
      </w:r>
    </w:p>
    <w:p w14:paraId="7B3DBD2B" w14:textId="77777777" w:rsidR="005010F2" w:rsidRDefault="005010F2" w:rsidP="005010F2">
      <w:pPr>
        <w:spacing w:after="60"/>
      </w:pPr>
      <w:r>
        <w:t>Find the center of mass of the following solids, assuming a constant density of 1. Use symmetry when possible and choose a convenient coordinate system.</w:t>
      </w:r>
    </w:p>
    <w:p w14:paraId="0A8F18BB" w14:textId="77777777" w:rsidR="000F25F8" w:rsidRDefault="000F25F8" w:rsidP="000F25F8">
      <w:pPr>
        <w:spacing w:after="60"/>
      </w:pPr>
      <w:r>
        <w:t xml:space="preserve">The solid bounded by the upper half </w:t>
      </w:r>
      <w:r w:rsidRPr="004F71BC">
        <w:rPr>
          <w:position w:val="-14"/>
        </w:rPr>
        <w:object w:dxaOrig="740" w:dyaOrig="400" w14:anchorId="25664456">
          <v:shape id="_x0000_i1961" type="#_x0000_t75" style="width:36pt;height:21pt" o:ole="">
            <v:imagedata r:id="rId1850" o:title=""/>
          </v:shape>
          <o:OLEObject Type="Embed" ProgID="Equation.DSMT4" ShapeID="_x0000_i1961" DrawAspect="Content" ObjectID="_1649456394" r:id="rId1851"/>
        </w:object>
      </w:r>
      <w:r>
        <w:t xml:space="preserve"> of the ellipsoid </w:t>
      </w:r>
      <w:r w:rsidRPr="004F71BC">
        <w:rPr>
          <w:position w:val="-10"/>
        </w:rPr>
        <w:object w:dxaOrig="2060" w:dyaOrig="420" w14:anchorId="6B27A0F8">
          <v:shape id="_x0000_i1962" type="#_x0000_t75" style="width:102pt;height:21pt" o:ole="">
            <v:imagedata r:id="rId1852" o:title=""/>
          </v:shape>
          <o:OLEObject Type="Embed" ProgID="Equation.DSMT4" ShapeID="_x0000_i1962" DrawAspect="Content" ObjectID="_1649456395" r:id="rId1853"/>
        </w:object>
      </w:r>
      <w:r>
        <w:t xml:space="preserve"> </w:t>
      </w:r>
    </w:p>
    <w:bookmarkEnd w:id="12"/>
    <w:p w14:paraId="2CFEAE81" w14:textId="77777777" w:rsidR="000665E8" w:rsidRDefault="000665E8" w:rsidP="000665E8">
      <w:pPr>
        <w:spacing w:before="80" w:line="360" w:lineRule="auto"/>
      </w:pPr>
      <w:r w:rsidRPr="00D0664B">
        <w:rPr>
          <w:b/>
          <w:i/>
          <w:color w:val="FF0000"/>
          <w:u w:val="single"/>
        </w:rPr>
        <w:t>Solution</w:t>
      </w:r>
    </w:p>
    <w:p w14:paraId="41795F3C" w14:textId="77777777" w:rsidR="000F25F8" w:rsidRDefault="0075793A" w:rsidP="00A3594E">
      <w:pPr>
        <w:ind w:left="360"/>
      </w:pPr>
      <w:r w:rsidRPr="0075793A">
        <w:rPr>
          <w:position w:val="-22"/>
        </w:rPr>
        <w:object w:dxaOrig="3180" w:dyaOrig="560" w14:anchorId="21E14BA1">
          <v:shape id="_x0000_i1963" type="#_x0000_t75" style="width:159pt;height:27pt" o:ole="">
            <v:imagedata r:id="rId1854" o:title=""/>
          </v:shape>
          <o:OLEObject Type="Embed" ProgID="Equation.DSMT4" ShapeID="_x0000_i1963" DrawAspect="Content" ObjectID="_1649456396" r:id="rId1855"/>
        </w:object>
      </w:r>
    </w:p>
    <w:p w14:paraId="520D8091" w14:textId="77777777" w:rsidR="0075793A" w:rsidRDefault="0075793A" w:rsidP="00A3594E">
      <w:pPr>
        <w:ind w:left="360"/>
      </w:pPr>
      <w:r w:rsidRPr="0075793A">
        <w:rPr>
          <w:position w:val="-6"/>
        </w:rPr>
        <w:object w:dxaOrig="2240" w:dyaOrig="380" w14:anchorId="1A261ABE">
          <v:shape id="_x0000_i1964" type="#_x0000_t75" style="width:111pt;height:18pt" o:ole="">
            <v:imagedata r:id="rId1856" o:title=""/>
          </v:shape>
          <o:OLEObject Type="Embed" ProgID="Equation.DSMT4" ShapeID="_x0000_i1964" DrawAspect="Content" ObjectID="_1649456397" r:id="rId1857"/>
        </w:object>
      </w:r>
    </w:p>
    <w:p w14:paraId="241E2D28" w14:textId="77777777" w:rsidR="0075793A" w:rsidRDefault="00380DEE" w:rsidP="0079657F">
      <w:pPr>
        <w:spacing w:line="360" w:lineRule="auto"/>
        <w:ind w:left="360"/>
      </w:pPr>
      <w:r w:rsidRPr="00380DEE">
        <w:rPr>
          <w:position w:val="-10"/>
        </w:rPr>
        <w:object w:dxaOrig="2940" w:dyaOrig="480" w14:anchorId="5648DA46">
          <v:shape id="_x0000_i1965" type="#_x0000_t75" style="width:147pt;height:24pt" o:ole="">
            <v:imagedata r:id="rId1858" o:title=""/>
          </v:shape>
          <o:OLEObject Type="Embed" ProgID="Equation.DSMT4" ShapeID="_x0000_i1965" DrawAspect="Content" ObjectID="_1649456398" r:id="rId1859"/>
        </w:object>
      </w:r>
    </w:p>
    <w:p w14:paraId="1ABA4A0C" w14:textId="5238C73C" w:rsidR="00314556" w:rsidRDefault="0079657F" w:rsidP="00314556">
      <w:pPr>
        <w:spacing w:after="60"/>
        <w:ind w:left="360"/>
      </w:pPr>
      <w:r w:rsidRPr="0079657F">
        <w:rPr>
          <w:position w:val="-38"/>
        </w:rPr>
        <w:object w:dxaOrig="3500" w:dyaOrig="1080" w14:anchorId="5C7AAA9D">
          <v:shape id="_x0000_i1966" type="#_x0000_t75" style="width:174pt;height:54pt" o:ole="">
            <v:imagedata r:id="rId1860" o:title=""/>
          </v:shape>
          <o:OLEObject Type="Embed" ProgID="Equation.DSMT4" ShapeID="_x0000_i1966" DrawAspect="Content" ObjectID="_1649456399" r:id="rId1861"/>
        </w:object>
      </w:r>
    </w:p>
    <w:p w14:paraId="60821105" w14:textId="538933FC" w:rsidR="00314556" w:rsidRDefault="00314556" w:rsidP="00314556">
      <w:pPr>
        <w:tabs>
          <w:tab w:val="left" w:pos="630"/>
        </w:tabs>
        <w:spacing w:after="60"/>
        <w:ind w:left="360"/>
      </w:pPr>
      <w:r>
        <w:tab/>
      </w:r>
      <w:r w:rsidR="0079657F" w:rsidRPr="00314556">
        <w:rPr>
          <w:position w:val="-46"/>
        </w:rPr>
        <w:object w:dxaOrig="3280" w:dyaOrig="1040" w14:anchorId="4ACF883F">
          <v:shape id="_x0000_i1967" type="#_x0000_t75" style="width:162pt;height:51pt" o:ole="">
            <v:imagedata r:id="rId1862" o:title=""/>
          </v:shape>
          <o:OLEObject Type="Embed" ProgID="Equation.DSMT4" ShapeID="_x0000_i1967" DrawAspect="Content" ObjectID="_1649456400" r:id="rId1863"/>
        </w:object>
      </w:r>
    </w:p>
    <w:p w14:paraId="2E0A5612" w14:textId="3C1825D3" w:rsidR="00314556" w:rsidRDefault="00314556" w:rsidP="00314556">
      <w:pPr>
        <w:tabs>
          <w:tab w:val="left" w:pos="630"/>
        </w:tabs>
        <w:spacing w:after="60"/>
        <w:ind w:left="360"/>
      </w:pPr>
      <w:r>
        <w:tab/>
      </w:r>
      <w:r w:rsidR="0079657F" w:rsidRPr="0079657F">
        <w:rPr>
          <w:position w:val="-38"/>
        </w:rPr>
        <w:object w:dxaOrig="2020" w:dyaOrig="940" w14:anchorId="6195A2BC">
          <v:shape id="_x0000_i1968" type="#_x0000_t75" style="width:102pt;height:45pt" o:ole="">
            <v:imagedata r:id="rId1864" o:title=""/>
          </v:shape>
          <o:OLEObject Type="Embed" ProgID="Equation.DSMT4" ShapeID="_x0000_i1968" DrawAspect="Content" ObjectID="_1649456401" r:id="rId1865"/>
        </w:object>
      </w:r>
    </w:p>
    <w:p w14:paraId="09ECD719" w14:textId="73D8D227" w:rsidR="00105F3B" w:rsidRDefault="00105F3B" w:rsidP="00314556">
      <w:pPr>
        <w:tabs>
          <w:tab w:val="left" w:pos="630"/>
        </w:tabs>
        <w:spacing w:after="60"/>
        <w:ind w:left="360"/>
      </w:pPr>
      <w:r>
        <w:tab/>
      </w:r>
      <w:r w:rsidR="0079657F" w:rsidRPr="0079657F">
        <w:rPr>
          <w:position w:val="-38"/>
        </w:rPr>
        <w:object w:dxaOrig="3100" w:dyaOrig="940" w14:anchorId="67329FD4">
          <v:shape id="_x0000_i1969" type="#_x0000_t75" style="width:153pt;height:45pt" o:ole="">
            <v:imagedata r:id="rId1866" o:title=""/>
          </v:shape>
          <o:OLEObject Type="Embed" ProgID="Equation.DSMT4" ShapeID="_x0000_i1969" DrawAspect="Content" ObjectID="_1649456402" r:id="rId1867"/>
        </w:object>
      </w:r>
    </w:p>
    <w:p w14:paraId="22CA8B48" w14:textId="3BAD7AE6" w:rsidR="00477692" w:rsidRDefault="00477692" w:rsidP="00314556">
      <w:pPr>
        <w:tabs>
          <w:tab w:val="left" w:pos="630"/>
        </w:tabs>
        <w:spacing w:after="60"/>
        <w:ind w:left="360"/>
      </w:pPr>
      <w:r>
        <w:tab/>
      </w:r>
      <w:r w:rsidR="0079657F" w:rsidRPr="00A55AA0">
        <w:rPr>
          <w:position w:val="-32"/>
        </w:rPr>
        <w:object w:dxaOrig="2280" w:dyaOrig="760" w14:anchorId="19612B29">
          <v:shape id="_x0000_i1970" type="#_x0000_t75" style="width:114pt;height:39pt" o:ole="">
            <v:imagedata r:id="rId1868" o:title=""/>
          </v:shape>
          <o:OLEObject Type="Embed" ProgID="Equation.DSMT4" ShapeID="_x0000_i1970" DrawAspect="Content" ObjectID="_1649456403" r:id="rId1869"/>
        </w:object>
      </w:r>
    </w:p>
    <w:p w14:paraId="7B6C506C" w14:textId="77777777" w:rsidR="00191B3F" w:rsidRDefault="00191B3F" w:rsidP="00314556">
      <w:pPr>
        <w:tabs>
          <w:tab w:val="left" w:pos="630"/>
        </w:tabs>
        <w:spacing w:after="60"/>
        <w:ind w:left="360"/>
      </w:pPr>
      <w:r>
        <w:tab/>
      </w:r>
      <w:r w:rsidRPr="00191B3F">
        <w:rPr>
          <w:position w:val="-20"/>
        </w:rPr>
        <w:object w:dxaOrig="1219" w:dyaOrig="520" w14:anchorId="65D22813">
          <v:shape id="_x0000_i1971" type="#_x0000_t75" style="width:60pt;height:27pt" o:ole="">
            <v:imagedata r:id="rId1870" o:title=""/>
          </v:shape>
          <o:OLEObject Type="Embed" ProgID="Equation.DSMT4" ShapeID="_x0000_i1971" DrawAspect="Content" ObjectID="_1649456404" r:id="rId1871"/>
        </w:object>
      </w:r>
    </w:p>
    <w:p w14:paraId="3889FD66" w14:textId="77777777" w:rsidR="00191B3F" w:rsidRDefault="00191B3F" w:rsidP="008E0BA3">
      <w:pPr>
        <w:tabs>
          <w:tab w:val="left" w:pos="630"/>
        </w:tabs>
        <w:spacing w:after="60" w:line="360" w:lineRule="auto"/>
        <w:ind w:left="360"/>
      </w:pPr>
      <w:r>
        <w:tab/>
      </w:r>
      <w:r w:rsidRPr="00191B3F">
        <w:rPr>
          <w:position w:val="-26"/>
        </w:rPr>
        <w:object w:dxaOrig="859" w:dyaOrig="580" w14:anchorId="647ECA2D">
          <v:shape id="_x0000_i1972" type="#_x0000_t75" style="width:42pt;height:30pt" o:ole="">
            <v:imagedata r:id="rId1872" o:title=""/>
          </v:shape>
          <o:OLEObject Type="Embed" ProgID="Equation.DSMT4" ShapeID="_x0000_i1972" DrawAspect="Content" ObjectID="_1649456405" r:id="rId1873"/>
        </w:object>
      </w:r>
    </w:p>
    <w:p w14:paraId="16F740FE" w14:textId="77777777" w:rsidR="00314556" w:rsidRDefault="008E0BA3" w:rsidP="008E0BA3">
      <w:pPr>
        <w:spacing w:line="360" w:lineRule="auto"/>
        <w:ind w:left="360"/>
      </w:pPr>
      <w:r>
        <w:t xml:space="preserve">By symmetry, </w:t>
      </w:r>
      <w:r w:rsidRPr="008E0BA3">
        <w:rPr>
          <w:position w:val="-16"/>
        </w:rPr>
        <w:object w:dxaOrig="1120" w:dyaOrig="400" w14:anchorId="345BCC8D">
          <v:shape id="_x0000_i1973" type="#_x0000_t75" style="width:57pt;height:21pt" o:ole="">
            <v:imagedata r:id="rId1874" o:title=""/>
          </v:shape>
          <o:OLEObject Type="Embed" ProgID="Equation.DSMT4" ShapeID="_x0000_i1973" DrawAspect="Content" ObjectID="_1649456406" r:id="rId1875"/>
        </w:object>
      </w:r>
    </w:p>
    <w:p w14:paraId="13A11D4B" w14:textId="56BE4FF3" w:rsidR="008E0BA3" w:rsidRDefault="0079657F" w:rsidP="008E0BA3">
      <w:pPr>
        <w:spacing w:after="60"/>
        <w:ind w:left="360"/>
      </w:pPr>
      <w:r w:rsidRPr="0079657F">
        <w:rPr>
          <w:position w:val="-38"/>
        </w:rPr>
        <w:object w:dxaOrig="4020" w:dyaOrig="1080" w14:anchorId="1918ECB0">
          <v:shape id="_x0000_i1974" type="#_x0000_t75" style="width:201pt;height:54pt" o:ole="">
            <v:imagedata r:id="rId1876" o:title=""/>
          </v:shape>
          <o:OLEObject Type="Embed" ProgID="Equation.DSMT4" ShapeID="_x0000_i1974" DrawAspect="Content" ObjectID="_1649456407" r:id="rId1877"/>
        </w:object>
      </w:r>
    </w:p>
    <w:p w14:paraId="7715A2D6" w14:textId="1AB88426" w:rsidR="008E0BA3" w:rsidRDefault="008E0BA3" w:rsidP="008E0BA3">
      <w:pPr>
        <w:tabs>
          <w:tab w:val="left" w:pos="540"/>
        </w:tabs>
        <w:spacing w:after="60"/>
        <w:ind w:left="360"/>
      </w:pPr>
      <w:r>
        <w:tab/>
      </w:r>
      <w:r w:rsidR="00C6163E" w:rsidRPr="00C6163E">
        <w:rPr>
          <w:position w:val="-38"/>
        </w:rPr>
        <w:object w:dxaOrig="3920" w:dyaOrig="1080" w14:anchorId="040F880A">
          <v:shape id="_x0000_i1975" type="#_x0000_t75" style="width:195pt;height:54pt" o:ole="">
            <v:imagedata r:id="rId1878" o:title=""/>
          </v:shape>
          <o:OLEObject Type="Embed" ProgID="Equation.DSMT4" ShapeID="_x0000_i1975" DrawAspect="Content" ObjectID="_1649456408" r:id="rId1879"/>
        </w:object>
      </w:r>
      <w:r>
        <w:t xml:space="preserve"> </w:t>
      </w:r>
    </w:p>
    <w:p w14:paraId="2AAD2F9D" w14:textId="1FDF1786" w:rsidR="008E0BA3" w:rsidRDefault="008E0BA3" w:rsidP="005762F8">
      <w:pPr>
        <w:tabs>
          <w:tab w:val="left" w:pos="540"/>
        </w:tabs>
        <w:spacing w:after="60" w:line="240" w:lineRule="auto"/>
        <w:ind w:left="360"/>
      </w:pPr>
      <w:r>
        <w:tab/>
      </w:r>
      <w:r w:rsidR="00C6163E" w:rsidRPr="00693472">
        <w:rPr>
          <w:position w:val="-46"/>
        </w:rPr>
        <w:object w:dxaOrig="2920" w:dyaOrig="1040" w14:anchorId="5C8DB1D7">
          <v:shape id="_x0000_i1976" type="#_x0000_t75" style="width:2in;height:51pt" o:ole="">
            <v:imagedata r:id="rId1880" o:title=""/>
          </v:shape>
          <o:OLEObject Type="Embed" ProgID="Equation.DSMT4" ShapeID="_x0000_i1976" DrawAspect="Content" ObjectID="_1649456409" r:id="rId1881"/>
        </w:object>
      </w:r>
    </w:p>
    <w:p w14:paraId="034221BA" w14:textId="403CD5CD" w:rsidR="00693472" w:rsidRDefault="00693472" w:rsidP="008E0BA3">
      <w:pPr>
        <w:tabs>
          <w:tab w:val="left" w:pos="540"/>
        </w:tabs>
        <w:spacing w:after="60"/>
        <w:ind w:left="360"/>
      </w:pPr>
      <w:r>
        <w:tab/>
      </w:r>
      <w:r w:rsidR="00C6163E" w:rsidRPr="00C6163E">
        <w:rPr>
          <w:position w:val="-38"/>
        </w:rPr>
        <w:object w:dxaOrig="1980" w:dyaOrig="940" w14:anchorId="5473C8F2">
          <v:shape id="_x0000_i1977" type="#_x0000_t75" style="width:99pt;height:45pt" o:ole="">
            <v:imagedata r:id="rId1882" o:title=""/>
          </v:shape>
          <o:OLEObject Type="Embed" ProgID="Equation.DSMT4" ShapeID="_x0000_i1977" DrawAspect="Content" ObjectID="_1649456410" r:id="rId1883"/>
        </w:object>
      </w:r>
    </w:p>
    <w:p w14:paraId="4704D89D" w14:textId="3458B0CE" w:rsidR="005066E7" w:rsidRDefault="005066E7" w:rsidP="008E0BA3">
      <w:pPr>
        <w:tabs>
          <w:tab w:val="left" w:pos="540"/>
        </w:tabs>
        <w:spacing w:after="60"/>
        <w:ind w:left="360"/>
      </w:pPr>
      <w:r>
        <w:tab/>
      </w:r>
      <w:r w:rsidR="00C6163E" w:rsidRPr="00C6163E">
        <w:rPr>
          <w:position w:val="-38"/>
        </w:rPr>
        <w:object w:dxaOrig="1939" w:dyaOrig="940" w14:anchorId="2860CB18">
          <v:shape id="_x0000_i1978" type="#_x0000_t75" style="width:99pt;height:45pt" o:ole="">
            <v:imagedata r:id="rId1884" o:title=""/>
          </v:shape>
          <o:OLEObject Type="Embed" ProgID="Equation.DSMT4" ShapeID="_x0000_i1978" DrawAspect="Content" ObjectID="_1649456411" r:id="rId1885"/>
        </w:object>
      </w:r>
    </w:p>
    <w:p w14:paraId="7E004279" w14:textId="0D14BA5F" w:rsidR="0007537E" w:rsidRDefault="0007537E" w:rsidP="008E0BA3">
      <w:pPr>
        <w:tabs>
          <w:tab w:val="left" w:pos="540"/>
        </w:tabs>
        <w:spacing w:after="60"/>
        <w:ind w:left="360"/>
      </w:pPr>
      <w:r>
        <w:tab/>
      </w:r>
      <w:r w:rsidR="00C6163E" w:rsidRPr="00C8148E">
        <w:rPr>
          <w:position w:val="-32"/>
        </w:rPr>
        <w:object w:dxaOrig="1980" w:dyaOrig="760" w14:anchorId="01F97EDF">
          <v:shape id="_x0000_i1979" type="#_x0000_t75" style="width:99pt;height:39pt" o:ole="">
            <v:imagedata r:id="rId1886" o:title=""/>
          </v:shape>
          <o:OLEObject Type="Embed" ProgID="Equation.DSMT4" ShapeID="_x0000_i1979" DrawAspect="Content" ObjectID="_1649456412" r:id="rId1887"/>
        </w:object>
      </w:r>
      <w:r>
        <w:t xml:space="preserve"> </w:t>
      </w:r>
    </w:p>
    <w:p w14:paraId="162CCAD8" w14:textId="77777777" w:rsidR="00C8148E" w:rsidRDefault="00C8148E" w:rsidP="008E0BA3">
      <w:pPr>
        <w:tabs>
          <w:tab w:val="left" w:pos="540"/>
        </w:tabs>
        <w:spacing w:after="60"/>
        <w:ind w:left="360"/>
      </w:pPr>
      <w:r>
        <w:tab/>
      </w:r>
      <w:r w:rsidR="008F5177" w:rsidRPr="008F5177">
        <w:rPr>
          <w:position w:val="-20"/>
        </w:rPr>
        <w:object w:dxaOrig="1080" w:dyaOrig="520" w14:anchorId="0B37494E">
          <v:shape id="_x0000_i1980" type="#_x0000_t75" style="width:54pt;height:27pt" o:ole="">
            <v:imagedata r:id="rId1888" o:title=""/>
          </v:shape>
          <o:OLEObject Type="Embed" ProgID="Equation.DSMT4" ShapeID="_x0000_i1980" DrawAspect="Content" ObjectID="_1649456413" r:id="rId1889"/>
        </w:object>
      </w:r>
    </w:p>
    <w:p w14:paraId="2829C3AF" w14:textId="77777777" w:rsidR="008F5177" w:rsidRDefault="008F5177" w:rsidP="008E0BA3">
      <w:pPr>
        <w:tabs>
          <w:tab w:val="left" w:pos="540"/>
        </w:tabs>
        <w:spacing w:after="60"/>
        <w:ind w:left="360"/>
      </w:pPr>
      <w:r>
        <w:tab/>
      </w:r>
      <w:r w:rsidRPr="008F5177">
        <w:rPr>
          <w:position w:val="-26"/>
        </w:rPr>
        <w:object w:dxaOrig="580" w:dyaOrig="580" w14:anchorId="7D66C668">
          <v:shape id="_x0000_i1981" type="#_x0000_t75" style="width:30pt;height:30pt" o:ole="">
            <v:imagedata r:id="rId1890" o:title=""/>
          </v:shape>
          <o:OLEObject Type="Embed" ProgID="Equation.DSMT4" ShapeID="_x0000_i1981" DrawAspect="Content" ObjectID="_1649456414" r:id="rId1891"/>
        </w:object>
      </w:r>
      <w:r>
        <w:t xml:space="preserve"> </w:t>
      </w:r>
    </w:p>
    <w:p w14:paraId="449A74D0" w14:textId="3CC3014F" w:rsidR="00E56B6D" w:rsidRDefault="00E56B6D" w:rsidP="00E44793">
      <w:pPr>
        <w:spacing w:line="240" w:lineRule="auto"/>
        <w:ind w:left="360"/>
      </w:pPr>
      <w:r>
        <w:rPr>
          <w:rFonts w:ascii="Cambria Math" w:hAnsi="Cambria Math"/>
          <w:i/>
        </w:rPr>
        <w:t>∴</w:t>
      </w:r>
      <w:r>
        <w:rPr>
          <w:i/>
        </w:rPr>
        <w:t xml:space="preserve">  The </w:t>
      </w:r>
      <w:r w:rsidRPr="00C6163E">
        <w:rPr>
          <w:b/>
          <w:bCs/>
          <w:i/>
        </w:rPr>
        <w:t>center of mass</w:t>
      </w:r>
      <w:r>
        <w:rPr>
          <w:i/>
        </w:rPr>
        <w:t xml:space="preserve"> is</w:t>
      </w:r>
      <w:r>
        <w:t xml:space="preserve">: </w:t>
      </w:r>
      <w:r w:rsidRPr="003E4A8A">
        <w:rPr>
          <w:position w:val="-28"/>
        </w:rPr>
        <w:object w:dxaOrig="1180" w:dyaOrig="620" w14:anchorId="30CB12D5">
          <v:shape id="_x0000_i1982" type="#_x0000_t75" style="width:60pt;height:30pt" o:ole="">
            <v:imagedata r:id="rId1892" o:title=""/>
          </v:shape>
          <o:OLEObject Type="Embed" ProgID="Equation.DSMT4" ShapeID="_x0000_i1982" DrawAspect="Content" ObjectID="_1649456415" r:id="rId1893"/>
        </w:object>
      </w:r>
    </w:p>
    <w:p w14:paraId="20161136" w14:textId="099F1279" w:rsidR="00A64FC0" w:rsidRDefault="00A64FC0" w:rsidP="00A64FC0"/>
    <w:p w14:paraId="369454DE" w14:textId="7388A93A" w:rsidR="00A64FC0" w:rsidRDefault="00A64FC0" w:rsidP="00A64FC0"/>
    <w:p w14:paraId="38F302E1" w14:textId="77777777" w:rsidR="009A6295" w:rsidRPr="00682275" w:rsidRDefault="009A6295" w:rsidP="009A6295">
      <w:pPr>
        <w:spacing w:line="360" w:lineRule="auto"/>
        <w:rPr>
          <w:b/>
          <w:i/>
          <w:sz w:val="28"/>
        </w:rPr>
      </w:pPr>
      <w:bookmarkStart w:id="13" w:name="_Hlk484370712"/>
      <w:r w:rsidRPr="00682275">
        <w:rPr>
          <w:b/>
          <w:i/>
          <w:sz w:val="28"/>
        </w:rPr>
        <w:t>Exercise</w:t>
      </w:r>
    </w:p>
    <w:p w14:paraId="5DC23852" w14:textId="77777777" w:rsidR="009A6295" w:rsidRDefault="009A6295" w:rsidP="009A6295">
      <w:pPr>
        <w:spacing w:after="60"/>
      </w:pPr>
      <w:r>
        <w:t>Consider the following two- and three- dimensional regions. Compute the center of mass assuming constant density. All parameters are positive real numbers.</w:t>
      </w:r>
    </w:p>
    <w:p w14:paraId="7EF77FAC" w14:textId="77777777" w:rsidR="009A6295" w:rsidRDefault="009A6295" w:rsidP="009A6295">
      <w:r>
        <w:t xml:space="preserve">A region is bounded by a paraboloid with a circular base of radius </w:t>
      </w:r>
      <w:r w:rsidRPr="00DF0915">
        <w:rPr>
          <w:i/>
        </w:rPr>
        <w:t>R</w:t>
      </w:r>
      <w:r>
        <w:t xml:space="preserve"> and height </w:t>
      </w:r>
      <w:r w:rsidRPr="00DF0915">
        <w:rPr>
          <w:i/>
          <w:sz w:val="26"/>
          <w:szCs w:val="26"/>
        </w:rPr>
        <w:t>h</w:t>
      </w:r>
      <w:r>
        <w:t>. How far from the base is the center of mass?</w:t>
      </w:r>
    </w:p>
    <w:p w14:paraId="77E9DA2C" w14:textId="5B02F572" w:rsidR="009A6295" w:rsidRDefault="00A64FC0" w:rsidP="00A64FC0">
      <w:pPr>
        <w:spacing w:before="80" w:line="360" w:lineRule="auto"/>
      </w:pPr>
      <w:r>
        <w:rPr>
          <w:noProof/>
        </w:rPr>
        <w:drawing>
          <wp:anchor distT="0" distB="0" distL="114300" distR="114300" simplePos="0" relativeHeight="251764224" behindDoc="0" locked="0" layoutInCell="1" allowOverlap="1" wp14:anchorId="3D66A8C0" wp14:editId="321AE9C4">
            <wp:simplePos x="0" y="0"/>
            <wp:positionH relativeFrom="column">
              <wp:posOffset>3455035</wp:posOffset>
            </wp:positionH>
            <wp:positionV relativeFrom="paragraph">
              <wp:posOffset>53340</wp:posOffset>
            </wp:positionV>
            <wp:extent cx="1762760" cy="1645920"/>
            <wp:effectExtent l="0" t="0" r="889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4" cstate="print">
                      <a:extLst>
                        <a:ext uri="{28A0092B-C50C-407E-A947-70E740481C1C}">
                          <a14:useLocalDpi xmlns:a14="http://schemas.microsoft.com/office/drawing/2010/main" val="0"/>
                        </a:ext>
                      </a:extLst>
                    </a:blip>
                    <a:stretch>
                      <a:fillRect/>
                    </a:stretch>
                  </pic:blipFill>
                  <pic:spPr>
                    <a:xfrm>
                      <a:off x="0" y="0"/>
                      <a:ext cx="1762760" cy="1645920"/>
                    </a:xfrm>
                    <a:prstGeom prst="rect">
                      <a:avLst/>
                    </a:prstGeom>
                  </pic:spPr>
                </pic:pic>
              </a:graphicData>
            </a:graphic>
            <wp14:sizeRelH relativeFrom="margin">
              <wp14:pctWidth>0</wp14:pctWidth>
            </wp14:sizeRelH>
            <wp14:sizeRelV relativeFrom="margin">
              <wp14:pctHeight>0</wp14:pctHeight>
            </wp14:sizeRelV>
          </wp:anchor>
        </w:drawing>
      </w:r>
      <w:r w:rsidR="009A6295" w:rsidRPr="00D0664B">
        <w:rPr>
          <w:b/>
          <w:i/>
          <w:color w:val="FF0000"/>
          <w:u w:val="single"/>
        </w:rPr>
        <w:t>Solution</w:t>
      </w:r>
    </w:p>
    <w:p w14:paraId="3B2A49A7" w14:textId="77777777" w:rsidR="00A64FC0" w:rsidRDefault="009A6295" w:rsidP="009A6295">
      <w:pPr>
        <w:tabs>
          <w:tab w:val="left" w:pos="3240"/>
        </w:tabs>
        <w:ind w:left="360"/>
      </w:pPr>
      <w:r>
        <w:t>Equation of the paraboloid:</w:t>
      </w:r>
      <w:r>
        <w:tab/>
      </w:r>
    </w:p>
    <w:p w14:paraId="6163D161" w14:textId="1985C02D" w:rsidR="009A6295" w:rsidRDefault="009A6295" w:rsidP="009A6295">
      <w:pPr>
        <w:tabs>
          <w:tab w:val="left" w:pos="3240"/>
        </w:tabs>
        <w:ind w:left="360"/>
      </w:pPr>
      <w:r w:rsidRPr="00B21233">
        <w:rPr>
          <w:position w:val="-30"/>
        </w:rPr>
        <w:object w:dxaOrig="1060" w:dyaOrig="620" w14:anchorId="18D351D5">
          <v:shape id="_x0000_i1983" type="#_x0000_t75" style="width:54pt;height:30pt" o:ole="">
            <v:imagedata r:id="rId1895" o:title=""/>
          </v:shape>
          <o:OLEObject Type="Embed" ProgID="Equation.DSMT4" ShapeID="_x0000_i1983" DrawAspect="Content" ObjectID="_1649456416" r:id="rId1896"/>
        </w:object>
      </w:r>
    </w:p>
    <w:p w14:paraId="0B7A2C1F" w14:textId="56B13282" w:rsidR="009A6295" w:rsidRDefault="009A6295" w:rsidP="009A6295">
      <w:pPr>
        <w:spacing w:line="360" w:lineRule="auto"/>
        <w:ind w:left="360"/>
      </w:pPr>
      <w:r w:rsidRPr="00B21233">
        <w:rPr>
          <w:position w:val="-10"/>
        </w:rPr>
        <w:object w:dxaOrig="2280" w:dyaOrig="340" w14:anchorId="1CD9526A">
          <v:shape id="_x0000_i1984" type="#_x0000_t75" style="width:114pt;height:18pt" o:ole="">
            <v:imagedata r:id="rId1897" o:title=""/>
          </v:shape>
          <o:OLEObject Type="Embed" ProgID="Equation.DSMT4" ShapeID="_x0000_i1984" DrawAspect="Content" ObjectID="_1649456417" r:id="rId1898"/>
        </w:object>
      </w:r>
    </w:p>
    <w:p w14:paraId="7DB2209B" w14:textId="2D1AEBAA" w:rsidR="009A6295" w:rsidRDefault="001D6A32" w:rsidP="009A6295">
      <w:pPr>
        <w:ind w:left="360"/>
      </w:pPr>
      <w:r w:rsidRPr="001D6A32">
        <w:rPr>
          <w:position w:val="-60"/>
        </w:rPr>
        <w:object w:dxaOrig="2960" w:dyaOrig="1160" w14:anchorId="75AF3A79">
          <v:shape id="_x0000_i1985" type="#_x0000_t75" style="width:150pt;height:57pt" o:ole="">
            <v:imagedata r:id="rId1899" o:title=""/>
          </v:shape>
          <o:OLEObject Type="Embed" ProgID="Equation.DSMT4" ShapeID="_x0000_i1985" DrawAspect="Content" ObjectID="_1649456418" r:id="rId1900"/>
        </w:object>
      </w:r>
    </w:p>
    <w:p w14:paraId="1B6B01F5" w14:textId="738432D5" w:rsidR="009A6295" w:rsidRDefault="009A6295" w:rsidP="009A6295">
      <w:pPr>
        <w:tabs>
          <w:tab w:val="left" w:pos="630"/>
        </w:tabs>
        <w:ind w:left="360"/>
      </w:pPr>
      <w:r>
        <w:lastRenderedPageBreak/>
        <w:tab/>
      </w:r>
      <w:r w:rsidR="001D6A32" w:rsidRPr="001D6A32">
        <w:rPr>
          <w:position w:val="-56"/>
        </w:rPr>
        <w:object w:dxaOrig="2860" w:dyaOrig="1240" w14:anchorId="5139EE17">
          <v:shape id="_x0000_i1986" type="#_x0000_t75" style="width:2in;height:60pt" o:ole="">
            <v:imagedata r:id="rId1901" o:title=""/>
          </v:shape>
          <o:OLEObject Type="Embed" ProgID="Equation.DSMT4" ShapeID="_x0000_i1986" DrawAspect="Content" ObjectID="_1649456419" r:id="rId1902"/>
        </w:object>
      </w:r>
      <w:r>
        <w:t xml:space="preserve"> </w:t>
      </w:r>
    </w:p>
    <w:p w14:paraId="7B11CBF5" w14:textId="7DE1D05A" w:rsidR="009A6295" w:rsidRDefault="009A6295" w:rsidP="009A6295">
      <w:pPr>
        <w:tabs>
          <w:tab w:val="left" w:pos="630"/>
        </w:tabs>
        <w:ind w:left="360"/>
      </w:pPr>
      <w:r>
        <w:tab/>
      </w:r>
      <w:r w:rsidR="001D6A32" w:rsidRPr="001D6A32">
        <w:rPr>
          <w:position w:val="-38"/>
        </w:rPr>
        <w:object w:dxaOrig="2520" w:dyaOrig="940" w14:anchorId="047F6CB4">
          <v:shape id="_x0000_i1987" type="#_x0000_t75" style="width:126pt;height:48pt" o:ole="">
            <v:imagedata r:id="rId1903" o:title=""/>
          </v:shape>
          <o:OLEObject Type="Embed" ProgID="Equation.DSMT4" ShapeID="_x0000_i1987" DrawAspect="Content" ObjectID="_1649456420" r:id="rId1904"/>
        </w:object>
      </w:r>
    </w:p>
    <w:p w14:paraId="0A04488A" w14:textId="07F21AD9" w:rsidR="009A6295" w:rsidRDefault="009A6295" w:rsidP="009A6295">
      <w:pPr>
        <w:tabs>
          <w:tab w:val="left" w:pos="630"/>
        </w:tabs>
        <w:ind w:left="360"/>
      </w:pPr>
      <w:r>
        <w:tab/>
      </w:r>
      <w:r w:rsidR="001D6A32" w:rsidRPr="001D6A32">
        <w:rPr>
          <w:position w:val="-38"/>
        </w:rPr>
        <w:object w:dxaOrig="2580" w:dyaOrig="940" w14:anchorId="7BDDD9B8">
          <v:shape id="_x0000_i1988" type="#_x0000_t75" style="width:129pt;height:45pt" o:ole="">
            <v:imagedata r:id="rId1905" o:title=""/>
          </v:shape>
          <o:OLEObject Type="Embed" ProgID="Equation.DSMT4" ShapeID="_x0000_i1988" DrawAspect="Content" ObjectID="_1649456421" r:id="rId1906"/>
        </w:object>
      </w:r>
    </w:p>
    <w:p w14:paraId="70B49E16" w14:textId="7511735C" w:rsidR="009A6295" w:rsidRDefault="009A6295" w:rsidP="009A6295">
      <w:pPr>
        <w:tabs>
          <w:tab w:val="left" w:pos="630"/>
        </w:tabs>
        <w:ind w:left="360"/>
      </w:pPr>
      <w:r>
        <w:tab/>
      </w:r>
      <w:r w:rsidR="001D6A32" w:rsidRPr="00B268A1">
        <w:rPr>
          <w:position w:val="-42"/>
        </w:rPr>
        <w:object w:dxaOrig="2659" w:dyaOrig="960" w14:anchorId="7615BDE6">
          <v:shape id="_x0000_i1989" type="#_x0000_t75" style="width:132pt;height:48pt" o:ole="">
            <v:imagedata r:id="rId1907" o:title=""/>
          </v:shape>
          <o:OLEObject Type="Embed" ProgID="Equation.DSMT4" ShapeID="_x0000_i1989" DrawAspect="Content" ObjectID="_1649456422" r:id="rId1908"/>
        </w:object>
      </w:r>
    </w:p>
    <w:p w14:paraId="4A87A86F" w14:textId="77777777" w:rsidR="009A6295" w:rsidRDefault="009A6295" w:rsidP="009A6295">
      <w:pPr>
        <w:tabs>
          <w:tab w:val="left" w:pos="630"/>
        </w:tabs>
        <w:ind w:left="360"/>
      </w:pPr>
      <w:r>
        <w:tab/>
      </w:r>
      <w:r w:rsidRPr="00B268A1">
        <w:rPr>
          <w:position w:val="-22"/>
        </w:rPr>
        <w:object w:dxaOrig="2200" w:dyaOrig="560" w14:anchorId="435CF2ED">
          <v:shape id="_x0000_i1990" type="#_x0000_t75" style="width:111pt;height:27pt" o:ole="">
            <v:imagedata r:id="rId1909" o:title=""/>
          </v:shape>
          <o:OLEObject Type="Embed" ProgID="Equation.DSMT4" ShapeID="_x0000_i1990" DrawAspect="Content" ObjectID="_1649456423" r:id="rId1910"/>
        </w:object>
      </w:r>
    </w:p>
    <w:p w14:paraId="37F2CDDB" w14:textId="77777777" w:rsidR="009A6295" w:rsidRDefault="009A6295" w:rsidP="009A6295">
      <w:pPr>
        <w:tabs>
          <w:tab w:val="left" w:pos="630"/>
        </w:tabs>
        <w:spacing w:line="360" w:lineRule="auto"/>
        <w:ind w:left="360"/>
      </w:pPr>
      <w:r>
        <w:tab/>
      </w:r>
      <w:r w:rsidRPr="00B268A1">
        <w:rPr>
          <w:position w:val="-26"/>
        </w:rPr>
        <w:object w:dxaOrig="1040" w:dyaOrig="580" w14:anchorId="2DD89987">
          <v:shape id="_x0000_i1991" type="#_x0000_t75" style="width:51pt;height:30pt" o:ole="">
            <v:imagedata r:id="rId1911" o:title=""/>
          </v:shape>
          <o:OLEObject Type="Embed" ProgID="Equation.DSMT4" ShapeID="_x0000_i1991" DrawAspect="Content" ObjectID="_1649456424" r:id="rId1912"/>
        </w:object>
      </w:r>
    </w:p>
    <w:p w14:paraId="6EEAEC5D" w14:textId="77777777" w:rsidR="009A6295" w:rsidRDefault="009A6295" w:rsidP="009A6295">
      <w:pPr>
        <w:spacing w:line="360" w:lineRule="auto"/>
        <w:ind w:left="360"/>
      </w:pPr>
      <w:r>
        <w:t xml:space="preserve">By symmetry; </w:t>
      </w:r>
      <w:r w:rsidRPr="00D928B5">
        <w:rPr>
          <w:position w:val="-16"/>
        </w:rPr>
        <w:object w:dxaOrig="1120" w:dyaOrig="400" w14:anchorId="0548A9C4">
          <v:shape id="_x0000_i1992" type="#_x0000_t75" style="width:57pt;height:21pt" o:ole="">
            <v:imagedata r:id="rId1913" o:title=""/>
          </v:shape>
          <o:OLEObject Type="Embed" ProgID="Equation.DSMT4" ShapeID="_x0000_i1992" DrawAspect="Content" ObjectID="_1649456425" r:id="rId1914"/>
        </w:object>
      </w:r>
    </w:p>
    <w:p w14:paraId="1C79468B" w14:textId="664E88BC" w:rsidR="009A6295" w:rsidRDefault="001D6A32" w:rsidP="009A6295">
      <w:pPr>
        <w:ind w:left="360"/>
      </w:pPr>
      <w:r w:rsidRPr="001D6A32">
        <w:rPr>
          <w:position w:val="-60"/>
        </w:rPr>
        <w:object w:dxaOrig="3820" w:dyaOrig="1160" w14:anchorId="4B03D1FB">
          <v:shape id="_x0000_i1993" type="#_x0000_t75" style="width:189pt;height:57pt" o:ole="">
            <v:imagedata r:id="rId1915" o:title=""/>
          </v:shape>
          <o:OLEObject Type="Embed" ProgID="Equation.DSMT4" ShapeID="_x0000_i1993" DrawAspect="Content" ObjectID="_1649456426" r:id="rId1916"/>
        </w:object>
      </w:r>
    </w:p>
    <w:p w14:paraId="238F26DE" w14:textId="55C44730" w:rsidR="009A6295" w:rsidRDefault="009A6295" w:rsidP="009A6295">
      <w:pPr>
        <w:tabs>
          <w:tab w:val="left" w:pos="540"/>
        </w:tabs>
        <w:ind w:left="360"/>
      </w:pPr>
      <w:r>
        <w:tab/>
      </w:r>
      <w:r w:rsidR="001D6A32" w:rsidRPr="001D6A32">
        <w:rPr>
          <w:position w:val="-56"/>
        </w:rPr>
        <w:object w:dxaOrig="2659" w:dyaOrig="1240" w14:anchorId="48915902">
          <v:shape id="_x0000_i1994" type="#_x0000_t75" style="width:132pt;height:60pt" o:ole="">
            <v:imagedata r:id="rId1917" o:title=""/>
          </v:shape>
          <o:OLEObject Type="Embed" ProgID="Equation.DSMT4" ShapeID="_x0000_i1994" DrawAspect="Content" ObjectID="_1649456427" r:id="rId1918"/>
        </w:object>
      </w:r>
    </w:p>
    <w:p w14:paraId="100B5640" w14:textId="789C4211" w:rsidR="009A6295" w:rsidRDefault="009A6295" w:rsidP="009A6295">
      <w:pPr>
        <w:tabs>
          <w:tab w:val="left" w:pos="540"/>
        </w:tabs>
        <w:ind w:left="360"/>
      </w:pPr>
      <w:r>
        <w:tab/>
      </w:r>
      <w:r w:rsidR="001D6A32" w:rsidRPr="001D6A32">
        <w:rPr>
          <w:position w:val="-38"/>
        </w:rPr>
        <w:object w:dxaOrig="2840" w:dyaOrig="940" w14:anchorId="624DC947">
          <v:shape id="_x0000_i1995" type="#_x0000_t75" style="width:2in;height:45pt" o:ole="">
            <v:imagedata r:id="rId1919" o:title=""/>
          </v:shape>
          <o:OLEObject Type="Embed" ProgID="Equation.DSMT4" ShapeID="_x0000_i1995" DrawAspect="Content" ObjectID="_1649456428" r:id="rId1920"/>
        </w:object>
      </w:r>
    </w:p>
    <w:p w14:paraId="04991CAC" w14:textId="43550616" w:rsidR="009A6295" w:rsidRDefault="009A6295" w:rsidP="009A6295">
      <w:pPr>
        <w:tabs>
          <w:tab w:val="left" w:pos="540"/>
        </w:tabs>
        <w:ind w:left="360"/>
      </w:pPr>
      <w:r>
        <w:tab/>
      </w:r>
      <w:r w:rsidR="001D6A32" w:rsidRPr="001D6A32">
        <w:rPr>
          <w:position w:val="-38"/>
        </w:rPr>
        <w:object w:dxaOrig="2560" w:dyaOrig="940" w14:anchorId="182F1063">
          <v:shape id="_x0000_i1996" type="#_x0000_t75" style="width:129pt;height:45pt" o:ole="">
            <v:imagedata r:id="rId1921" o:title=""/>
          </v:shape>
          <o:OLEObject Type="Embed" ProgID="Equation.DSMT4" ShapeID="_x0000_i1996" DrawAspect="Content" ObjectID="_1649456429" r:id="rId1922"/>
        </w:object>
      </w:r>
    </w:p>
    <w:p w14:paraId="35663F2A" w14:textId="613667A4" w:rsidR="009A6295" w:rsidRDefault="009A6295" w:rsidP="009A6295">
      <w:pPr>
        <w:tabs>
          <w:tab w:val="left" w:pos="540"/>
        </w:tabs>
        <w:ind w:left="360"/>
      </w:pPr>
      <w:r>
        <w:tab/>
      </w:r>
      <w:r w:rsidR="001D6A32" w:rsidRPr="002E05AC">
        <w:rPr>
          <w:position w:val="-42"/>
        </w:rPr>
        <w:object w:dxaOrig="2620" w:dyaOrig="960" w14:anchorId="0DC5C902">
          <v:shape id="_x0000_i1997" type="#_x0000_t75" style="width:129pt;height:48pt" o:ole="">
            <v:imagedata r:id="rId1923" o:title=""/>
          </v:shape>
          <o:OLEObject Type="Embed" ProgID="Equation.DSMT4" ShapeID="_x0000_i1997" DrawAspect="Content" ObjectID="_1649456430" r:id="rId1924"/>
        </w:object>
      </w:r>
    </w:p>
    <w:p w14:paraId="2B99D540" w14:textId="77777777" w:rsidR="009A6295" w:rsidRDefault="009A6295" w:rsidP="009A6295">
      <w:pPr>
        <w:tabs>
          <w:tab w:val="left" w:pos="540"/>
        </w:tabs>
        <w:ind w:left="360"/>
      </w:pPr>
      <w:r>
        <w:tab/>
      </w:r>
      <w:r w:rsidRPr="00507279">
        <w:rPr>
          <w:position w:val="-30"/>
        </w:rPr>
        <w:object w:dxaOrig="2040" w:dyaOrig="639" w14:anchorId="060875F9">
          <v:shape id="_x0000_i1998" type="#_x0000_t75" style="width:102pt;height:33pt" o:ole="">
            <v:imagedata r:id="rId1925" o:title=""/>
          </v:shape>
          <o:OLEObject Type="Embed" ProgID="Equation.DSMT4" ShapeID="_x0000_i1998" DrawAspect="Content" ObjectID="_1649456431" r:id="rId1926"/>
        </w:object>
      </w:r>
    </w:p>
    <w:p w14:paraId="31117CA2" w14:textId="77777777" w:rsidR="009A6295" w:rsidRDefault="009A6295" w:rsidP="009A6295">
      <w:pPr>
        <w:tabs>
          <w:tab w:val="left" w:pos="540"/>
        </w:tabs>
        <w:ind w:left="360"/>
      </w:pPr>
      <w:r>
        <w:tab/>
      </w:r>
      <w:r w:rsidRPr="00507279">
        <w:rPr>
          <w:position w:val="-26"/>
        </w:rPr>
        <w:object w:dxaOrig="720" w:dyaOrig="580" w14:anchorId="39183259">
          <v:shape id="_x0000_i1999" type="#_x0000_t75" style="width:36pt;height:30pt" o:ole="">
            <v:imagedata r:id="rId1927" o:title=""/>
          </v:shape>
          <o:OLEObject Type="Embed" ProgID="Equation.DSMT4" ShapeID="_x0000_i1999" DrawAspect="Content" ObjectID="_1649456432" r:id="rId1928"/>
        </w:object>
      </w:r>
    </w:p>
    <w:p w14:paraId="55669E3E" w14:textId="77777777" w:rsidR="009A6295" w:rsidRDefault="009A6295" w:rsidP="009A6295">
      <w:pPr>
        <w:ind w:left="360"/>
      </w:pPr>
      <w:r>
        <w:rPr>
          <w:rFonts w:ascii="Cambria Math" w:hAnsi="Cambria Math"/>
        </w:rPr>
        <w:t>∴</w:t>
      </w:r>
      <w:r>
        <w:t xml:space="preserve"> The</w:t>
      </w:r>
      <w:r w:rsidRPr="00507279">
        <w:rPr>
          <w:b/>
          <w:i/>
        </w:rPr>
        <w:t xml:space="preserve"> center of mass</w:t>
      </w:r>
      <w:r>
        <w:t xml:space="preserve"> is </w:t>
      </w:r>
      <w:r w:rsidRPr="00507279">
        <w:rPr>
          <w:position w:val="-22"/>
        </w:rPr>
        <w:object w:dxaOrig="1140" w:dyaOrig="560" w14:anchorId="45712223">
          <v:shape id="_x0000_i2000" type="#_x0000_t75" style="width:57pt;height:27pt" o:ole="">
            <v:imagedata r:id="rId1929" o:title=""/>
          </v:shape>
          <o:OLEObject Type="Embed" ProgID="Equation.DSMT4" ShapeID="_x0000_i2000" DrawAspect="Content" ObjectID="_1649456433" r:id="rId1930"/>
        </w:object>
      </w:r>
      <w:r>
        <w:t xml:space="preserve"> which is of the way from the base to the vertex.</w:t>
      </w:r>
    </w:p>
    <w:p w14:paraId="0A6EE08C" w14:textId="25D31DF9" w:rsidR="00A64FC0" w:rsidRDefault="00A64FC0" w:rsidP="009A6295">
      <w:r>
        <w:br w:type="page"/>
      </w:r>
    </w:p>
    <w:p w14:paraId="210DFCA2" w14:textId="77777777" w:rsidR="009A6295" w:rsidRPr="00682275" w:rsidRDefault="009A6295" w:rsidP="009A6295">
      <w:pPr>
        <w:spacing w:line="360" w:lineRule="auto"/>
        <w:rPr>
          <w:b/>
          <w:i/>
          <w:sz w:val="28"/>
        </w:rPr>
      </w:pPr>
      <w:r w:rsidRPr="00682275">
        <w:rPr>
          <w:b/>
          <w:i/>
          <w:sz w:val="28"/>
        </w:rPr>
        <w:lastRenderedPageBreak/>
        <w:t>Exercise</w:t>
      </w:r>
    </w:p>
    <w:p w14:paraId="30A1A161" w14:textId="77777777" w:rsidR="009A6295" w:rsidRDefault="009A6295" w:rsidP="009A6295">
      <w:pPr>
        <w:spacing w:after="60"/>
      </w:pPr>
      <w:r>
        <w:t>Consider the following two- and three- dimensional regions. Compute the center of mass assuming constant density. All parameters are positive real numbers.</w:t>
      </w:r>
    </w:p>
    <w:p w14:paraId="43B8C780" w14:textId="77777777" w:rsidR="009A6295" w:rsidRDefault="009A6295" w:rsidP="009A6295">
      <w:r>
        <w:t xml:space="preserve">Let </w:t>
      </w:r>
      <w:r w:rsidRPr="00DF0915">
        <w:rPr>
          <w:i/>
        </w:rPr>
        <w:t>R</w:t>
      </w:r>
      <w:r>
        <w:t xml:space="preserve"> be the region enclosed by an equilateral triangle with sides of length </w:t>
      </w:r>
      <w:r w:rsidRPr="00DF0915">
        <w:rPr>
          <w:i/>
          <w:sz w:val="26"/>
          <w:szCs w:val="26"/>
        </w:rPr>
        <w:t>s</w:t>
      </w:r>
      <w:r>
        <w:t xml:space="preserve">. what is the perpendicular distance between the center of mass of </w:t>
      </w:r>
      <w:r w:rsidRPr="00DF0915">
        <w:rPr>
          <w:i/>
        </w:rPr>
        <w:t>R</w:t>
      </w:r>
      <w:r>
        <w:t xml:space="preserve"> and the edges of </w:t>
      </w:r>
      <w:r w:rsidRPr="00DF0915">
        <w:rPr>
          <w:i/>
        </w:rPr>
        <w:t>R</w:t>
      </w:r>
      <w:r>
        <w:t>?</w:t>
      </w:r>
    </w:p>
    <w:p w14:paraId="22CA5B5C" w14:textId="77777777" w:rsidR="009A6295" w:rsidRDefault="009A6295" w:rsidP="009A6295">
      <w:pPr>
        <w:spacing w:before="80" w:line="360" w:lineRule="auto"/>
      </w:pPr>
      <w:r w:rsidRPr="00D0664B">
        <w:rPr>
          <w:b/>
          <w:i/>
          <w:color w:val="FF0000"/>
          <w:u w:val="single"/>
        </w:rPr>
        <w:t>Solution</w:t>
      </w:r>
    </w:p>
    <w:p w14:paraId="481F9470" w14:textId="77777777" w:rsidR="009A6295" w:rsidRDefault="009A6295" w:rsidP="009A6295">
      <w:pPr>
        <w:ind w:left="360"/>
      </w:pPr>
      <w:r w:rsidRPr="00A90B4D">
        <w:rPr>
          <w:position w:val="-10"/>
        </w:rPr>
        <w:object w:dxaOrig="2700" w:dyaOrig="340" w14:anchorId="7571964E">
          <v:shape id="_x0000_i2001" type="#_x0000_t75" style="width:135pt;height:18pt" o:ole="">
            <v:imagedata r:id="rId1931" o:title=""/>
          </v:shape>
          <o:OLEObject Type="Embed" ProgID="Equation.DSMT4" ShapeID="_x0000_i2001" DrawAspect="Content" ObjectID="_1649456434" r:id="rId1932"/>
        </w:object>
      </w:r>
    </w:p>
    <w:p w14:paraId="19DB4DCF" w14:textId="77777777" w:rsidR="009A6295" w:rsidRDefault="009A6295" w:rsidP="009A6295">
      <w:pPr>
        <w:ind w:left="360"/>
      </w:pPr>
      <w:r>
        <w:rPr>
          <w:noProof/>
        </w:rPr>
        <w:drawing>
          <wp:anchor distT="0" distB="0" distL="114300" distR="114300" simplePos="0" relativeHeight="251763200" behindDoc="0" locked="0" layoutInCell="1" allowOverlap="1" wp14:anchorId="7B1FC452" wp14:editId="0CBB863D">
            <wp:simplePos x="0" y="0"/>
            <wp:positionH relativeFrom="column">
              <wp:posOffset>3941657</wp:posOffset>
            </wp:positionH>
            <wp:positionV relativeFrom="paragraph">
              <wp:posOffset>153882</wp:posOffset>
            </wp:positionV>
            <wp:extent cx="1967865" cy="182880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3" cstate="print">
                      <a:extLst>
                        <a:ext uri="{28A0092B-C50C-407E-A947-70E740481C1C}">
                          <a14:useLocalDpi xmlns:a14="http://schemas.microsoft.com/office/drawing/2010/main" val="0"/>
                        </a:ext>
                      </a:extLst>
                    </a:blip>
                    <a:stretch>
                      <a:fillRect/>
                    </a:stretch>
                  </pic:blipFill>
                  <pic:spPr>
                    <a:xfrm>
                      <a:off x="0" y="0"/>
                      <a:ext cx="1967865" cy="1828800"/>
                    </a:xfrm>
                    <a:prstGeom prst="rect">
                      <a:avLst/>
                    </a:prstGeom>
                  </pic:spPr>
                </pic:pic>
              </a:graphicData>
            </a:graphic>
            <wp14:sizeRelH relativeFrom="margin">
              <wp14:pctWidth>0</wp14:pctWidth>
            </wp14:sizeRelH>
            <wp14:sizeRelV relativeFrom="margin">
              <wp14:pctHeight>0</wp14:pctHeight>
            </wp14:sizeRelV>
          </wp:anchor>
        </w:drawing>
      </w:r>
      <w:r w:rsidRPr="00E0200D">
        <w:rPr>
          <w:position w:val="-30"/>
        </w:rPr>
        <w:object w:dxaOrig="3120" w:dyaOrig="720" w14:anchorId="1AE18345">
          <v:shape id="_x0000_i2002" type="#_x0000_t75" style="width:156pt;height:36pt" o:ole="">
            <v:imagedata r:id="rId1934" o:title=""/>
          </v:shape>
          <o:OLEObject Type="Embed" ProgID="Equation.DSMT4" ShapeID="_x0000_i2002" DrawAspect="Content" ObjectID="_1649456435" r:id="rId1935"/>
        </w:object>
      </w:r>
    </w:p>
    <w:p w14:paraId="34026053" w14:textId="77777777" w:rsidR="009A6295" w:rsidRDefault="009A6295" w:rsidP="009A6295">
      <w:pPr>
        <w:ind w:left="360"/>
      </w:pPr>
      <w:r w:rsidRPr="00F61671">
        <w:rPr>
          <w:position w:val="-46"/>
        </w:rPr>
        <w:object w:dxaOrig="1660" w:dyaOrig="1100" w14:anchorId="27904238">
          <v:shape id="_x0000_i2003" type="#_x0000_t75" style="width:84pt;height:54pt" o:ole="">
            <v:imagedata r:id="rId1936" o:title=""/>
          </v:shape>
          <o:OLEObject Type="Embed" ProgID="Equation.DSMT4" ShapeID="_x0000_i2003" DrawAspect="Content" ObjectID="_1649456436" r:id="rId1937"/>
        </w:object>
      </w:r>
    </w:p>
    <w:p w14:paraId="66A44443" w14:textId="77777777" w:rsidR="009A6295" w:rsidRDefault="009A6295" w:rsidP="009A6295">
      <w:pPr>
        <w:tabs>
          <w:tab w:val="left" w:pos="540"/>
        </w:tabs>
        <w:spacing w:line="360" w:lineRule="auto"/>
        <w:ind w:left="360"/>
      </w:pPr>
      <w:r>
        <w:tab/>
      </w:r>
      <w:r w:rsidRPr="00F61671">
        <w:rPr>
          <w:position w:val="-14"/>
        </w:rPr>
        <w:object w:dxaOrig="1900" w:dyaOrig="420" w14:anchorId="6753822B">
          <v:shape id="_x0000_i2004" type="#_x0000_t75" style="width:96pt;height:21pt" o:ole="">
            <v:imagedata r:id="rId1938" o:title=""/>
          </v:shape>
          <o:OLEObject Type="Embed" ProgID="Equation.DSMT4" ShapeID="_x0000_i2004" DrawAspect="Content" ObjectID="_1649456437" r:id="rId1939"/>
        </w:object>
      </w:r>
    </w:p>
    <w:p w14:paraId="18965A73" w14:textId="77777777" w:rsidR="009A6295" w:rsidRDefault="009A6295" w:rsidP="009A6295">
      <w:pPr>
        <w:ind w:left="360"/>
      </w:pPr>
      <w:r>
        <w:t>The area of the triangle:</w:t>
      </w:r>
    </w:p>
    <w:p w14:paraId="5B18A9F2" w14:textId="77777777" w:rsidR="009A6295" w:rsidRDefault="009A6295" w:rsidP="007A0781">
      <w:pPr>
        <w:spacing w:line="360" w:lineRule="auto"/>
        <w:ind w:left="360"/>
      </w:pPr>
      <w:r w:rsidRPr="008F0888">
        <w:rPr>
          <w:position w:val="-20"/>
        </w:rPr>
        <w:object w:dxaOrig="1260" w:dyaOrig="600" w14:anchorId="33194B54">
          <v:shape id="_x0000_i2005" type="#_x0000_t75" style="width:63pt;height:30pt" o:ole="">
            <v:imagedata r:id="rId1940" o:title=""/>
          </v:shape>
          <o:OLEObject Type="Embed" ProgID="Equation.DSMT4" ShapeID="_x0000_i2005" DrawAspect="Content" ObjectID="_1649456438" r:id="rId1941"/>
        </w:object>
      </w:r>
    </w:p>
    <w:p w14:paraId="7952D1D1" w14:textId="77777777" w:rsidR="009A6295" w:rsidRDefault="009A6295" w:rsidP="009A6295">
      <w:pPr>
        <w:spacing w:line="360" w:lineRule="auto"/>
        <w:ind w:left="360"/>
      </w:pPr>
      <w:r w:rsidRPr="00A90B4D">
        <w:rPr>
          <w:position w:val="-26"/>
        </w:rPr>
        <w:object w:dxaOrig="1240" w:dyaOrig="660" w14:anchorId="5058462D">
          <v:shape id="_x0000_i2006" type="#_x0000_t75" style="width:63pt;height:33pt" o:ole="">
            <v:imagedata r:id="rId1942" o:title=""/>
          </v:shape>
          <o:OLEObject Type="Embed" ProgID="Equation.DSMT4" ShapeID="_x0000_i2006" DrawAspect="Content" ObjectID="_1649456439" r:id="rId1943"/>
        </w:object>
      </w:r>
    </w:p>
    <w:p w14:paraId="5817CA92" w14:textId="2541A77B" w:rsidR="009A6295" w:rsidRDefault="007A0781" w:rsidP="009A6295">
      <w:pPr>
        <w:ind w:left="360"/>
      </w:pPr>
      <w:r w:rsidRPr="007A0781">
        <w:rPr>
          <w:position w:val="-50"/>
        </w:rPr>
        <w:object w:dxaOrig="5740" w:dyaOrig="1120" w14:anchorId="285350F7">
          <v:shape id="_x0000_i2007" type="#_x0000_t75" style="width:4in;height:54pt" o:ole="">
            <v:imagedata r:id="rId1944" o:title=""/>
          </v:shape>
          <o:OLEObject Type="Embed" ProgID="Equation.DSMT4" ShapeID="_x0000_i2007" DrawAspect="Content" ObjectID="_1649456440" r:id="rId1945"/>
        </w:object>
      </w:r>
      <w:r w:rsidR="009A6295">
        <w:t xml:space="preserve"> </w:t>
      </w:r>
    </w:p>
    <w:p w14:paraId="3943A85E" w14:textId="10E9D3C3" w:rsidR="009A6295" w:rsidRDefault="009A6295" w:rsidP="009A6295">
      <w:pPr>
        <w:tabs>
          <w:tab w:val="left" w:pos="540"/>
        </w:tabs>
        <w:ind w:left="360"/>
      </w:pPr>
      <w:r>
        <w:tab/>
      </w:r>
      <w:r w:rsidR="007A0781" w:rsidRPr="00DE5CF6">
        <w:rPr>
          <w:position w:val="-50"/>
        </w:rPr>
        <w:object w:dxaOrig="5640" w:dyaOrig="1120" w14:anchorId="425A3CF4">
          <v:shape id="_x0000_i2008" type="#_x0000_t75" style="width:282pt;height:57pt" o:ole="">
            <v:imagedata r:id="rId1946" o:title=""/>
          </v:shape>
          <o:OLEObject Type="Embed" ProgID="Equation.DSMT4" ShapeID="_x0000_i2008" DrawAspect="Content" ObjectID="_1649456441" r:id="rId1947"/>
        </w:object>
      </w:r>
    </w:p>
    <w:p w14:paraId="4DBA356E" w14:textId="1C3BFEC3" w:rsidR="009A6295" w:rsidRDefault="009A6295" w:rsidP="009A6295">
      <w:pPr>
        <w:tabs>
          <w:tab w:val="left" w:pos="540"/>
        </w:tabs>
        <w:ind w:left="360"/>
      </w:pPr>
      <w:r>
        <w:tab/>
      </w:r>
      <w:r w:rsidR="007A0781" w:rsidRPr="007A0781">
        <w:rPr>
          <w:position w:val="-46"/>
        </w:rPr>
        <w:object w:dxaOrig="4280" w:dyaOrig="1040" w14:anchorId="34DA7ECE">
          <v:shape id="_x0000_i2009" type="#_x0000_t75" style="width:213pt;height:51pt" o:ole="">
            <v:imagedata r:id="rId1948" o:title=""/>
          </v:shape>
          <o:OLEObject Type="Embed" ProgID="Equation.DSMT4" ShapeID="_x0000_i2009" DrawAspect="Content" ObjectID="_1649456442" r:id="rId1949"/>
        </w:object>
      </w:r>
    </w:p>
    <w:p w14:paraId="49139733" w14:textId="1BDF1242" w:rsidR="009A6295" w:rsidRDefault="009A6295" w:rsidP="009A6295">
      <w:pPr>
        <w:tabs>
          <w:tab w:val="left" w:pos="540"/>
        </w:tabs>
        <w:ind w:left="360"/>
      </w:pPr>
      <w:r>
        <w:tab/>
      </w:r>
      <w:r w:rsidR="007A0781" w:rsidRPr="007A0781">
        <w:rPr>
          <w:position w:val="-46"/>
        </w:rPr>
        <w:object w:dxaOrig="4440" w:dyaOrig="1040" w14:anchorId="6F3306CA">
          <v:shape id="_x0000_i2010" type="#_x0000_t75" style="width:222pt;height:51pt" o:ole="">
            <v:imagedata r:id="rId1950" o:title=""/>
          </v:shape>
          <o:OLEObject Type="Embed" ProgID="Equation.DSMT4" ShapeID="_x0000_i2010" DrawAspect="Content" ObjectID="_1649456443" r:id="rId1951"/>
        </w:object>
      </w:r>
    </w:p>
    <w:p w14:paraId="56F97CE1" w14:textId="482493EE" w:rsidR="009A6295" w:rsidRDefault="009A6295" w:rsidP="009A6295">
      <w:pPr>
        <w:tabs>
          <w:tab w:val="left" w:pos="540"/>
        </w:tabs>
        <w:ind w:left="360"/>
      </w:pPr>
      <w:r>
        <w:tab/>
      </w:r>
      <w:r w:rsidR="007A0781" w:rsidRPr="00DE5CF6">
        <w:rPr>
          <w:position w:val="-42"/>
        </w:rPr>
        <w:object w:dxaOrig="3220" w:dyaOrig="960" w14:anchorId="00DAC325">
          <v:shape id="_x0000_i2011" type="#_x0000_t75" style="width:162pt;height:48pt" o:ole="">
            <v:imagedata r:id="rId1952" o:title=""/>
          </v:shape>
          <o:OLEObject Type="Embed" ProgID="Equation.DSMT4" ShapeID="_x0000_i2011" DrawAspect="Content" ObjectID="_1649456444" r:id="rId1953"/>
        </w:object>
      </w:r>
    </w:p>
    <w:p w14:paraId="501511AC" w14:textId="77777777" w:rsidR="009A6295" w:rsidRDefault="009A6295" w:rsidP="009A6295">
      <w:pPr>
        <w:tabs>
          <w:tab w:val="left" w:pos="540"/>
        </w:tabs>
        <w:ind w:left="360"/>
      </w:pPr>
      <w:r>
        <w:tab/>
      </w:r>
      <w:r w:rsidRPr="007F2257">
        <w:rPr>
          <w:position w:val="-32"/>
        </w:rPr>
        <w:object w:dxaOrig="2540" w:dyaOrig="760" w14:anchorId="44488A8A">
          <v:shape id="_x0000_i2012" type="#_x0000_t75" style="width:126pt;height:39pt" o:ole="">
            <v:imagedata r:id="rId1954" o:title=""/>
          </v:shape>
          <o:OLEObject Type="Embed" ProgID="Equation.DSMT4" ShapeID="_x0000_i2012" DrawAspect="Content" ObjectID="_1649456445" r:id="rId1955"/>
        </w:object>
      </w:r>
    </w:p>
    <w:p w14:paraId="0FE4B6C8" w14:textId="77777777" w:rsidR="009A6295" w:rsidRDefault="009A6295" w:rsidP="009A6295">
      <w:pPr>
        <w:tabs>
          <w:tab w:val="left" w:pos="540"/>
        </w:tabs>
        <w:ind w:left="360"/>
      </w:pPr>
      <w:r>
        <w:tab/>
      </w:r>
      <w:r w:rsidRPr="007F2257">
        <w:rPr>
          <w:position w:val="-28"/>
        </w:rPr>
        <w:object w:dxaOrig="1320" w:dyaOrig="620" w14:anchorId="70B0DE9D">
          <v:shape id="_x0000_i2013" type="#_x0000_t75" style="width:66pt;height:30pt" o:ole="">
            <v:imagedata r:id="rId1956" o:title=""/>
          </v:shape>
          <o:OLEObject Type="Embed" ProgID="Equation.DSMT4" ShapeID="_x0000_i2013" DrawAspect="Content" ObjectID="_1649456446" r:id="rId1957"/>
        </w:object>
      </w:r>
    </w:p>
    <w:p w14:paraId="0F77C4F8" w14:textId="77777777" w:rsidR="009A6295" w:rsidRDefault="009A6295" w:rsidP="009A6295">
      <w:pPr>
        <w:tabs>
          <w:tab w:val="left" w:pos="540"/>
        </w:tabs>
        <w:ind w:left="360"/>
      </w:pPr>
      <w:r>
        <w:lastRenderedPageBreak/>
        <w:tab/>
      </w:r>
      <w:r w:rsidRPr="007F2257">
        <w:rPr>
          <w:position w:val="-28"/>
        </w:rPr>
        <w:object w:dxaOrig="720" w:dyaOrig="600" w14:anchorId="0438C1B3">
          <v:shape id="_x0000_i2014" type="#_x0000_t75" style="width:36pt;height:30pt" o:ole="">
            <v:imagedata r:id="rId1958" o:title=""/>
          </v:shape>
          <o:OLEObject Type="Embed" ProgID="Equation.DSMT4" ShapeID="_x0000_i2014" DrawAspect="Content" ObjectID="_1649456447" r:id="rId1959"/>
        </w:object>
      </w:r>
    </w:p>
    <w:p w14:paraId="0B233C59" w14:textId="77777777" w:rsidR="009A6295" w:rsidRDefault="009A6295" w:rsidP="009A6295">
      <w:pPr>
        <w:tabs>
          <w:tab w:val="left" w:pos="540"/>
        </w:tabs>
        <w:spacing w:line="360" w:lineRule="auto"/>
        <w:ind w:left="360"/>
      </w:pPr>
      <w:r>
        <w:tab/>
      </w:r>
      <w:r w:rsidRPr="00645685">
        <w:rPr>
          <w:position w:val="-26"/>
        </w:rPr>
        <w:object w:dxaOrig="880" w:dyaOrig="660" w14:anchorId="3548A937">
          <v:shape id="_x0000_i2015" type="#_x0000_t75" style="width:45pt;height:33pt" o:ole="">
            <v:imagedata r:id="rId1960" o:title=""/>
          </v:shape>
          <o:OLEObject Type="Embed" ProgID="Equation.DSMT4" ShapeID="_x0000_i2015" DrawAspect="Content" ObjectID="_1649456448" r:id="rId1961"/>
        </w:object>
      </w:r>
    </w:p>
    <w:p w14:paraId="21AD3D05" w14:textId="77777777" w:rsidR="009A6295" w:rsidRDefault="009A6295" w:rsidP="009A6295">
      <w:pPr>
        <w:tabs>
          <w:tab w:val="left" w:pos="540"/>
        </w:tabs>
        <w:spacing w:line="240" w:lineRule="auto"/>
        <w:ind w:left="360"/>
      </w:pPr>
      <w:r>
        <w:t xml:space="preserve">Which is </w:t>
      </w:r>
      <w:r w:rsidRPr="00645685">
        <w:rPr>
          <w:position w:val="-20"/>
        </w:rPr>
        <w:object w:dxaOrig="220" w:dyaOrig="520" w14:anchorId="44F92A1B">
          <v:shape id="_x0000_i2016" type="#_x0000_t75" style="width:12pt;height:27pt" o:ole="">
            <v:imagedata r:id="rId1962" o:title=""/>
          </v:shape>
          <o:OLEObject Type="Embed" ProgID="Equation.DSMT4" ShapeID="_x0000_i2016" DrawAspect="Content" ObjectID="_1649456449" r:id="rId1963"/>
        </w:object>
      </w:r>
      <w:r>
        <w:t xml:space="preserve"> of the triangle height.</w:t>
      </w:r>
    </w:p>
    <w:p w14:paraId="66A55D8C" w14:textId="77777777" w:rsidR="009A6295" w:rsidRDefault="009A6295" w:rsidP="009A6295"/>
    <w:p w14:paraId="7102BFA3" w14:textId="77777777" w:rsidR="009A6295" w:rsidRDefault="009A6295" w:rsidP="009A6295"/>
    <w:p w14:paraId="117ED31E" w14:textId="77777777" w:rsidR="009A6295" w:rsidRPr="00682275" w:rsidRDefault="009A6295" w:rsidP="009A6295">
      <w:pPr>
        <w:spacing w:line="360" w:lineRule="auto"/>
        <w:rPr>
          <w:b/>
          <w:i/>
          <w:sz w:val="28"/>
        </w:rPr>
      </w:pPr>
      <w:r w:rsidRPr="00682275">
        <w:rPr>
          <w:b/>
          <w:i/>
          <w:sz w:val="28"/>
        </w:rPr>
        <w:t>Exercise</w:t>
      </w:r>
    </w:p>
    <w:p w14:paraId="4975E5F6" w14:textId="77777777" w:rsidR="009A6295" w:rsidRDefault="009A6295" w:rsidP="009A6295">
      <w:pPr>
        <w:spacing w:after="60"/>
      </w:pPr>
      <w:r>
        <w:t>Consider the following two- and three- dimensional regions. Compute the center of mass assuming constant density. All parameters are positive real numbers.</w:t>
      </w:r>
    </w:p>
    <w:p w14:paraId="4B03F3D2" w14:textId="77777777" w:rsidR="009A6295" w:rsidRDefault="009A6295" w:rsidP="009A6295">
      <w:r>
        <w:t xml:space="preserve">An isosceles triangle has two sides of length </w:t>
      </w:r>
      <w:r w:rsidRPr="00DF0915">
        <w:rPr>
          <w:i/>
          <w:sz w:val="26"/>
          <w:szCs w:val="26"/>
        </w:rPr>
        <w:t>s</w:t>
      </w:r>
      <w:r>
        <w:t xml:space="preserve"> and a base of length </w:t>
      </w:r>
      <w:r w:rsidRPr="00DF0915">
        <w:rPr>
          <w:i/>
          <w:sz w:val="26"/>
          <w:szCs w:val="26"/>
        </w:rPr>
        <w:t>b</w:t>
      </w:r>
      <w:r>
        <w:t>. how far from the base is the center of mass of the region enclosed by the triangle?</w:t>
      </w:r>
    </w:p>
    <w:p w14:paraId="71AD96E1" w14:textId="77777777" w:rsidR="009A6295" w:rsidRDefault="009A6295" w:rsidP="009A6295">
      <w:pPr>
        <w:spacing w:before="80" w:line="360" w:lineRule="auto"/>
      </w:pPr>
      <w:r w:rsidRPr="00D0664B">
        <w:rPr>
          <w:b/>
          <w:i/>
          <w:color w:val="FF0000"/>
          <w:u w:val="single"/>
        </w:rPr>
        <w:t>Solution</w:t>
      </w:r>
    </w:p>
    <w:p w14:paraId="2B821C8B" w14:textId="77777777" w:rsidR="009A6295" w:rsidRDefault="009A6295" w:rsidP="009A6295">
      <w:pPr>
        <w:ind w:left="360"/>
      </w:pPr>
      <w:r>
        <w:rPr>
          <w:noProof/>
        </w:rPr>
        <w:drawing>
          <wp:anchor distT="0" distB="0" distL="114300" distR="114300" simplePos="0" relativeHeight="251762176" behindDoc="0" locked="0" layoutInCell="1" allowOverlap="1" wp14:anchorId="11197CCC" wp14:editId="19D55F26">
            <wp:simplePos x="0" y="0"/>
            <wp:positionH relativeFrom="column">
              <wp:posOffset>3818890</wp:posOffset>
            </wp:positionH>
            <wp:positionV relativeFrom="paragraph">
              <wp:posOffset>205740</wp:posOffset>
            </wp:positionV>
            <wp:extent cx="1892300" cy="1828800"/>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4" cstate="print">
                      <a:extLst>
                        <a:ext uri="{28A0092B-C50C-407E-A947-70E740481C1C}">
                          <a14:useLocalDpi xmlns:a14="http://schemas.microsoft.com/office/drawing/2010/main" val="0"/>
                        </a:ext>
                      </a:extLst>
                    </a:blip>
                    <a:stretch>
                      <a:fillRect/>
                    </a:stretch>
                  </pic:blipFill>
                  <pic:spPr>
                    <a:xfrm>
                      <a:off x="0" y="0"/>
                      <a:ext cx="1892300" cy="1828800"/>
                    </a:xfrm>
                    <a:prstGeom prst="rect">
                      <a:avLst/>
                    </a:prstGeom>
                  </pic:spPr>
                </pic:pic>
              </a:graphicData>
            </a:graphic>
          </wp:anchor>
        </w:drawing>
      </w:r>
      <w:r w:rsidRPr="00B26A88">
        <w:rPr>
          <w:position w:val="-22"/>
        </w:rPr>
        <w:object w:dxaOrig="3700" w:dyaOrig="600" w14:anchorId="3FE847D6">
          <v:shape id="_x0000_i2017" type="#_x0000_t75" style="width:186pt;height:30pt" o:ole="">
            <v:imagedata r:id="rId1965" o:title=""/>
          </v:shape>
          <o:OLEObject Type="Embed" ProgID="Equation.DSMT4" ShapeID="_x0000_i2017" DrawAspect="Content" ObjectID="_1649456450" r:id="rId1966"/>
        </w:object>
      </w:r>
    </w:p>
    <w:p w14:paraId="4601FC3E" w14:textId="77777777" w:rsidR="009A6295" w:rsidRDefault="009A6295" w:rsidP="009A6295">
      <w:pPr>
        <w:spacing w:line="360" w:lineRule="auto"/>
        <w:ind w:left="360"/>
      </w:pPr>
      <w:r w:rsidRPr="003A001D">
        <w:rPr>
          <w:position w:val="-28"/>
        </w:rPr>
        <w:object w:dxaOrig="4040" w:dyaOrig="680" w14:anchorId="00AD0F9C">
          <v:shape id="_x0000_i2018" type="#_x0000_t75" style="width:201pt;height:33pt" o:ole="">
            <v:imagedata r:id="rId1967" o:title=""/>
          </v:shape>
          <o:OLEObject Type="Embed" ProgID="Equation.DSMT4" ShapeID="_x0000_i2018" DrawAspect="Content" ObjectID="_1649456451" r:id="rId1968"/>
        </w:object>
      </w:r>
    </w:p>
    <w:p w14:paraId="4CDAA858" w14:textId="77777777" w:rsidR="009A6295" w:rsidRDefault="009A6295" w:rsidP="009A6295">
      <w:pPr>
        <w:ind w:left="360"/>
      </w:pPr>
      <w:r w:rsidRPr="00EE6B3F">
        <w:rPr>
          <w:position w:val="-20"/>
        </w:rPr>
        <w:object w:dxaOrig="2200" w:dyaOrig="700" w14:anchorId="6B2D272D">
          <v:shape id="_x0000_i2019" type="#_x0000_t75" style="width:111pt;height:36pt" o:ole="">
            <v:imagedata r:id="rId1969" o:title=""/>
          </v:shape>
          <o:OLEObject Type="Embed" ProgID="Equation.DSMT4" ShapeID="_x0000_i2019" DrawAspect="Content" ObjectID="_1649456452" r:id="rId1970"/>
        </w:object>
      </w:r>
    </w:p>
    <w:p w14:paraId="7236F532" w14:textId="77777777" w:rsidR="009A6295" w:rsidRDefault="009A6295" w:rsidP="009A6295">
      <w:pPr>
        <w:spacing w:line="360" w:lineRule="auto"/>
        <w:ind w:left="360"/>
      </w:pPr>
      <w:r w:rsidRPr="00EE6B3F">
        <w:rPr>
          <w:position w:val="-20"/>
        </w:rPr>
        <w:object w:dxaOrig="2760" w:dyaOrig="700" w14:anchorId="10A60704">
          <v:shape id="_x0000_i2020" type="#_x0000_t75" style="width:138pt;height:36pt" o:ole="">
            <v:imagedata r:id="rId1971" o:title=""/>
          </v:shape>
          <o:OLEObject Type="Embed" ProgID="Equation.DSMT4" ShapeID="_x0000_i2020" DrawAspect="Content" ObjectID="_1649456453" r:id="rId1972"/>
        </w:object>
      </w:r>
    </w:p>
    <w:p w14:paraId="4A826CB7" w14:textId="77777777" w:rsidR="009A6295" w:rsidRDefault="009A6295" w:rsidP="009A6295">
      <w:pPr>
        <w:ind w:left="360"/>
      </w:pPr>
      <w:r>
        <w:t>The area of the triangle:</w:t>
      </w:r>
    </w:p>
    <w:p w14:paraId="089178E2" w14:textId="77777777" w:rsidR="009A6295" w:rsidRDefault="009A6295" w:rsidP="009A6295">
      <w:pPr>
        <w:ind w:left="360"/>
      </w:pPr>
      <w:r w:rsidRPr="008F0888">
        <w:rPr>
          <w:position w:val="-20"/>
        </w:rPr>
        <w:object w:dxaOrig="1920" w:dyaOrig="580" w14:anchorId="6B2CE4B4">
          <v:shape id="_x0000_i2021" type="#_x0000_t75" style="width:96pt;height:30pt" o:ole="">
            <v:imagedata r:id="rId1973" o:title=""/>
          </v:shape>
          <o:OLEObject Type="Embed" ProgID="Equation.DSMT4" ShapeID="_x0000_i2021" DrawAspect="Content" ObjectID="_1649456454" r:id="rId1974"/>
        </w:object>
      </w:r>
    </w:p>
    <w:p w14:paraId="4E600FE5" w14:textId="77777777" w:rsidR="009A6295" w:rsidRDefault="009A6295" w:rsidP="009A6295">
      <w:pPr>
        <w:spacing w:line="360" w:lineRule="auto"/>
        <w:ind w:left="360"/>
      </w:pPr>
      <w:r w:rsidRPr="00A90B4D">
        <w:rPr>
          <w:position w:val="-26"/>
        </w:rPr>
        <w:object w:dxaOrig="1880" w:dyaOrig="639" w14:anchorId="383AE178">
          <v:shape id="_x0000_i2022" type="#_x0000_t75" style="width:93pt;height:33pt" o:ole="">
            <v:imagedata r:id="rId1975" o:title=""/>
          </v:shape>
          <o:OLEObject Type="Embed" ProgID="Equation.DSMT4" ShapeID="_x0000_i2022" DrawAspect="Content" ObjectID="_1649456455" r:id="rId1976"/>
        </w:object>
      </w:r>
    </w:p>
    <w:p w14:paraId="03C85AB6" w14:textId="044BC6AA" w:rsidR="009A6295" w:rsidRDefault="00B93FC7" w:rsidP="009A6295">
      <w:pPr>
        <w:ind w:left="360"/>
      </w:pPr>
      <w:r w:rsidRPr="00B93FC7">
        <w:rPr>
          <w:position w:val="-68"/>
        </w:rPr>
        <w:object w:dxaOrig="7580" w:dyaOrig="1480" w14:anchorId="4232C2BE">
          <v:shape id="_x0000_i2023" type="#_x0000_t75" style="width:381pt;height:1in" o:ole="">
            <v:imagedata r:id="rId1977" o:title=""/>
          </v:shape>
          <o:OLEObject Type="Embed" ProgID="Equation.DSMT4" ShapeID="_x0000_i2023" DrawAspect="Content" ObjectID="_1649456456" r:id="rId1978"/>
        </w:object>
      </w:r>
      <w:r w:rsidR="009A6295">
        <w:t xml:space="preserve"> </w:t>
      </w:r>
    </w:p>
    <w:p w14:paraId="4B76F735" w14:textId="6C8759AD" w:rsidR="009A6295" w:rsidRDefault="009A6295" w:rsidP="009A6295">
      <w:pPr>
        <w:tabs>
          <w:tab w:val="left" w:pos="540"/>
        </w:tabs>
        <w:ind w:left="360"/>
      </w:pPr>
      <w:r>
        <w:tab/>
      </w:r>
      <w:r w:rsidR="00B93FC7" w:rsidRPr="00B93FC7">
        <w:rPr>
          <w:position w:val="-72"/>
        </w:rPr>
        <w:object w:dxaOrig="7740" w:dyaOrig="1560" w14:anchorId="52FB4C64">
          <v:shape id="_x0000_i2024" type="#_x0000_t75" style="width:387pt;height:78pt" o:ole="">
            <v:imagedata r:id="rId1979" o:title=""/>
          </v:shape>
          <o:OLEObject Type="Embed" ProgID="Equation.DSMT4" ShapeID="_x0000_i2024" DrawAspect="Content" ObjectID="_1649456457" r:id="rId1980"/>
        </w:object>
      </w:r>
    </w:p>
    <w:p w14:paraId="772DFB00" w14:textId="5E9832C9" w:rsidR="009A6295" w:rsidRDefault="009A6295" w:rsidP="009A6295">
      <w:pPr>
        <w:tabs>
          <w:tab w:val="left" w:pos="540"/>
        </w:tabs>
        <w:ind w:left="360"/>
      </w:pPr>
      <w:r>
        <w:tab/>
      </w:r>
      <w:r w:rsidR="008F1BB4" w:rsidRPr="008F1BB4">
        <w:rPr>
          <w:position w:val="-46"/>
        </w:rPr>
        <w:object w:dxaOrig="6520" w:dyaOrig="1040" w14:anchorId="5FAADE46">
          <v:shape id="_x0000_i2025" type="#_x0000_t75" style="width:324pt;height:51pt" o:ole="">
            <v:imagedata r:id="rId1981" o:title=""/>
          </v:shape>
          <o:OLEObject Type="Embed" ProgID="Equation.DSMT4" ShapeID="_x0000_i2025" DrawAspect="Content" ObjectID="_1649456458" r:id="rId1982"/>
        </w:object>
      </w:r>
    </w:p>
    <w:p w14:paraId="50F6F5CE" w14:textId="309C7130" w:rsidR="009A6295" w:rsidRDefault="009A6295" w:rsidP="009A6295">
      <w:pPr>
        <w:tabs>
          <w:tab w:val="left" w:pos="540"/>
        </w:tabs>
        <w:ind w:left="360"/>
      </w:pPr>
      <w:r>
        <w:lastRenderedPageBreak/>
        <w:tab/>
      </w:r>
      <w:r w:rsidR="008F1BB4" w:rsidRPr="00482485">
        <w:rPr>
          <w:position w:val="-42"/>
        </w:rPr>
        <w:object w:dxaOrig="6080" w:dyaOrig="960" w14:anchorId="07E3F55A">
          <v:shape id="_x0000_i2026" type="#_x0000_t75" style="width:303pt;height:48pt" o:ole="">
            <v:imagedata r:id="rId1983" o:title=""/>
          </v:shape>
          <o:OLEObject Type="Embed" ProgID="Equation.DSMT4" ShapeID="_x0000_i2026" DrawAspect="Content" ObjectID="_1649456459" r:id="rId1984"/>
        </w:object>
      </w:r>
    </w:p>
    <w:p w14:paraId="1DF82927" w14:textId="77777777" w:rsidR="009A6295" w:rsidRDefault="009A6295" w:rsidP="009A6295">
      <w:pPr>
        <w:tabs>
          <w:tab w:val="left" w:pos="540"/>
        </w:tabs>
        <w:ind w:left="360"/>
      </w:pPr>
      <w:r>
        <w:tab/>
      </w:r>
      <w:r w:rsidRPr="00384355">
        <w:rPr>
          <w:position w:val="-38"/>
        </w:rPr>
        <w:object w:dxaOrig="3000" w:dyaOrig="980" w14:anchorId="6D183F74">
          <v:shape id="_x0000_i2027" type="#_x0000_t75" style="width:150pt;height:48pt" o:ole="">
            <v:imagedata r:id="rId1985" o:title=""/>
          </v:shape>
          <o:OLEObject Type="Embed" ProgID="Equation.DSMT4" ShapeID="_x0000_i2027" DrawAspect="Content" ObjectID="_1649456460" r:id="rId1986"/>
        </w:object>
      </w:r>
    </w:p>
    <w:p w14:paraId="045C33D4" w14:textId="77777777" w:rsidR="009A6295" w:rsidRDefault="009A6295" w:rsidP="009A6295">
      <w:pPr>
        <w:tabs>
          <w:tab w:val="left" w:pos="540"/>
        </w:tabs>
        <w:spacing w:line="360" w:lineRule="auto"/>
        <w:ind w:left="360"/>
      </w:pPr>
      <w:r>
        <w:tab/>
      </w:r>
      <w:r w:rsidRPr="00384355">
        <w:rPr>
          <w:position w:val="-26"/>
        </w:rPr>
        <w:object w:dxaOrig="1520" w:dyaOrig="760" w14:anchorId="5B7E6934">
          <v:shape id="_x0000_i2028" type="#_x0000_t75" style="width:75pt;height:39pt" o:ole="">
            <v:imagedata r:id="rId1987" o:title=""/>
          </v:shape>
          <o:OLEObject Type="Embed" ProgID="Equation.DSMT4" ShapeID="_x0000_i2028" DrawAspect="Content" ObjectID="_1649456461" r:id="rId1988"/>
        </w:object>
      </w:r>
    </w:p>
    <w:p w14:paraId="05218173" w14:textId="77777777" w:rsidR="009A6295" w:rsidRDefault="009A6295" w:rsidP="009A6295">
      <w:pPr>
        <w:tabs>
          <w:tab w:val="left" w:pos="540"/>
        </w:tabs>
        <w:ind w:left="360"/>
      </w:pPr>
      <w:r>
        <w:tab/>
      </w:r>
      <w:r w:rsidRPr="00384355">
        <w:rPr>
          <w:position w:val="-20"/>
        </w:rPr>
        <w:object w:dxaOrig="1520" w:dyaOrig="700" w14:anchorId="0730FF99">
          <v:shape id="_x0000_i2029" type="#_x0000_t75" style="width:75pt;height:36pt" o:ole="">
            <v:imagedata r:id="rId1989" o:title=""/>
          </v:shape>
          <o:OLEObject Type="Embed" ProgID="Equation.DSMT4" ShapeID="_x0000_i2029" DrawAspect="Content" ObjectID="_1649456462" r:id="rId1990"/>
        </w:object>
      </w:r>
    </w:p>
    <w:p w14:paraId="55DAEB83" w14:textId="77777777" w:rsidR="009A6295" w:rsidRDefault="009A6295" w:rsidP="009A6295">
      <w:pPr>
        <w:tabs>
          <w:tab w:val="left" w:pos="540"/>
        </w:tabs>
        <w:spacing w:line="360" w:lineRule="auto"/>
        <w:ind w:left="360"/>
      </w:pPr>
      <w:r>
        <w:tab/>
      </w:r>
      <w:r w:rsidRPr="00384355">
        <w:rPr>
          <w:position w:val="-20"/>
        </w:rPr>
        <w:object w:dxaOrig="1359" w:dyaOrig="520" w14:anchorId="4DB77C4B">
          <v:shape id="_x0000_i2030" type="#_x0000_t75" style="width:69pt;height:27pt" o:ole="">
            <v:imagedata r:id="rId1991" o:title=""/>
          </v:shape>
          <o:OLEObject Type="Embed" ProgID="Equation.DSMT4" ShapeID="_x0000_i2030" DrawAspect="Content" ObjectID="_1649456463" r:id="rId1992"/>
        </w:object>
      </w:r>
    </w:p>
    <w:p w14:paraId="05BFD5B4" w14:textId="77777777" w:rsidR="009A6295" w:rsidRDefault="009A6295" w:rsidP="009A6295">
      <w:pPr>
        <w:tabs>
          <w:tab w:val="left" w:pos="540"/>
        </w:tabs>
        <w:ind w:left="360"/>
      </w:pPr>
      <w:r>
        <w:t xml:space="preserve">Which is </w:t>
      </w:r>
      <w:r w:rsidRPr="00645685">
        <w:rPr>
          <w:position w:val="-20"/>
        </w:rPr>
        <w:object w:dxaOrig="220" w:dyaOrig="520" w14:anchorId="11085429">
          <v:shape id="_x0000_i2031" type="#_x0000_t75" style="width:12pt;height:27pt" o:ole="">
            <v:imagedata r:id="rId1962" o:title=""/>
          </v:shape>
          <o:OLEObject Type="Embed" ProgID="Equation.DSMT4" ShapeID="_x0000_i2031" DrawAspect="Content" ObjectID="_1649456464" r:id="rId1993"/>
        </w:object>
      </w:r>
      <w:r>
        <w:t xml:space="preserve"> of the triangle height.</w:t>
      </w:r>
    </w:p>
    <w:p w14:paraId="71A236E0" w14:textId="77777777" w:rsidR="009A6295" w:rsidRDefault="009A6295" w:rsidP="009A6295"/>
    <w:p w14:paraId="7720229D" w14:textId="77777777" w:rsidR="009A6295" w:rsidRDefault="009A6295" w:rsidP="009A6295">
      <w:pPr>
        <w:ind w:left="360"/>
      </w:pPr>
    </w:p>
    <w:p w14:paraId="26DCC8F6" w14:textId="77777777" w:rsidR="009A6295" w:rsidRPr="00682275" w:rsidRDefault="009A6295" w:rsidP="009A6295">
      <w:pPr>
        <w:spacing w:line="360" w:lineRule="auto"/>
        <w:rPr>
          <w:b/>
          <w:i/>
          <w:sz w:val="28"/>
        </w:rPr>
      </w:pPr>
      <w:r w:rsidRPr="00682275">
        <w:rPr>
          <w:b/>
          <w:i/>
          <w:sz w:val="28"/>
        </w:rPr>
        <w:t>Exercise</w:t>
      </w:r>
    </w:p>
    <w:p w14:paraId="7F165CCE" w14:textId="77777777" w:rsidR="009A6295" w:rsidRDefault="009A6295" w:rsidP="009A6295">
      <w:r>
        <w:t>Consider the following two- and three- dimensional regions. Compute the center of mass assuming constant density. All parameters are positive real numbers.</w:t>
      </w:r>
    </w:p>
    <w:p w14:paraId="17F34A11" w14:textId="77777777" w:rsidR="009A6295" w:rsidRDefault="009A6295" w:rsidP="009A6295">
      <w:r>
        <w:t xml:space="preserve">A tetrahedron is bounded by the coordinate planes and the plane </w:t>
      </w:r>
      <w:r w:rsidRPr="00E74A56">
        <w:rPr>
          <w:position w:val="-20"/>
        </w:rPr>
        <w:object w:dxaOrig="1320" w:dyaOrig="580" w14:anchorId="7C1CE1FF">
          <v:shape id="_x0000_i2032" type="#_x0000_t75" style="width:66pt;height:30pt" o:ole="">
            <v:imagedata r:id="rId1994" o:title=""/>
          </v:shape>
          <o:OLEObject Type="Embed" ProgID="Equation.DSMT4" ShapeID="_x0000_i2032" DrawAspect="Content" ObjectID="_1649456465" r:id="rId1995"/>
        </w:object>
      </w:r>
      <w:r>
        <w:t>. What are the coordinates of the center of mass?</w:t>
      </w:r>
    </w:p>
    <w:bookmarkEnd w:id="13"/>
    <w:p w14:paraId="37ACD246" w14:textId="77777777" w:rsidR="009A6295" w:rsidRDefault="009A6295" w:rsidP="009A6295">
      <w:pPr>
        <w:spacing w:before="80"/>
      </w:pPr>
      <w:r w:rsidRPr="00D0664B">
        <w:rPr>
          <w:b/>
          <w:i/>
          <w:color w:val="FF0000"/>
          <w:u w:val="single"/>
        </w:rPr>
        <w:t>Solution</w:t>
      </w:r>
    </w:p>
    <w:p w14:paraId="7C0B9A12" w14:textId="77777777" w:rsidR="009A6295" w:rsidRDefault="009A6295" w:rsidP="009A6295">
      <w:pPr>
        <w:ind w:left="360"/>
      </w:pPr>
      <w:r w:rsidRPr="001226B9">
        <w:rPr>
          <w:position w:val="-34"/>
        </w:rPr>
        <w:object w:dxaOrig="4959" w:dyaOrig="800" w14:anchorId="40B47745">
          <v:shape id="_x0000_i2033" type="#_x0000_t75" style="width:249pt;height:42pt" o:ole="">
            <v:imagedata r:id="rId1996" o:title=""/>
          </v:shape>
          <o:OLEObject Type="Embed" ProgID="Equation.DSMT4" ShapeID="_x0000_i2033" DrawAspect="Content" ObjectID="_1649456466" r:id="rId1997"/>
        </w:object>
      </w:r>
    </w:p>
    <w:p w14:paraId="38146043" w14:textId="77777777" w:rsidR="009A6295" w:rsidRDefault="009A6295" w:rsidP="009A6295">
      <w:pPr>
        <w:ind w:left="360"/>
      </w:pPr>
      <w:r w:rsidRPr="00CE17D4">
        <w:rPr>
          <w:position w:val="-20"/>
        </w:rPr>
        <w:object w:dxaOrig="3600" w:dyaOrig="520" w14:anchorId="5F9366B9">
          <v:shape id="_x0000_i2034" type="#_x0000_t75" style="width:180pt;height:27pt" o:ole="">
            <v:imagedata r:id="rId1998" o:title=""/>
          </v:shape>
          <o:OLEObject Type="Embed" ProgID="Equation.DSMT4" ShapeID="_x0000_i2034" DrawAspect="Content" ObjectID="_1649456467" r:id="rId1999"/>
        </w:object>
      </w:r>
    </w:p>
    <w:p w14:paraId="7A80E329" w14:textId="59904286" w:rsidR="009A6295" w:rsidRDefault="00A64FC0" w:rsidP="009A6295">
      <w:pPr>
        <w:ind w:left="360"/>
      </w:pPr>
      <w:r>
        <w:rPr>
          <w:noProof/>
        </w:rPr>
        <w:drawing>
          <wp:anchor distT="0" distB="0" distL="114300" distR="114300" simplePos="0" relativeHeight="251761152" behindDoc="0" locked="0" layoutInCell="1" allowOverlap="1" wp14:anchorId="29B001C2" wp14:editId="514EAB44">
            <wp:simplePos x="0" y="0"/>
            <wp:positionH relativeFrom="column">
              <wp:posOffset>3587115</wp:posOffset>
            </wp:positionH>
            <wp:positionV relativeFrom="paragraph">
              <wp:posOffset>184150</wp:posOffset>
            </wp:positionV>
            <wp:extent cx="2039620" cy="2286000"/>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0" cstate="print">
                      <a:extLst>
                        <a:ext uri="{28A0092B-C50C-407E-A947-70E740481C1C}">
                          <a14:useLocalDpi xmlns:a14="http://schemas.microsoft.com/office/drawing/2010/main" val="0"/>
                        </a:ext>
                      </a:extLst>
                    </a:blip>
                    <a:stretch>
                      <a:fillRect/>
                    </a:stretch>
                  </pic:blipFill>
                  <pic:spPr>
                    <a:xfrm>
                      <a:off x="0" y="0"/>
                      <a:ext cx="2039620" cy="2286000"/>
                    </a:xfrm>
                    <a:prstGeom prst="rect">
                      <a:avLst/>
                    </a:prstGeom>
                  </pic:spPr>
                </pic:pic>
              </a:graphicData>
            </a:graphic>
          </wp:anchor>
        </w:drawing>
      </w:r>
      <w:r w:rsidR="009A6295" w:rsidRPr="00060306">
        <w:rPr>
          <w:position w:val="-20"/>
        </w:rPr>
        <w:object w:dxaOrig="2320" w:dyaOrig="520" w14:anchorId="49611558">
          <v:shape id="_x0000_i2035" type="#_x0000_t75" style="width:117pt;height:27pt" o:ole="">
            <v:imagedata r:id="rId2001" o:title=""/>
          </v:shape>
          <o:OLEObject Type="Embed" ProgID="Equation.DSMT4" ShapeID="_x0000_i2035" DrawAspect="Content" ObjectID="_1649456468" r:id="rId2002"/>
        </w:object>
      </w:r>
    </w:p>
    <w:p w14:paraId="4885F848" w14:textId="23F06CF2" w:rsidR="009A6295" w:rsidRDefault="009A6295" w:rsidP="009A6295">
      <w:pPr>
        <w:ind w:left="360"/>
      </w:pPr>
      <w:r w:rsidRPr="00EC25C6">
        <w:rPr>
          <w:position w:val="-22"/>
        </w:rPr>
        <w:object w:dxaOrig="2120" w:dyaOrig="560" w14:anchorId="28C00D63">
          <v:shape id="_x0000_i2036" type="#_x0000_t75" style="width:105pt;height:27pt" o:ole="">
            <v:imagedata r:id="rId2003" o:title=""/>
          </v:shape>
          <o:OLEObject Type="Embed" ProgID="Equation.DSMT4" ShapeID="_x0000_i2036" DrawAspect="Content" ObjectID="_1649456469" r:id="rId2004"/>
        </w:object>
      </w:r>
    </w:p>
    <w:p w14:paraId="06FA0DAA" w14:textId="77777777" w:rsidR="009A6295" w:rsidRDefault="009A6295" w:rsidP="009A6295">
      <w:pPr>
        <w:ind w:left="360"/>
      </w:pPr>
      <w:r w:rsidRPr="00EC25C6">
        <w:rPr>
          <w:position w:val="-14"/>
        </w:rPr>
        <w:object w:dxaOrig="1600" w:dyaOrig="400" w14:anchorId="567BDC32">
          <v:shape id="_x0000_i2037" type="#_x0000_t75" style="width:81pt;height:21pt" o:ole="">
            <v:imagedata r:id="rId2005" o:title=""/>
          </v:shape>
          <o:OLEObject Type="Embed" ProgID="Equation.DSMT4" ShapeID="_x0000_i2037" DrawAspect="Content" ObjectID="_1649456470" r:id="rId2006"/>
        </w:object>
      </w:r>
    </w:p>
    <w:p w14:paraId="73690951" w14:textId="77777777" w:rsidR="009A6295" w:rsidRDefault="009A6295" w:rsidP="009A6295">
      <w:pPr>
        <w:spacing w:line="360" w:lineRule="auto"/>
        <w:ind w:left="360"/>
      </w:pPr>
      <w:r w:rsidRPr="00EC25C6">
        <w:rPr>
          <w:position w:val="-6"/>
        </w:rPr>
        <w:object w:dxaOrig="900" w:dyaOrig="279" w14:anchorId="4D2EDFFE">
          <v:shape id="_x0000_i2038" type="#_x0000_t75" style="width:45pt;height:15pt" o:ole="">
            <v:imagedata r:id="rId2007" o:title=""/>
          </v:shape>
          <o:OLEObject Type="Embed" ProgID="Equation.DSMT4" ShapeID="_x0000_i2038" DrawAspect="Content" ObjectID="_1649456471" r:id="rId2008"/>
        </w:object>
      </w:r>
    </w:p>
    <w:p w14:paraId="20F5C09F" w14:textId="59B4E99D" w:rsidR="009A6295" w:rsidRDefault="008F1BB4" w:rsidP="009A6295">
      <w:pPr>
        <w:ind w:left="360"/>
      </w:pPr>
      <w:r w:rsidRPr="008F1BB4">
        <w:rPr>
          <w:position w:val="-38"/>
        </w:rPr>
        <w:object w:dxaOrig="3560" w:dyaOrig="999" w14:anchorId="585FA309">
          <v:shape id="_x0000_i2039" type="#_x0000_t75" style="width:180pt;height:51pt" o:ole="">
            <v:imagedata r:id="rId2009" o:title=""/>
          </v:shape>
          <o:OLEObject Type="Embed" ProgID="Equation.DSMT4" ShapeID="_x0000_i2039" DrawAspect="Content" ObjectID="_1649456472" r:id="rId2010"/>
        </w:object>
      </w:r>
    </w:p>
    <w:p w14:paraId="29869FD3" w14:textId="7520C4EA" w:rsidR="009A6295" w:rsidRDefault="009A6295" w:rsidP="009A6295">
      <w:pPr>
        <w:tabs>
          <w:tab w:val="left" w:pos="540"/>
        </w:tabs>
        <w:ind w:left="360"/>
      </w:pPr>
      <w:r>
        <w:tab/>
      </w:r>
      <w:r w:rsidR="008F1BB4" w:rsidRPr="00B44D30">
        <w:rPr>
          <w:position w:val="-56"/>
        </w:rPr>
        <w:object w:dxaOrig="3360" w:dyaOrig="1240" w14:anchorId="5442D264">
          <v:shape id="_x0000_i2040" type="#_x0000_t75" style="width:168pt;height:63pt" o:ole="">
            <v:imagedata r:id="rId2011" o:title=""/>
          </v:shape>
          <o:OLEObject Type="Embed" ProgID="Equation.DSMT4" ShapeID="_x0000_i2040" DrawAspect="Content" ObjectID="_1649456473" r:id="rId2012"/>
        </w:object>
      </w:r>
    </w:p>
    <w:p w14:paraId="40FF0898" w14:textId="2F0C0DAD" w:rsidR="009A6295" w:rsidRDefault="009A6295" w:rsidP="009A6295">
      <w:pPr>
        <w:tabs>
          <w:tab w:val="left" w:pos="540"/>
        </w:tabs>
        <w:ind w:left="360"/>
      </w:pPr>
      <w:r>
        <w:lastRenderedPageBreak/>
        <w:tab/>
      </w:r>
      <w:r w:rsidR="008F1BB4" w:rsidRPr="008F1BB4">
        <w:rPr>
          <w:position w:val="-38"/>
        </w:rPr>
        <w:object w:dxaOrig="3480" w:dyaOrig="940" w14:anchorId="49DB561D">
          <v:shape id="_x0000_i2041" type="#_x0000_t75" style="width:174pt;height:45pt" o:ole="">
            <v:imagedata r:id="rId2013" o:title=""/>
          </v:shape>
          <o:OLEObject Type="Embed" ProgID="Equation.DSMT4" ShapeID="_x0000_i2041" DrawAspect="Content" ObjectID="_1649456474" r:id="rId2014"/>
        </w:object>
      </w:r>
    </w:p>
    <w:p w14:paraId="11A379C2" w14:textId="11FD2744" w:rsidR="009A6295" w:rsidRDefault="009A6295" w:rsidP="009A6295">
      <w:pPr>
        <w:tabs>
          <w:tab w:val="left" w:pos="540"/>
        </w:tabs>
        <w:ind w:left="360"/>
      </w:pPr>
      <w:r>
        <w:tab/>
      </w:r>
      <w:r w:rsidR="008F1BB4" w:rsidRPr="004C1A34">
        <w:rPr>
          <w:position w:val="-42"/>
        </w:rPr>
        <w:object w:dxaOrig="3519" w:dyaOrig="980" w14:anchorId="67CDA287">
          <v:shape id="_x0000_i2042" type="#_x0000_t75" style="width:177pt;height:48pt" o:ole="">
            <v:imagedata r:id="rId2015" o:title=""/>
          </v:shape>
          <o:OLEObject Type="Embed" ProgID="Equation.DSMT4" ShapeID="_x0000_i2042" DrawAspect="Content" ObjectID="_1649456475" r:id="rId2016"/>
        </w:object>
      </w:r>
    </w:p>
    <w:p w14:paraId="10C5A86B" w14:textId="6D24AAF0" w:rsidR="009A6295" w:rsidRDefault="009A6295" w:rsidP="009A6295">
      <w:pPr>
        <w:tabs>
          <w:tab w:val="left" w:pos="540"/>
        </w:tabs>
        <w:ind w:left="360"/>
      </w:pPr>
      <w:r>
        <w:tab/>
      </w:r>
      <w:r w:rsidR="008F1BB4" w:rsidRPr="008F1BB4">
        <w:rPr>
          <w:position w:val="-38"/>
        </w:rPr>
        <w:object w:dxaOrig="4340" w:dyaOrig="940" w14:anchorId="40B25F74">
          <v:shape id="_x0000_i2043" type="#_x0000_t75" style="width:3in;height:45pt" o:ole="">
            <v:imagedata r:id="rId2017" o:title=""/>
          </v:shape>
          <o:OLEObject Type="Embed" ProgID="Equation.DSMT4" ShapeID="_x0000_i2043" DrawAspect="Content" ObjectID="_1649456476" r:id="rId2018"/>
        </w:object>
      </w:r>
    </w:p>
    <w:p w14:paraId="4E4ABE6D" w14:textId="74B77DD6" w:rsidR="009A6295" w:rsidRDefault="009A6295" w:rsidP="009A6295">
      <w:pPr>
        <w:tabs>
          <w:tab w:val="left" w:pos="540"/>
        </w:tabs>
        <w:ind w:left="360"/>
      </w:pPr>
      <w:r>
        <w:tab/>
      </w:r>
      <w:r w:rsidR="008F1BB4" w:rsidRPr="008F1BB4">
        <w:rPr>
          <w:position w:val="-38"/>
        </w:rPr>
        <w:object w:dxaOrig="4580" w:dyaOrig="940" w14:anchorId="55DD1354">
          <v:shape id="_x0000_i2044" type="#_x0000_t75" style="width:228pt;height:45pt" o:ole="">
            <v:imagedata r:id="rId2019" o:title=""/>
          </v:shape>
          <o:OLEObject Type="Embed" ProgID="Equation.DSMT4" ShapeID="_x0000_i2044" DrawAspect="Content" ObjectID="_1649456477" r:id="rId2020"/>
        </w:object>
      </w:r>
      <w:r>
        <w:t xml:space="preserve"> </w:t>
      </w:r>
    </w:p>
    <w:p w14:paraId="07933B3F" w14:textId="53D2E9D1" w:rsidR="009A6295" w:rsidRDefault="009A6295" w:rsidP="009A6295">
      <w:pPr>
        <w:tabs>
          <w:tab w:val="left" w:pos="540"/>
        </w:tabs>
        <w:ind w:left="360"/>
      </w:pPr>
      <w:r>
        <w:tab/>
      </w:r>
      <w:r w:rsidR="008F1BB4" w:rsidRPr="008F1BB4">
        <w:rPr>
          <w:position w:val="-38"/>
        </w:rPr>
        <w:object w:dxaOrig="2340" w:dyaOrig="940" w14:anchorId="59A8B262">
          <v:shape id="_x0000_i2045" type="#_x0000_t75" style="width:117pt;height:45pt" o:ole="">
            <v:imagedata r:id="rId2021" o:title=""/>
          </v:shape>
          <o:OLEObject Type="Embed" ProgID="Equation.DSMT4" ShapeID="_x0000_i2045" DrawAspect="Content" ObjectID="_1649456478" r:id="rId2022"/>
        </w:object>
      </w:r>
    </w:p>
    <w:p w14:paraId="4D6898A6" w14:textId="4DA10825" w:rsidR="009A6295" w:rsidRDefault="009A6295" w:rsidP="009A6295">
      <w:pPr>
        <w:tabs>
          <w:tab w:val="left" w:pos="540"/>
        </w:tabs>
        <w:ind w:left="360"/>
      </w:pPr>
      <w:r>
        <w:tab/>
      </w:r>
      <w:r w:rsidR="008F1BB4" w:rsidRPr="0029435F">
        <w:rPr>
          <w:position w:val="-42"/>
        </w:rPr>
        <w:object w:dxaOrig="2700" w:dyaOrig="960" w14:anchorId="102CF661">
          <v:shape id="_x0000_i2046" type="#_x0000_t75" style="width:135pt;height:48pt" o:ole="">
            <v:imagedata r:id="rId2023" o:title=""/>
          </v:shape>
          <o:OLEObject Type="Embed" ProgID="Equation.DSMT4" ShapeID="_x0000_i2046" DrawAspect="Content" ObjectID="_1649456479" r:id="rId2024"/>
        </w:object>
      </w:r>
    </w:p>
    <w:p w14:paraId="6C0E851A" w14:textId="77777777" w:rsidR="009A6295" w:rsidRDefault="009A6295" w:rsidP="009A6295">
      <w:pPr>
        <w:tabs>
          <w:tab w:val="left" w:pos="540"/>
        </w:tabs>
        <w:ind w:left="360"/>
      </w:pPr>
      <w:r>
        <w:tab/>
      </w:r>
      <w:r w:rsidRPr="0029435F">
        <w:rPr>
          <w:position w:val="-22"/>
        </w:rPr>
        <w:object w:dxaOrig="1520" w:dyaOrig="560" w14:anchorId="25A88B4D">
          <v:shape id="_x0000_i2047" type="#_x0000_t75" style="width:75pt;height:27pt" o:ole="">
            <v:imagedata r:id="rId2025" o:title=""/>
          </v:shape>
          <o:OLEObject Type="Embed" ProgID="Equation.DSMT4" ShapeID="_x0000_i2047" DrawAspect="Content" ObjectID="_1649456480" r:id="rId2026"/>
        </w:object>
      </w:r>
    </w:p>
    <w:p w14:paraId="41A6512C" w14:textId="77777777" w:rsidR="009A6295" w:rsidRDefault="009A6295" w:rsidP="009A6295">
      <w:pPr>
        <w:tabs>
          <w:tab w:val="left" w:pos="540"/>
        </w:tabs>
        <w:spacing w:line="360" w:lineRule="auto"/>
        <w:ind w:left="360"/>
      </w:pPr>
      <w:r>
        <w:tab/>
      </w:r>
      <w:r w:rsidRPr="0029435F">
        <w:rPr>
          <w:position w:val="-26"/>
        </w:rPr>
        <w:object w:dxaOrig="580" w:dyaOrig="580" w14:anchorId="72C5E982">
          <v:shape id="_x0000_i2048" type="#_x0000_t75" style="width:30pt;height:30pt" o:ole="">
            <v:imagedata r:id="rId2027" o:title=""/>
          </v:shape>
          <o:OLEObject Type="Embed" ProgID="Equation.DSMT4" ShapeID="_x0000_i2048" DrawAspect="Content" ObjectID="_1649456481" r:id="rId2028"/>
        </w:object>
      </w:r>
    </w:p>
    <w:p w14:paraId="58B797BD" w14:textId="5BF32226" w:rsidR="009A6295" w:rsidRDefault="008F1BB4" w:rsidP="009A6295">
      <w:pPr>
        <w:ind w:left="360"/>
      </w:pPr>
      <w:r w:rsidRPr="008F1BB4">
        <w:rPr>
          <w:position w:val="-38"/>
        </w:rPr>
        <w:object w:dxaOrig="3580" w:dyaOrig="999" w14:anchorId="07204CE9">
          <v:shape id="_x0000_i2049" type="#_x0000_t75" style="width:180pt;height:51pt" o:ole="">
            <v:imagedata r:id="rId2029" o:title=""/>
          </v:shape>
          <o:OLEObject Type="Embed" ProgID="Equation.DSMT4" ShapeID="_x0000_i2049" DrawAspect="Content" ObjectID="_1649456482" r:id="rId2030"/>
        </w:object>
      </w:r>
    </w:p>
    <w:p w14:paraId="3309F4C3" w14:textId="617CD06C" w:rsidR="009A6295" w:rsidRDefault="009A6295" w:rsidP="009A6295">
      <w:pPr>
        <w:tabs>
          <w:tab w:val="left" w:pos="540"/>
        </w:tabs>
        <w:ind w:left="360"/>
      </w:pPr>
      <w:r>
        <w:tab/>
      </w:r>
      <w:r w:rsidR="008F1BB4" w:rsidRPr="00B44D30">
        <w:rPr>
          <w:position w:val="-56"/>
        </w:rPr>
        <w:object w:dxaOrig="3379" w:dyaOrig="1240" w14:anchorId="790EAC1A">
          <v:shape id="_x0000_i2050" type="#_x0000_t75" style="width:168pt;height:63pt" o:ole="">
            <v:imagedata r:id="rId2031" o:title=""/>
          </v:shape>
          <o:OLEObject Type="Embed" ProgID="Equation.DSMT4" ShapeID="_x0000_i2050" DrawAspect="Content" ObjectID="_1649456483" r:id="rId2032"/>
        </w:object>
      </w:r>
    </w:p>
    <w:p w14:paraId="28D902D8" w14:textId="28ABE03E" w:rsidR="009A6295" w:rsidRDefault="009A6295" w:rsidP="009A6295">
      <w:pPr>
        <w:tabs>
          <w:tab w:val="left" w:pos="540"/>
        </w:tabs>
        <w:ind w:left="360"/>
      </w:pPr>
      <w:r>
        <w:tab/>
      </w:r>
      <w:r w:rsidR="008F1BB4" w:rsidRPr="008F1BB4">
        <w:rPr>
          <w:position w:val="-38"/>
        </w:rPr>
        <w:object w:dxaOrig="3500" w:dyaOrig="940" w14:anchorId="551645F1">
          <v:shape id="_x0000_i2051" type="#_x0000_t75" style="width:177pt;height:45pt" o:ole="">
            <v:imagedata r:id="rId2033" o:title=""/>
          </v:shape>
          <o:OLEObject Type="Embed" ProgID="Equation.DSMT4" ShapeID="_x0000_i2051" DrawAspect="Content" ObjectID="_1649456484" r:id="rId2034"/>
        </w:object>
      </w:r>
    </w:p>
    <w:p w14:paraId="7D07DE76" w14:textId="0751E20E" w:rsidR="009A6295" w:rsidRDefault="009A6295" w:rsidP="009A6295">
      <w:pPr>
        <w:tabs>
          <w:tab w:val="left" w:pos="540"/>
        </w:tabs>
        <w:ind w:left="360"/>
      </w:pPr>
      <w:r>
        <w:tab/>
      </w:r>
      <w:r w:rsidR="008F1BB4" w:rsidRPr="008F1BB4">
        <w:rPr>
          <w:position w:val="-38"/>
        </w:rPr>
        <w:object w:dxaOrig="3500" w:dyaOrig="940" w14:anchorId="31BC0654">
          <v:shape id="_x0000_i2052" type="#_x0000_t75" style="width:177pt;height:45pt" o:ole="">
            <v:imagedata r:id="rId2035" o:title=""/>
          </v:shape>
          <o:OLEObject Type="Embed" ProgID="Equation.DSMT4" ShapeID="_x0000_i2052" DrawAspect="Content" ObjectID="_1649456485" r:id="rId2036"/>
        </w:object>
      </w:r>
    </w:p>
    <w:p w14:paraId="0CA00D6E" w14:textId="7200B408" w:rsidR="009A6295" w:rsidRDefault="009A6295" w:rsidP="009A6295">
      <w:pPr>
        <w:tabs>
          <w:tab w:val="left" w:pos="540"/>
        </w:tabs>
        <w:ind w:left="360"/>
      </w:pPr>
      <w:r>
        <w:tab/>
      </w:r>
      <w:r w:rsidR="008F1BB4" w:rsidRPr="006D1127">
        <w:rPr>
          <w:position w:val="-42"/>
        </w:rPr>
        <w:object w:dxaOrig="3600" w:dyaOrig="980" w14:anchorId="02603297">
          <v:shape id="_x0000_i2053" type="#_x0000_t75" style="width:180pt;height:48pt" o:ole="">
            <v:imagedata r:id="rId2037" o:title=""/>
          </v:shape>
          <o:OLEObject Type="Embed" ProgID="Equation.DSMT4" ShapeID="_x0000_i2053" DrawAspect="Content" ObjectID="_1649456486" r:id="rId2038"/>
        </w:object>
      </w:r>
    </w:p>
    <w:p w14:paraId="649C22C7" w14:textId="47D716E5" w:rsidR="009A6295" w:rsidRDefault="009A6295" w:rsidP="009A6295">
      <w:pPr>
        <w:tabs>
          <w:tab w:val="left" w:pos="540"/>
        </w:tabs>
        <w:ind w:left="360"/>
      </w:pPr>
      <w:r>
        <w:tab/>
      </w:r>
      <w:r w:rsidR="008F1BB4" w:rsidRPr="008F1BB4">
        <w:rPr>
          <w:position w:val="-38"/>
        </w:rPr>
        <w:object w:dxaOrig="4220" w:dyaOrig="940" w14:anchorId="043E23D7">
          <v:shape id="_x0000_i2054" type="#_x0000_t75" style="width:210pt;height:45pt" o:ole="">
            <v:imagedata r:id="rId2039" o:title=""/>
          </v:shape>
          <o:OLEObject Type="Embed" ProgID="Equation.DSMT4" ShapeID="_x0000_i2054" DrawAspect="Content" ObjectID="_1649456487" r:id="rId2040"/>
        </w:object>
      </w:r>
    </w:p>
    <w:p w14:paraId="7997A189" w14:textId="46592510" w:rsidR="009A6295" w:rsidRDefault="009A6295" w:rsidP="009A6295">
      <w:pPr>
        <w:tabs>
          <w:tab w:val="left" w:pos="540"/>
        </w:tabs>
        <w:ind w:left="360"/>
      </w:pPr>
      <w:r>
        <w:tab/>
      </w:r>
      <w:r w:rsidR="001D6D65" w:rsidRPr="001D6D65">
        <w:rPr>
          <w:position w:val="-38"/>
        </w:rPr>
        <w:object w:dxaOrig="5899" w:dyaOrig="940" w14:anchorId="7D37ACE2">
          <v:shape id="_x0000_i2055" type="#_x0000_t75" style="width:294pt;height:45pt" o:ole="">
            <v:imagedata r:id="rId2041" o:title=""/>
          </v:shape>
          <o:OLEObject Type="Embed" ProgID="Equation.DSMT4" ShapeID="_x0000_i2055" DrawAspect="Content" ObjectID="_1649456488" r:id="rId2042"/>
        </w:object>
      </w:r>
    </w:p>
    <w:p w14:paraId="2C0D9362" w14:textId="1DF876BC" w:rsidR="009A6295" w:rsidRDefault="009A6295" w:rsidP="009A6295">
      <w:pPr>
        <w:tabs>
          <w:tab w:val="left" w:pos="540"/>
        </w:tabs>
        <w:ind w:left="360"/>
      </w:pPr>
      <w:r>
        <w:lastRenderedPageBreak/>
        <w:tab/>
      </w:r>
      <w:r w:rsidR="001D6D65" w:rsidRPr="001D6D65">
        <w:rPr>
          <w:position w:val="-38"/>
        </w:rPr>
        <w:object w:dxaOrig="2740" w:dyaOrig="940" w14:anchorId="70F9D763">
          <v:shape id="_x0000_i2056" type="#_x0000_t75" style="width:138pt;height:45pt" o:ole="">
            <v:imagedata r:id="rId2043" o:title=""/>
          </v:shape>
          <o:OLEObject Type="Embed" ProgID="Equation.DSMT4" ShapeID="_x0000_i2056" DrawAspect="Content" ObjectID="_1649456489" r:id="rId2044"/>
        </w:object>
      </w:r>
    </w:p>
    <w:p w14:paraId="26C1D168" w14:textId="2DEEA31D" w:rsidR="009A6295" w:rsidRDefault="009A6295" w:rsidP="009A6295">
      <w:pPr>
        <w:tabs>
          <w:tab w:val="left" w:pos="540"/>
        </w:tabs>
        <w:ind w:left="360"/>
      </w:pPr>
      <w:r>
        <w:tab/>
      </w:r>
      <w:r w:rsidR="001D6D65" w:rsidRPr="004C0D62">
        <w:rPr>
          <w:position w:val="-42"/>
        </w:rPr>
        <w:object w:dxaOrig="2860" w:dyaOrig="960" w14:anchorId="33C33102">
          <v:shape id="_x0000_i2057" type="#_x0000_t75" style="width:141pt;height:48pt" o:ole="">
            <v:imagedata r:id="rId2045" o:title=""/>
          </v:shape>
          <o:OLEObject Type="Embed" ProgID="Equation.DSMT4" ShapeID="_x0000_i2057" DrawAspect="Content" ObjectID="_1649456490" r:id="rId2046"/>
        </w:object>
      </w:r>
    </w:p>
    <w:p w14:paraId="2EA30E61" w14:textId="77777777" w:rsidR="009A6295" w:rsidRDefault="009A6295" w:rsidP="009A6295">
      <w:pPr>
        <w:tabs>
          <w:tab w:val="left" w:pos="540"/>
        </w:tabs>
        <w:ind w:left="360"/>
      </w:pPr>
      <w:r>
        <w:tab/>
      </w:r>
      <w:r w:rsidRPr="004C0D62">
        <w:rPr>
          <w:position w:val="-22"/>
        </w:rPr>
        <w:object w:dxaOrig="1760" w:dyaOrig="560" w14:anchorId="13FD80DE">
          <v:shape id="_x0000_i2058" type="#_x0000_t75" style="width:87pt;height:27pt" o:ole="">
            <v:imagedata r:id="rId2047" o:title=""/>
          </v:shape>
          <o:OLEObject Type="Embed" ProgID="Equation.DSMT4" ShapeID="_x0000_i2058" DrawAspect="Content" ObjectID="_1649456491" r:id="rId2048"/>
        </w:object>
      </w:r>
    </w:p>
    <w:p w14:paraId="2A6B4F47" w14:textId="77777777" w:rsidR="009A6295" w:rsidRDefault="009A6295" w:rsidP="009A6295">
      <w:pPr>
        <w:tabs>
          <w:tab w:val="left" w:pos="540"/>
        </w:tabs>
        <w:spacing w:line="360" w:lineRule="auto"/>
        <w:ind w:left="360"/>
      </w:pPr>
      <w:r>
        <w:tab/>
      </w:r>
      <w:r w:rsidRPr="004C0D62">
        <w:rPr>
          <w:position w:val="-26"/>
        </w:rPr>
        <w:object w:dxaOrig="580" w:dyaOrig="580" w14:anchorId="2A374490">
          <v:shape id="_x0000_i2059" type="#_x0000_t75" style="width:30pt;height:30pt" o:ole="">
            <v:imagedata r:id="rId2049" o:title=""/>
          </v:shape>
          <o:OLEObject Type="Embed" ProgID="Equation.DSMT4" ShapeID="_x0000_i2059" DrawAspect="Content" ObjectID="_1649456492" r:id="rId2050"/>
        </w:object>
      </w:r>
    </w:p>
    <w:p w14:paraId="4127E7D9" w14:textId="51682AEB" w:rsidR="009A6295" w:rsidRDefault="001D6D65" w:rsidP="009A6295">
      <w:pPr>
        <w:ind w:left="360"/>
      </w:pPr>
      <w:r w:rsidRPr="001D6D65">
        <w:rPr>
          <w:position w:val="-38"/>
        </w:rPr>
        <w:object w:dxaOrig="3480" w:dyaOrig="999" w14:anchorId="36F3C944">
          <v:shape id="_x0000_i2060" type="#_x0000_t75" style="width:174pt;height:51pt" o:ole="">
            <v:imagedata r:id="rId2051" o:title=""/>
          </v:shape>
          <o:OLEObject Type="Embed" ProgID="Equation.DSMT4" ShapeID="_x0000_i2060" DrawAspect="Content" ObjectID="_1649456493" r:id="rId2052"/>
        </w:object>
      </w:r>
    </w:p>
    <w:p w14:paraId="764E5337" w14:textId="281AF9A0" w:rsidR="009A6295" w:rsidRDefault="009A6295" w:rsidP="009A6295">
      <w:pPr>
        <w:tabs>
          <w:tab w:val="left" w:pos="540"/>
        </w:tabs>
        <w:ind w:left="360"/>
      </w:pPr>
      <w:r>
        <w:tab/>
      </w:r>
      <w:r w:rsidR="00F74F76" w:rsidRPr="00B44D30">
        <w:rPr>
          <w:position w:val="-56"/>
        </w:rPr>
        <w:object w:dxaOrig="3420" w:dyaOrig="1240" w14:anchorId="25E85421">
          <v:shape id="_x0000_i2061" type="#_x0000_t75" style="width:171pt;height:63pt" o:ole="">
            <v:imagedata r:id="rId2053" o:title=""/>
          </v:shape>
          <o:OLEObject Type="Embed" ProgID="Equation.DSMT4" ShapeID="_x0000_i2061" DrawAspect="Content" ObjectID="_1649456494" r:id="rId2054"/>
        </w:object>
      </w:r>
    </w:p>
    <w:p w14:paraId="08396074" w14:textId="60BB0EC4" w:rsidR="009A6295" w:rsidRDefault="009A6295" w:rsidP="009A6295">
      <w:pPr>
        <w:tabs>
          <w:tab w:val="left" w:pos="540"/>
        </w:tabs>
        <w:ind w:left="360"/>
      </w:pPr>
      <w:r>
        <w:tab/>
      </w:r>
      <w:r w:rsidR="00F74F76" w:rsidRPr="00F74F76">
        <w:rPr>
          <w:position w:val="-38"/>
        </w:rPr>
        <w:object w:dxaOrig="3440" w:dyaOrig="940" w14:anchorId="4B06F8C4">
          <v:shape id="_x0000_i2062" type="#_x0000_t75" style="width:171pt;height:45pt" o:ole="">
            <v:imagedata r:id="rId2055" o:title=""/>
          </v:shape>
          <o:OLEObject Type="Embed" ProgID="Equation.DSMT4" ShapeID="_x0000_i2062" DrawAspect="Content" ObjectID="_1649456495" r:id="rId2056"/>
        </w:object>
      </w:r>
    </w:p>
    <w:p w14:paraId="515DDC55" w14:textId="2770AC84" w:rsidR="009A6295" w:rsidRDefault="009A6295" w:rsidP="009A6295">
      <w:pPr>
        <w:tabs>
          <w:tab w:val="left" w:pos="540"/>
        </w:tabs>
        <w:ind w:left="360"/>
      </w:pPr>
      <w:r>
        <w:tab/>
      </w:r>
      <w:r w:rsidR="00F74F76" w:rsidRPr="00F74F76">
        <w:rPr>
          <w:position w:val="-38"/>
        </w:rPr>
        <w:object w:dxaOrig="4620" w:dyaOrig="940" w14:anchorId="5A47860E">
          <v:shape id="_x0000_i2063" type="#_x0000_t75" style="width:231pt;height:45pt" o:ole="">
            <v:imagedata r:id="rId2057" o:title=""/>
          </v:shape>
          <o:OLEObject Type="Embed" ProgID="Equation.DSMT4" ShapeID="_x0000_i2063" DrawAspect="Content" ObjectID="_1649456496" r:id="rId2058"/>
        </w:object>
      </w:r>
    </w:p>
    <w:p w14:paraId="50CBBF57" w14:textId="22A83C80" w:rsidR="009A6295" w:rsidRDefault="009A6295" w:rsidP="009A6295">
      <w:pPr>
        <w:tabs>
          <w:tab w:val="left" w:pos="540"/>
        </w:tabs>
        <w:ind w:left="360"/>
      </w:pPr>
      <w:r>
        <w:tab/>
      </w:r>
      <w:r w:rsidR="00F74F76" w:rsidRPr="006D716C">
        <w:rPr>
          <w:position w:val="-46"/>
        </w:rPr>
        <w:object w:dxaOrig="4980" w:dyaOrig="1040" w14:anchorId="6D02C3F5">
          <v:shape id="_x0000_i2064" type="#_x0000_t75" style="width:249pt;height:51pt" o:ole="">
            <v:imagedata r:id="rId2059" o:title=""/>
          </v:shape>
          <o:OLEObject Type="Embed" ProgID="Equation.DSMT4" ShapeID="_x0000_i2064" DrawAspect="Content" ObjectID="_1649456497" r:id="rId2060"/>
        </w:object>
      </w:r>
    </w:p>
    <w:p w14:paraId="7A708495" w14:textId="19178D53" w:rsidR="009A6295" w:rsidRDefault="009A6295" w:rsidP="009A6295">
      <w:pPr>
        <w:tabs>
          <w:tab w:val="left" w:pos="540"/>
        </w:tabs>
        <w:ind w:left="360"/>
      </w:pPr>
      <w:r>
        <w:tab/>
      </w:r>
      <w:r w:rsidR="00F74F76" w:rsidRPr="00F74F76">
        <w:rPr>
          <w:position w:val="-38"/>
        </w:rPr>
        <w:object w:dxaOrig="4300" w:dyaOrig="940" w14:anchorId="3BA753E5">
          <v:shape id="_x0000_i2065" type="#_x0000_t75" style="width:3in;height:45pt" o:ole="">
            <v:imagedata r:id="rId2061" o:title=""/>
          </v:shape>
          <o:OLEObject Type="Embed" ProgID="Equation.DSMT4" ShapeID="_x0000_i2065" DrawAspect="Content" ObjectID="_1649456498" r:id="rId2062"/>
        </w:object>
      </w:r>
    </w:p>
    <w:p w14:paraId="48873F93" w14:textId="244FDA8E" w:rsidR="009A6295" w:rsidRDefault="009A6295" w:rsidP="009A6295">
      <w:pPr>
        <w:tabs>
          <w:tab w:val="left" w:pos="540"/>
        </w:tabs>
        <w:ind w:left="360"/>
      </w:pPr>
      <w:r>
        <w:tab/>
      </w:r>
      <w:r w:rsidR="00F74F76" w:rsidRPr="00F74F76">
        <w:rPr>
          <w:position w:val="-38"/>
        </w:rPr>
        <w:object w:dxaOrig="2380" w:dyaOrig="940" w14:anchorId="2E4D7CE4">
          <v:shape id="_x0000_i2066" type="#_x0000_t75" style="width:120pt;height:45pt" o:ole="">
            <v:imagedata r:id="rId2063" o:title=""/>
          </v:shape>
          <o:OLEObject Type="Embed" ProgID="Equation.DSMT4" ShapeID="_x0000_i2066" DrawAspect="Content" ObjectID="_1649456499" r:id="rId2064"/>
        </w:object>
      </w:r>
    </w:p>
    <w:p w14:paraId="0771F61A" w14:textId="501C278B" w:rsidR="009A6295" w:rsidRDefault="009A6295" w:rsidP="009A6295">
      <w:pPr>
        <w:tabs>
          <w:tab w:val="left" w:pos="540"/>
        </w:tabs>
        <w:ind w:left="360"/>
      </w:pPr>
      <w:r>
        <w:tab/>
      </w:r>
      <w:r w:rsidR="00F74F76" w:rsidRPr="00CC3411">
        <w:rPr>
          <w:position w:val="-42"/>
        </w:rPr>
        <w:object w:dxaOrig="1820" w:dyaOrig="960" w14:anchorId="789577EE">
          <v:shape id="_x0000_i2067" type="#_x0000_t75" style="width:90pt;height:48pt" o:ole="">
            <v:imagedata r:id="rId2065" o:title=""/>
          </v:shape>
          <o:OLEObject Type="Embed" ProgID="Equation.DSMT4" ShapeID="_x0000_i2067" DrawAspect="Content" ObjectID="_1649456500" r:id="rId2066"/>
        </w:object>
      </w:r>
    </w:p>
    <w:p w14:paraId="05DDAA25" w14:textId="77777777" w:rsidR="009A6295" w:rsidRDefault="009A6295" w:rsidP="009A6295">
      <w:pPr>
        <w:tabs>
          <w:tab w:val="left" w:pos="540"/>
        </w:tabs>
        <w:spacing w:line="360" w:lineRule="auto"/>
        <w:ind w:left="360"/>
      </w:pPr>
      <w:r>
        <w:tab/>
      </w:r>
      <w:r w:rsidRPr="00CC3411">
        <w:rPr>
          <w:position w:val="-26"/>
        </w:rPr>
        <w:object w:dxaOrig="580" w:dyaOrig="580" w14:anchorId="12746EC4">
          <v:shape id="_x0000_i2068" type="#_x0000_t75" style="width:30pt;height:30pt" o:ole="">
            <v:imagedata r:id="rId2067" o:title=""/>
          </v:shape>
          <o:OLEObject Type="Embed" ProgID="Equation.DSMT4" ShapeID="_x0000_i2068" DrawAspect="Content" ObjectID="_1649456501" r:id="rId2068"/>
        </w:object>
      </w:r>
    </w:p>
    <w:p w14:paraId="3C403272" w14:textId="77777777" w:rsidR="009A6295" w:rsidRDefault="009A6295" w:rsidP="00E27864">
      <w:pPr>
        <w:spacing w:line="240" w:lineRule="auto"/>
        <w:ind w:left="360"/>
      </w:pPr>
      <w:r>
        <w:rPr>
          <w:rFonts w:ascii="Cambria Math" w:hAnsi="Cambria Math"/>
        </w:rPr>
        <w:t>∴</w:t>
      </w:r>
      <w:r>
        <w:t xml:space="preserve"> </w:t>
      </w:r>
      <w:r w:rsidRPr="00F74F76">
        <w:rPr>
          <w:b/>
          <w:bCs/>
          <w:i/>
        </w:rPr>
        <w:t>Center of mass</w:t>
      </w:r>
      <w:r>
        <w:t xml:space="preserve">: </w:t>
      </w:r>
      <w:r w:rsidR="00E01876" w:rsidRPr="00E01876">
        <w:rPr>
          <w:position w:val="-28"/>
        </w:rPr>
        <w:object w:dxaOrig="1359" w:dyaOrig="620" w14:anchorId="2384FAAC">
          <v:shape id="_x0000_i2069" type="#_x0000_t75" style="width:69pt;height:30pt" o:ole="">
            <v:imagedata r:id="rId2069" o:title=""/>
          </v:shape>
          <o:OLEObject Type="Embed" ProgID="Equation.DSMT4" ShapeID="_x0000_i2069" DrawAspect="Content" ObjectID="_1649456502" r:id="rId2070"/>
        </w:object>
      </w:r>
    </w:p>
    <w:p w14:paraId="4896DA70" w14:textId="6D29484D" w:rsidR="00A64FC0" w:rsidRDefault="00A64FC0" w:rsidP="009A6295">
      <w:r>
        <w:br w:type="page"/>
      </w:r>
    </w:p>
    <w:p w14:paraId="5F0EE84F" w14:textId="77777777" w:rsidR="00B0053A" w:rsidRPr="00682275" w:rsidRDefault="00B0053A" w:rsidP="00B0053A">
      <w:pPr>
        <w:spacing w:line="360" w:lineRule="auto"/>
        <w:rPr>
          <w:b/>
          <w:i/>
          <w:sz w:val="28"/>
        </w:rPr>
      </w:pPr>
      <w:r w:rsidRPr="00682275">
        <w:rPr>
          <w:b/>
          <w:i/>
          <w:sz w:val="28"/>
        </w:rPr>
        <w:lastRenderedPageBreak/>
        <w:t>Exercise</w:t>
      </w:r>
    </w:p>
    <w:p w14:paraId="59F2F8C3" w14:textId="77777777" w:rsidR="00B0053A" w:rsidRDefault="00B0053A" w:rsidP="00B0053A">
      <w:pPr>
        <w:spacing w:after="80"/>
      </w:pPr>
      <w:r>
        <w:t>Consider the following two- and three- dimensional regions. Compute the center of mass assuming constant density. All parameters are positive real numbers.</w:t>
      </w:r>
    </w:p>
    <w:p w14:paraId="593E376A" w14:textId="77777777" w:rsidR="00B0053A" w:rsidRDefault="00B0053A" w:rsidP="00B0053A">
      <w:pPr>
        <w:spacing w:after="60"/>
      </w:pPr>
      <w:r>
        <w:t xml:space="preserve">A solid box has sides of length </w:t>
      </w:r>
      <w:r w:rsidRPr="008F211A">
        <w:rPr>
          <w:i/>
        </w:rPr>
        <w:t>a</w:t>
      </w:r>
      <w:r>
        <w:t xml:space="preserve">, </w:t>
      </w:r>
      <w:r w:rsidRPr="008F211A">
        <w:rPr>
          <w:i/>
        </w:rPr>
        <w:t>b</w:t>
      </w:r>
      <w:r>
        <w:t xml:space="preserve">, and </w:t>
      </w:r>
      <w:r w:rsidRPr="008F211A">
        <w:rPr>
          <w:i/>
        </w:rPr>
        <w:t>c</w:t>
      </w:r>
      <w:r>
        <w:t>. Where is the center of mass relative to the faces of the box?</w:t>
      </w:r>
    </w:p>
    <w:p w14:paraId="42E0D0E6" w14:textId="77777777" w:rsidR="00B0053A" w:rsidRPr="00F05F3E" w:rsidRDefault="00B0053A" w:rsidP="00B0053A">
      <w:pPr>
        <w:spacing w:before="80" w:line="360" w:lineRule="auto"/>
        <w:rPr>
          <w:b/>
          <w:i/>
          <w:color w:val="FF0000"/>
          <w:u w:val="single"/>
        </w:rPr>
      </w:pPr>
      <w:r w:rsidRPr="00F05F3E">
        <w:rPr>
          <w:b/>
          <w:i/>
          <w:color w:val="FF0000"/>
          <w:u w:val="single"/>
        </w:rPr>
        <w:t>Solution</w:t>
      </w:r>
    </w:p>
    <w:p w14:paraId="45BAD6E7" w14:textId="77777777" w:rsidR="00B0053A" w:rsidRDefault="00F46A22" w:rsidP="00BD0520">
      <w:pPr>
        <w:ind w:left="360"/>
      </w:pPr>
      <w:r>
        <w:t>Obviously,</w:t>
      </w:r>
      <w:r w:rsidR="00684E9E">
        <w:t xml:space="preserve"> the center of mass is at the center of the box</w:t>
      </w:r>
      <w:r w:rsidR="00FA512F">
        <w:t>.</w:t>
      </w:r>
    </w:p>
    <w:p w14:paraId="2BD34378" w14:textId="62A464D3" w:rsidR="006C0184" w:rsidRDefault="006C0184" w:rsidP="00BD0520">
      <w:pPr>
        <w:ind w:left="360"/>
      </w:pPr>
      <w:r>
        <w:t xml:space="preserve">If we let </w:t>
      </w:r>
      <w:r w:rsidR="000E2FE7">
        <w:t>t</w:t>
      </w:r>
      <w:r>
        <w:t>he center of the box be the origin point, then</w:t>
      </w:r>
      <w:r w:rsidR="003377A1">
        <w:t xml:space="preserve"> the distances will half of each side.</w:t>
      </w:r>
    </w:p>
    <w:p w14:paraId="62D02D7B" w14:textId="77777777" w:rsidR="003377A1" w:rsidRDefault="003377A1" w:rsidP="00BD0520">
      <w:pPr>
        <w:ind w:left="360"/>
      </w:pPr>
      <w:r w:rsidRPr="003377A1">
        <w:rPr>
          <w:position w:val="-20"/>
        </w:rPr>
        <w:object w:dxaOrig="4060" w:dyaOrig="520" w14:anchorId="10C60433">
          <v:shape id="_x0000_i2070" type="#_x0000_t75" style="width:204pt;height:27pt" o:ole="">
            <v:imagedata r:id="rId2071" o:title=""/>
          </v:shape>
          <o:OLEObject Type="Embed" ProgID="Equation.DSMT4" ShapeID="_x0000_i2070" DrawAspect="Content" ObjectID="_1649456503" r:id="rId2072"/>
        </w:object>
      </w:r>
      <w:r>
        <w:t xml:space="preserve"> </w:t>
      </w:r>
    </w:p>
    <w:p w14:paraId="52AE28D7" w14:textId="3A363136" w:rsidR="006C0184" w:rsidRDefault="003377A1" w:rsidP="00BD0520">
      <w:pPr>
        <w:ind w:left="360"/>
      </w:pPr>
      <w:r>
        <w:t xml:space="preserve">If we let </w:t>
      </w:r>
      <w:r w:rsidRPr="003377A1">
        <w:rPr>
          <w:i/>
          <w:sz w:val="26"/>
          <w:szCs w:val="26"/>
        </w:rPr>
        <w:t>m</w:t>
      </w:r>
      <w:r>
        <w:t xml:space="preserve"> be the mass.</w:t>
      </w:r>
    </w:p>
    <w:p w14:paraId="3D1C23C5" w14:textId="77777777" w:rsidR="007B3EA4" w:rsidRDefault="007B3EA4" w:rsidP="007B3EA4">
      <w:pPr>
        <w:spacing w:line="360" w:lineRule="auto"/>
        <w:ind w:left="720"/>
      </w:pPr>
      <w:r w:rsidRPr="007B3EA4">
        <w:rPr>
          <w:position w:val="-52"/>
        </w:rPr>
        <w:object w:dxaOrig="2760" w:dyaOrig="1160" w14:anchorId="5236ABD0">
          <v:shape id="_x0000_i2071" type="#_x0000_t75" style="width:138pt;height:57pt" o:ole="">
            <v:imagedata r:id="rId2073" o:title=""/>
          </v:shape>
          <o:OLEObject Type="Embed" ProgID="Equation.DSMT4" ShapeID="_x0000_i2071" DrawAspect="Content" ObjectID="_1649456504" r:id="rId2074"/>
        </w:object>
      </w:r>
    </w:p>
    <w:p w14:paraId="7B951CEC" w14:textId="4C438E8D" w:rsidR="007B3EA4" w:rsidRDefault="007B3EA4" w:rsidP="007B3EA4">
      <w:pPr>
        <w:tabs>
          <w:tab w:val="left" w:pos="990"/>
        </w:tabs>
        <w:spacing w:line="360" w:lineRule="auto"/>
        <w:ind w:left="720"/>
      </w:pPr>
      <w:r>
        <w:rPr>
          <w:noProof/>
        </w:rPr>
        <w:drawing>
          <wp:anchor distT="0" distB="0" distL="114300" distR="114300" simplePos="0" relativeHeight="251765248" behindDoc="0" locked="0" layoutInCell="1" allowOverlap="1" wp14:anchorId="6BA1384F" wp14:editId="22C86834">
            <wp:simplePos x="0" y="0"/>
            <wp:positionH relativeFrom="column">
              <wp:posOffset>3578225</wp:posOffset>
            </wp:positionH>
            <wp:positionV relativeFrom="paragraph">
              <wp:posOffset>476250</wp:posOffset>
            </wp:positionV>
            <wp:extent cx="1902460" cy="1371600"/>
            <wp:effectExtent l="0" t="0" r="254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5" cstate="print">
                      <a:extLst>
                        <a:ext uri="{28A0092B-C50C-407E-A947-70E740481C1C}">
                          <a14:useLocalDpi xmlns:a14="http://schemas.microsoft.com/office/drawing/2010/main" val="0"/>
                        </a:ext>
                      </a:extLst>
                    </a:blip>
                    <a:stretch>
                      <a:fillRect/>
                    </a:stretch>
                  </pic:blipFill>
                  <pic:spPr>
                    <a:xfrm>
                      <a:off x="0" y="0"/>
                      <a:ext cx="1902460" cy="1371600"/>
                    </a:xfrm>
                    <a:prstGeom prst="rect">
                      <a:avLst/>
                    </a:prstGeom>
                  </pic:spPr>
                </pic:pic>
              </a:graphicData>
            </a:graphic>
          </wp:anchor>
        </w:drawing>
      </w:r>
      <w:r>
        <w:tab/>
      </w:r>
      <w:r w:rsidRPr="007B3EA4">
        <w:rPr>
          <w:position w:val="-52"/>
        </w:rPr>
        <w:object w:dxaOrig="2760" w:dyaOrig="1160" w14:anchorId="166A3D95">
          <v:shape id="_x0000_i2072" type="#_x0000_t75" style="width:138pt;height:57pt" o:ole="">
            <v:imagedata r:id="rId2076" o:title=""/>
          </v:shape>
          <o:OLEObject Type="Embed" ProgID="Equation.DSMT4" ShapeID="_x0000_i2072" DrawAspect="Content" ObjectID="_1649456505" r:id="rId2077"/>
        </w:object>
      </w:r>
      <w:r>
        <w:t xml:space="preserve"> </w:t>
      </w:r>
    </w:p>
    <w:p w14:paraId="22837A34" w14:textId="2F8C5416" w:rsidR="007B3EA4" w:rsidRDefault="007B3EA4" w:rsidP="007B3EA4">
      <w:pPr>
        <w:tabs>
          <w:tab w:val="left" w:pos="990"/>
        </w:tabs>
        <w:ind w:left="720"/>
      </w:pPr>
      <w:r>
        <w:tab/>
      </w:r>
      <w:r w:rsidRPr="007B3EA4">
        <w:rPr>
          <w:position w:val="-48"/>
        </w:rPr>
        <w:object w:dxaOrig="2560" w:dyaOrig="1080" w14:anchorId="04C929A4">
          <v:shape id="_x0000_i2073" type="#_x0000_t75" style="width:126pt;height:54pt" o:ole="">
            <v:imagedata r:id="rId2078" o:title=""/>
          </v:shape>
          <o:OLEObject Type="Embed" ProgID="Equation.DSMT4" ShapeID="_x0000_i2073" DrawAspect="Content" ObjectID="_1649456506" r:id="rId2079"/>
        </w:object>
      </w:r>
    </w:p>
    <w:p w14:paraId="28F3E918" w14:textId="15890049" w:rsidR="007B3EA4" w:rsidRDefault="007B3EA4" w:rsidP="007B3EA4">
      <w:pPr>
        <w:tabs>
          <w:tab w:val="left" w:pos="990"/>
        </w:tabs>
        <w:spacing w:line="360" w:lineRule="auto"/>
        <w:ind w:left="720"/>
      </w:pPr>
      <w:r>
        <w:tab/>
      </w:r>
      <w:r w:rsidRPr="00C973A4">
        <w:rPr>
          <w:position w:val="-22"/>
        </w:rPr>
        <w:object w:dxaOrig="2540" w:dyaOrig="560" w14:anchorId="344F2802">
          <v:shape id="_x0000_i2074" type="#_x0000_t75" style="width:126pt;height:27pt" o:ole="">
            <v:imagedata r:id="rId2080" o:title=""/>
          </v:shape>
          <o:OLEObject Type="Embed" ProgID="Equation.DSMT4" ShapeID="_x0000_i2074" DrawAspect="Content" ObjectID="_1649456507" r:id="rId2081"/>
        </w:object>
      </w:r>
    </w:p>
    <w:p w14:paraId="30420D25" w14:textId="56C09568" w:rsidR="007B3EA4" w:rsidRDefault="007B3EA4" w:rsidP="007B3EA4">
      <w:pPr>
        <w:tabs>
          <w:tab w:val="left" w:pos="990"/>
        </w:tabs>
        <w:spacing w:line="360" w:lineRule="auto"/>
        <w:ind w:left="720"/>
      </w:pPr>
      <w:r>
        <w:tab/>
      </w:r>
      <w:r w:rsidRPr="00CF1F18">
        <w:rPr>
          <w:position w:val="-10"/>
        </w:rPr>
        <w:object w:dxaOrig="760" w:dyaOrig="340" w14:anchorId="5BBEADBD">
          <v:shape id="_x0000_i2075" type="#_x0000_t75" style="width:39pt;height:18pt" o:ole="">
            <v:imagedata r:id="rId2082" o:title=""/>
          </v:shape>
          <o:OLEObject Type="Embed" ProgID="Equation.DSMT4" ShapeID="_x0000_i2075" DrawAspect="Content" ObjectID="_1649456508" r:id="rId2083"/>
        </w:object>
      </w:r>
    </w:p>
    <w:p w14:paraId="7E619E23" w14:textId="6E624D7C" w:rsidR="00FA512F" w:rsidRDefault="007B3EA4" w:rsidP="00BD0520">
      <w:pPr>
        <w:ind w:left="360"/>
      </w:pPr>
      <w:r w:rsidRPr="007B3EA4">
        <w:rPr>
          <w:position w:val="-52"/>
        </w:rPr>
        <w:object w:dxaOrig="3159" w:dyaOrig="1160" w14:anchorId="7FAAED81">
          <v:shape id="_x0000_i2076" type="#_x0000_t75" style="width:159pt;height:57pt" o:ole="">
            <v:imagedata r:id="rId2084" o:title=""/>
          </v:shape>
          <o:OLEObject Type="Embed" ProgID="Equation.DSMT4" ShapeID="_x0000_i2076" DrawAspect="Content" ObjectID="_1649456509" r:id="rId2085"/>
        </w:object>
      </w:r>
      <w:r w:rsidR="003E7B0A">
        <w:t xml:space="preserve"> </w:t>
      </w:r>
    </w:p>
    <w:p w14:paraId="03E9D04E" w14:textId="3B38CBAD" w:rsidR="003E7B0A" w:rsidRDefault="003E7B0A" w:rsidP="003E7B0A">
      <w:pPr>
        <w:tabs>
          <w:tab w:val="left" w:pos="540"/>
        </w:tabs>
        <w:ind w:left="360"/>
      </w:pPr>
      <w:r>
        <w:tab/>
      </w:r>
      <w:bookmarkStart w:id="14" w:name="MTBlankEqn"/>
      <w:r w:rsidR="007B3EA4" w:rsidRPr="007B3EA4">
        <w:rPr>
          <w:position w:val="-52"/>
        </w:rPr>
        <w:object w:dxaOrig="3019" w:dyaOrig="1160" w14:anchorId="4BC1DF23">
          <v:shape id="_x0000_i2077" type="#_x0000_t75" style="width:150pt;height:60pt" o:ole="">
            <v:imagedata r:id="rId2086" o:title=""/>
          </v:shape>
          <o:OLEObject Type="Embed" ProgID="Equation.DSMT4" ShapeID="_x0000_i2077" DrawAspect="Content" ObjectID="_1649456510" r:id="rId2087"/>
        </w:object>
      </w:r>
      <w:bookmarkEnd w:id="14"/>
      <w:r>
        <w:t xml:space="preserve"> </w:t>
      </w:r>
    </w:p>
    <w:p w14:paraId="1E762461" w14:textId="6DD0372B" w:rsidR="003E7B0A" w:rsidRDefault="003E7B0A" w:rsidP="003E7B0A">
      <w:pPr>
        <w:tabs>
          <w:tab w:val="left" w:pos="540"/>
        </w:tabs>
        <w:ind w:left="360"/>
      </w:pPr>
      <w:r>
        <w:tab/>
      </w:r>
      <w:r w:rsidR="007B3EA4" w:rsidRPr="007B3EA4">
        <w:rPr>
          <w:position w:val="-52"/>
        </w:rPr>
        <w:object w:dxaOrig="3280" w:dyaOrig="1160" w14:anchorId="6577B4BD">
          <v:shape id="_x0000_i2078" type="#_x0000_t75" style="width:165pt;height:57pt" o:ole="">
            <v:imagedata r:id="rId2088" o:title=""/>
          </v:shape>
          <o:OLEObject Type="Embed" ProgID="Equation.DSMT4" ShapeID="_x0000_i2078" DrawAspect="Content" ObjectID="_1649456511" r:id="rId2089"/>
        </w:object>
      </w:r>
    </w:p>
    <w:p w14:paraId="6F1DF1E8" w14:textId="77777777" w:rsidR="00B0053A" w:rsidRDefault="003E7B0A" w:rsidP="00FB5CA4">
      <w:pPr>
        <w:tabs>
          <w:tab w:val="left" w:pos="540"/>
        </w:tabs>
        <w:ind w:left="360"/>
      </w:pPr>
      <w:r>
        <w:tab/>
      </w:r>
      <w:r w:rsidRPr="003E7B0A">
        <w:rPr>
          <w:position w:val="-10"/>
        </w:rPr>
        <w:object w:dxaOrig="520" w:dyaOrig="340" w14:anchorId="1B688322">
          <v:shape id="_x0000_i2079" type="#_x0000_t75" style="width:27pt;height:18pt" o:ole="">
            <v:imagedata r:id="rId2090" o:title=""/>
          </v:shape>
          <o:OLEObject Type="Embed" ProgID="Equation.DSMT4" ShapeID="_x0000_i2079" DrawAspect="Content" ObjectID="_1649456512" r:id="rId2091"/>
        </w:object>
      </w:r>
      <w:r>
        <w:t xml:space="preserve"> </w:t>
      </w:r>
    </w:p>
    <w:p w14:paraId="54DF0D0F" w14:textId="400159EA" w:rsidR="00C91EF5" w:rsidRDefault="00C91EF5" w:rsidP="00C91EF5">
      <w:pPr>
        <w:tabs>
          <w:tab w:val="left" w:pos="540"/>
        </w:tabs>
        <w:spacing w:line="240" w:lineRule="auto"/>
        <w:ind w:left="360"/>
      </w:pPr>
      <w:r>
        <w:rPr>
          <w:rFonts w:ascii="Cambria Math" w:hAnsi="Cambria Math"/>
        </w:rPr>
        <w:t>∴</w:t>
      </w:r>
      <w:r>
        <w:t xml:space="preserve"> The </w:t>
      </w:r>
      <w:r w:rsidRPr="00C91EF5">
        <w:rPr>
          <w:b/>
          <w:bCs/>
          <w:i/>
          <w:iCs/>
        </w:rPr>
        <w:t>center of mass</w:t>
      </w:r>
      <w:r>
        <w:t xml:space="preserve"> is </w:t>
      </w:r>
      <w:r w:rsidRPr="00C91EF5">
        <w:rPr>
          <w:position w:val="-18"/>
        </w:rPr>
        <w:object w:dxaOrig="1100" w:dyaOrig="440" w14:anchorId="60771EA2">
          <v:shape id="_x0000_i2080" type="#_x0000_t75" style="width:57pt;height:21pt" o:ole="">
            <v:imagedata r:id="rId2092" o:title=""/>
          </v:shape>
          <o:OLEObject Type="Embed" ProgID="Equation.DSMT4" ShapeID="_x0000_i2080" DrawAspect="Content" ObjectID="_1649456513" r:id="rId2093"/>
        </w:object>
      </w:r>
    </w:p>
    <w:p w14:paraId="48F84EDE" w14:textId="1356DBFE" w:rsidR="00515BF6" w:rsidRDefault="00515BF6" w:rsidP="00B0053A">
      <w:pPr>
        <w:spacing w:after="60"/>
      </w:pPr>
      <w:r>
        <w:br w:type="page"/>
      </w:r>
    </w:p>
    <w:p w14:paraId="250A4C9D" w14:textId="77777777" w:rsidR="009016F4" w:rsidRPr="00682275" w:rsidRDefault="009016F4" w:rsidP="009016F4">
      <w:pPr>
        <w:spacing w:line="360" w:lineRule="auto"/>
        <w:rPr>
          <w:b/>
          <w:i/>
          <w:sz w:val="28"/>
        </w:rPr>
      </w:pPr>
      <w:r w:rsidRPr="00682275">
        <w:rPr>
          <w:b/>
          <w:i/>
          <w:sz w:val="28"/>
        </w:rPr>
        <w:lastRenderedPageBreak/>
        <w:t>Exercise</w:t>
      </w:r>
    </w:p>
    <w:p w14:paraId="1729F130" w14:textId="77777777" w:rsidR="009016F4" w:rsidRDefault="009016F4" w:rsidP="009016F4">
      <w:pPr>
        <w:spacing w:after="80"/>
      </w:pPr>
      <w:r>
        <w:t>Consider the following two- and three- dimensional regions. Compute the center of mass assuming constant density. All parameters are positive real numbers.</w:t>
      </w:r>
    </w:p>
    <w:p w14:paraId="3F168339" w14:textId="77777777" w:rsidR="00B0053A" w:rsidRDefault="00B0053A" w:rsidP="00B0053A">
      <w:pPr>
        <w:spacing w:after="60"/>
      </w:pPr>
      <w:r>
        <w:t xml:space="preserve">A solid cone has a base with a radius of </w:t>
      </w:r>
      <w:r w:rsidRPr="00D162BE">
        <w:rPr>
          <w:i/>
        </w:rPr>
        <w:t>r</w:t>
      </w:r>
      <w:r>
        <w:t xml:space="preserve"> and a height of </w:t>
      </w:r>
      <w:r w:rsidRPr="00D162BE">
        <w:rPr>
          <w:i/>
        </w:rPr>
        <w:t>h</w:t>
      </w:r>
      <w:r>
        <w:t>. How far from the base is the center of mass?</w:t>
      </w:r>
    </w:p>
    <w:p w14:paraId="5DB4F1CE" w14:textId="77777777" w:rsidR="00B0053A" w:rsidRPr="00F05F3E" w:rsidRDefault="00B0053A" w:rsidP="00B0053A">
      <w:pPr>
        <w:spacing w:before="80" w:line="360" w:lineRule="auto"/>
        <w:rPr>
          <w:b/>
          <w:i/>
          <w:color w:val="FF0000"/>
          <w:u w:val="single"/>
        </w:rPr>
      </w:pPr>
      <w:r w:rsidRPr="00F05F3E">
        <w:rPr>
          <w:b/>
          <w:i/>
          <w:color w:val="FF0000"/>
          <w:u w:val="single"/>
        </w:rPr>
        <w:t>Solution</w:t>
      </w:r>
    </w:p>
    <w:p w14:paraId="01AD4C59" w14:textId="77777777" w:rsidR="00B0053A" w:rsidRDefault="00B317F6" w:rsidP="00210CDE">
      <w:pPr>
        <w:spacing w:after="60"/>
        <w:ind w:left="360"/>
      </w:pPr>
      <w:r>
        <w:t xml:space="preserve">The mass of the cone is </w:t>
      </w:r>
      <w:r w:rsidRPr="00B317F6">
        <w:rPr>
          <w:position w:val="-20"/>
        </w:rPr>
        <w:object w:dxaOrig="760" w:dyaOrig="520" w14:anchorId="4ACB2B29">
          <v:shape id="_x0000_i2081" type="#_x0000_t75" style="width:39pt;height:27pt" o:ole="">
            <v:imagedata r:id="rId2094" o:title=""/>
          </v:shape>
          <o:OLEObject Type="Embed" ProgID="Equation.DSMT4" ShapeID="_x0000_i2081" DrawAspect="Content" ObjectID="_1649456514" r:id="rId2095"/>
        </w:object>
      </w:r>
      <w:r>
        <w:t>.</w:t>
      </w:r>
    </w:p>
    <w:p w14:paraId="131D8368" w14:textId="77777777" w:rsidR="00B317F6" w:rsidRDefault="002553EE" w:rsidP="00210CDE">
      <w:pPr>
        <w:spacing w:after="60"/>
        <w:ind w:left="360"/>
      </w:pPr>
      <w:r>
        <w:rPr>
          <w:noProof/>
        </w:rPr>
        <w:drawing>
          <wp:anchor distT="0" distB="0" distL="114300" distR="114300" simplePos="0" relativeHeight="251766272" behindDoc="0" locked="0" layoutInCell="1" allowOverlap="1" wp14:anchorId="705F62D6" wp14:editId="165F9997">
            <wp:simplePos x="0" y="0"/>
            <wp:positionH relativeFrom="column">
              <wp:posOffset>3632200</wp:posOffset>
            </wp:positionH>
            <wp:positionV relativeFrom="paragraph">
              <wp:posOffset>3175</wp:posOffset>
            </wp:positionV>
            <wp:extent cx="1657350" cy="1645920"/>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6" cstate="print">
                      <a:extLst>
                        <a:ext uri="{28A0092B-C50C-407E-A947-70E740481C1C}">
                          <a14:useLocalDpi xmlns:a14="http://schemas.microsoft.com/office/drawing/2010/main" val="0"/>
                        </a:ext>
                      </a:extLst>
                    </a:blip>
                    <a:stretch>
                      <a:fillRect/>
                    </a:stretch>
                  </pic:blipFill>
                  <pic:spPr>
                    <a:xfrm>
                      <a:off x="0" y="0"/>
                      <a:ext cx="1657350" cy="1645920"/>
                    </a:xfrm>
                    <a:prstGeom prst="rect">
                      <a:avLst/>
                    </a:prstGeom>
                  </pic:spPr>
                </pic:pic>
              </a:graphicData>
            </a:graphic>
          </wp:anchor>
        </w:drawing>
      </w:r>
      <w:r w:rsidR="000B6C08" w:rsidRPr="009B41F9">
        <w:rPr>
          <w:position w:val="-10"/>
        </w:rPr>
        <w:object w:dxaOrig="2240" w:dyaOrig="340" w14:anchorId="7A2D7199">
          <v:shape id="_x0000_i2082" type="#_x0000_t75" style="width:111pt;height:18pt" o:ole="">
            <v:imagedata r:id="rId2097" o:title=""/>
          </v:shape>
          <o:OLEObject Type="Embed" ProgID="Equation.DSMT4" ShapeID="_x0000_i2082" DrawAspect="Content" ObjectID="_1649456515" r:id="rId2098"/>
        </w:object>
      </w:r>
    </w:p>
    <w:p w14:paraId="12700626" w14:textId="77777777" w:rsidR="009B41F9" w:rsidRDefault="002553EE" w:rsidP="00210CDE">
      <w:pPr>
        <w:spacing w:after="60"/>
        <w:ind w:left="360"/>
      </w:pPr>
      <w:r w:rsidRPr="009B41F9">
        <w:rPr>
          <w:position w:val="-20"/>
        </w:rPr>
        <w:object w:dxaOrig="2020" w:dyaOrig="520" w14:anchorId="0280DB6A">
          <v:shape id="_x0000_i2083" type="#_x0000_t75" style="width:102pt;height:27pt" o:ole="">
            <v:imagedata r:id="rId2099" o:title=""/>
          </v:shape>
          <o:OLEObject Type="Embed" ProgID="Equation.DSMT4" ShapeID="_x0000_i2083" DrawAspect="Content" ObjectID="_1649456516" r:id="rId2100"/>
        </w:object>
      </w:r>
      <w:r w:rsidR="009B41F9">
        <w:t xml:space="preserve"> </w:t>
      </w:r>
    </w:p>
    <w:p w14:paraId="3220171E" w14:textId="77777777" w:rsidR="00B317F6" w:rsidRDefault="00B317F6" w:rsidP="00210CDE">
      <w:pPr>
        <w:spacing w:after="60"/>
        <w:ind w:left="360"/>
      </w:pPr>
      <w:r>
        <w:t xml:space="preserve">By symmetry, </w:t>
      </w:r>
      <w:r w:rsidRPr="00B317F6">
        <w:rPr>
          <w:position w:val="-10"/>
        </w:rPr>
        <w:object w:dxaOrig="999" w:dyaOrig="320" w14:anchorId="01C8C0C4">
          <v:shape id="_x0000_i2084" type="#_x0000_t75" style="width:51pt;height:15pt" o:ole="">
            <v:imagedata r:id="rId2101" o:title=""/>
          </v:shape>
          <o:OLEObject Type="Embed" ProgID="Equation.DSMT4" ShapeID="_x0000_i2084" DrawAspect="Content" ObjectID="_1649456517" r:id="rId2102"/>
        </w:object>
      </w:r>
      <w:r>
        <w:t>.</w:t>
      </w:r>
    </w:p>
    <w:p w14:paraId="12D0C207" w14:textId="217D7675" w:rsidR="00B317F6" w:rsidRDefault="009B6C77" w:rsidP="00210CDE">
      <w:pPr>
        <w:spacing w:after="60"/>
        <w:ind w:left="360"/>
      </w:pPr>
      <w:r w:rsidRPr="009B6C77">
        <w:rPr>
          <w:position w:val="-38"/>
        </w:rPr>
        <w:object w:dxaOrig="3620" w:dyaOrig="1020" w14:anchorId="3063948D">
          <v:shape id="_x0000_i2085" type="#_x0000_t75" style="width:180pt;height:51pt" o:ole="">
            <v:imagedata r:id="rId2103" o:title=""/>
          </v:shape>
          <o:OLEObject Type="Embed" ProgID="Equation.DSMT4" ShapeID="_x0000_i2085" DrawAspect="Content" ObjectID="_1649456518" r:id="rId2104"/>
        </w:object>
      </w:r>
    </w:p>
    <w:p w14:paraId="6F98606E" w14:textId="16AE5D78" w:rsidR="00B317F6" w:rsidRDefault="00B317F6" w:rsidP="00B317F6">
      <w:pPr>
        <w:tabs>
          <w:tab w:val="left" w:pos="540"/>
        </w:tabs>
        <w:spacing w:after="60"/>
        <w:ind w:left="360"/>
      </w:pPr>
      <w:r>
        <w:tab/>
      </w:r>
      <w:r w:rsidR="009B6C77" w:rsidRPr="009B6C77">
        <w:rPr>
          <w:position w:val="-48"/>
        </w:rPr>
        <w:object w:dxaOrig="3620" w:dyaOrig="1080" w14:anchorId="35DA79E8">
          <v:shape id="_x0000_i2086" type="#_x0000_t75" style="width:180pt;height:54pt" o:ole="">
            <v:imagedata r:id="rId2105" o:title=""/>
          </v:shape>
          <o:OLEObject Type="Embed" ProgID="Equation.DSMT4" ShapeID="_x0000_i2086" DrawAspect="Content" ObjectID="_1649456519" r:id="rId2106"/>
        </w:object>
      </w:r>
      <w:r w:rsidR="000B6C08">
        <w:t xml:space="preserve"> </w:t>
      </w:r>
    </w:p>
    <w:p w14:paraId="670365B1" w14:textId="56B94F94" w:rsidR="00411C17" w:rsidRDefault="00411C17" w:rsidP="00B317F6">
      <w:pPr>
        <w:tabs>
          <w:tab w:val="left" w:pos="540"/>
        </w:tabs>
        <w:spacing w:after="60"/>
        <w:ind w:left="360"/>
      </w:pPr>
      <w:r>
        <w:tab/>
      </w:r>
      <w:r w:rsidR="009B6C77" w:rsidRPr="009B6C77">
        <w:rPr>
          <w:position w:val="-38"/>
        </w:rPr>
        <w:object w:dxaOrig="2040" w:dyaOrig="940" w14:anchorId="5B738D01">
          <v:shape id="_x0000_i2087" type="#_x0000_t75" style="width:102pt;height:45pt" o:ole="">
            <v:imagedata r:id="rId2107" o:title=""/>
          </v:shape>
          <o:OLEObject Type="Embed" ProgID="Equation.DSMT4" ShapeID="_x0000_i2087" DrawAspect="Content" ObjectID="_1649456520" r:id="rId2108"/>
        </w:object>
      </w:r>
    </w:p>
    <w:p w14:paraId="2EEDAE0E" w14:textId="4CB268C3" w:rsidR="00411C17" w:rsidRDefault="00411C17" w:rsidP="00B317F6">
      <w:pPr>
        <w:tabs>
          <w:tab w:val="left" w:pos="540"/>
        </w:tabs>
        <w:spacing w:after="60"/>
        <w:ind w:left="360"/>
      </w:pPr>
      <w:r>
        <w:tab/>
      </w:r>
      <w:r w:rsidR="009B6C77" w:rsidRPr="00FA0BA6">
        <w:rPr>
          <w:position w:val="-32"/>
        </w:rPr>
        <w:object w:dxaOrig="1560" w:dyaOrig="760" w14:anchorId="60527CEF">
          <v:shape id="_x0000_i2088" type="#_x0000_t75" style="width:78pt;height:39pt" o:ole="">
            <v:imagedata r:id="rId2109" o:title=""/>
          </v:shape>
          <o:OLEObject Type="Embed" ProgID="Equation.DSMT4" ShapeID="_x0000_i2088" DrawAspect="Content" ObjectID="_1649456521" r:id="rId2110"/>
        </w:object>
      </w:r>
    </w:p>
    <w:p w14:paraId="3FC404E7" w14:textId="77777777" w:rsidR="00FA0BA6" w:rsidRDefault="00FA0BA6" w:rsidP="00B317F6">
      <w:pPr>
        <w:tabs>
          <w:tab w:val="left" w:pos="540"/>
        </w:tabs>
        <w:spacing w:after="60"/>
        <w:ind w:left="360"/>
      </w:pPr>
      <w:r>
        <w:tab/>
      </w:r>
      <w:r w:rsidRPr="00FA0BA6">
        <w:rPr>
          <w:position w:val="-26"/>
        </w:rPr>
        <w:object w:dxaOrig="700" w:dyaOrig="580" w14:anchorId="2F6E4454">
          <v:shape id="_x0000_i2089" type="#_x0000_t75" style="width:36pt;height:30pt" o:ole="">
            <v:imagedata r:id="rId2111" o:title=""/>
          </v:shape>
          <o:OLEObject Type="Embed" ProgID="Equation.DSMT4" ShapeID="_x0000_i2089" DrawAspect="Content" ObjectID="_1649456522" r:id="rId2112"/>
        </w:object>
      </w:r>
    </w:p>
    <w:p w14:paraId="1B9FEA28" w14:textId="3AD1D163" w:rsidR="00B0053A" w:rsidRDefault="00FC492D" w:rsidP="00744978">
      <w:pPr>
        <w:tabs>
          <w:tab w:val="left" w:pos="540"/>
        </w:tabs>
        <w:spacing w:line="240" w:lineRule="auto"/>
        <w:ind w:left="360"/>
      </w:pPr>
      <w:r>
        <w:rPr>
          <w:rFonts w:ascii="Cambria Math" w:hAnsi="Cambria Math"/>
        </w:rPr>
        <w:t>∴</w:t>
      </w:r>
      <w:r>
        <w:t xml:space="preserve"> The </w:t>
      </w:r>
      <w:r w:rsidRPr="00C91EF5">
        <w:rPr>
          <w:b/>
          <w:bCs/>
          <w:i/>
          <w:iCs/>
        </w:rPr>
        <w:t>center of mass</w:t>
      </w:r>
      <w:r>
        <w:t xml:space="preserve"> is </w:t>
      </w:r>
      <w:r w:rsidRPr="00FC492D">
        <w:rPr>
          <w:position w:val="-28"/>
        </w:rPr>
        <w:object w:dxaOrig="1300" w:dyaOrig="620" w14:anchorId="01034370">
          <v:shape id="_x0000_i2090" type="#_x0000_t75" style="width:66pt;height:30pt" o:ole="">
            <v:imagedata r:id="rId2113" o:title=""/>
          </v:shape>
          <o:OLEObject Type="Embed" ProgID="Equation.DSMT4" ShapeID="_x0000_i2090" DrawAspect="Content" ObjectID="_1649456523" r:id="rId2114"/>
        </w:object>
      </w:r>
    </w:p>
    <w:p w14:paraId="1E5A9012" w14:textId="1355B27F" w:rsidR="00515BF6" w:rsidRDefault="00515BF6" w:rsidP="00515BF6"/>
    <w:p w14:paraId="59AD6F34" w14:textId="6D8FF927" w:rsidR="00515BF6" w:rsidRDefault="00515BF6" w:rsidP="00515BF6"/>
    <w:p w14:paraId="23026E2E" w14:textId="77777777" w:rsidR="009016F4" w:rsidRPr="00682275" w:rsidRDefault="009016F4" w:rsidP="009016F4">
      <w:pPr>
        <w:spacing w:line="360" w:lineRule="auto"/>
        <w:rPr>
          <w:b/>
          <w:i/>
          <w:sz w:val="28"/>
        </w:rPr>
      </w:pPr>
      <w:r w:rsidRPr="00682275">
        <w:rPr>
          <w:b/>
          <w:i/>
          <w:sz w:val="28"/>
        </w:rPr>
        <w:t>Exercise</w:t>
      </w:r>
    </w:p>
    <w:p w14:paraId="2F499A2D" w14:textId="77777777" w:rsidR="009016F4" w:rsidRDefault="009016F4" w:rsidP="009016F4">
      <w:pPr>
        <w:spacing w:after="80"/>
      </w:pPr>
      <w:r>
        <w:t>Consider the following two- and three- dimensional regions. Compute the center of mass assuming constant density. All parameters are positive real numbers.</w:t>
      </w:r>
    </w:p>
    <w:p w14:paraId="35AC846B" w14:textId="77777777" w:rsidR="00B0053A" w:rsidRDefault="00B0053A" w:rsidP="00B0053A">
      <w:pPr>
        <w:spacing w:after="60"/>
      </w:pPr>
      <w:r>
        <w:t xml:space="preserve">A solid is enclosed by a hemisphere of radius </w:t>
      </w:r>
      <w:r w:rsidRPr="001616C0">
        <w:rPr>
          <w:i/>
        </w:rPr>
        <w:t>a</w:t>
      </w:r>
      <w:r>
        <w:t>. How far from the base is the center of mass?</w:t>
      </w:r>
    </w:p>
    <w:p w14:paraId="3660CF11" w14:textId="77777777" w:rsidR="00B0053A" w:rsidRPr="00F05F3E" w:rsidRDefault="00B0053A" w:rsidP="00515BF6">
      <w:pPr>
        <w:spacing w:before="80"/>
        <w:rPr>
          <w:b/>
          <w:i/>
          <w:color w:val="FF0000"/>
          <w:u w:val="single"/>
        </w:rPr>
      </w:pPr>
      <w:r w:rsidRPr="00F05F3E">
        <w:rPr>
          <w:b/>
          <w:i/>
          <w:color w:val="FF0000"/>
          <w:u w:val="single"/>
        </w:rPr>
        <w:t>Solution</w:t>
      </w:r>
    </w:p>
    <w:p w14:paraId="3AF4A2FB" w14:textId="77777777" w:rsidR="00CD1187" w:rsidRDefault="00CD1187" w:rsidP="00515BF6">
      <w:pPr>
        <w:spacing w:line="240" w:lineRule="auto"/>
        <w:ind w:left="360"/>
      </w:pPr>
      <w:r>
        <w:t xml:space="preserve">The mass of the hemisphere is </w:t>
      </w:r>
      <w:r w:rsidRPr="00B317F6">
        <w:rPr>
          <w:position w:val="-20"/>
        </w:rPr>
        <w:object w:dxaOrig="639" w:dyaOrig="520" w14:anchorId="34055044">
          <v:shape id="_x0000_i2091" type="#_x0000_t75" style="width:33pt;height:27pt" o:ole="">
            <v:imagedata r:id="rId2115" o:title=""/>
          </v:shape>
          <o:OLEObject Type="Embed" ProgID="Equation.DSMT4" ShapeID="_x0000_i2091" DrawAspect="Content" ObjectID="_1649456524" r:id="rId2116"/>
        </w:object>
      </w:r>
      <w:r>
        <w:t>.</w:t>
      </w:r>
    </w:p>
    <w:p w14:paraId="505DCD82" w14:textId="77777777" w:rsidR="00CD1187" w:rsidRDefault="00CD1187" w:rsidP="00515BF6">
      <w:pPr>
        <w:spacing w:line="240" w:lineRule="auto"/>
        <w:ind w:left="360"/>
      </w:pPr>
      <w:r w:rsidRPr="00CD1187">
        <w:rPr>
          <w:position w:val="-20"/>
        </w:rPr>
        <w:object w:dxaOrig="2340" w:dyaOrig="520" w14:anchorId="5B9AB655">
          <v:shape id="_x0000_i2092" type="#_x0000_t75" style="width:117pt;height:27pt" o:ole="">
            <v:imagedata r:id="rId2117" o:title=""/>
          </v:shape>
          <o:OLEObject Type="Embed" ProgID="Equation.DSMT4" ShapeID="_x0000_i2092" DrawAspect="Content" ObjectID="_1649456525" r:id="rId2118"/>
        </w:object>
      </w:r>
    </w:p>
    <w:p w14:paraId="31F8A134" w14:textId="77777777" w:rsidR="00CD1187" w:rsidRDefault="00AF782C" w:rsidP="00515BF6">
      <w:pPr>
        <w:ind w:left="360"/>
      </w:pPr>
      <w:r w:rsidRPr="00AF782C">
        <w:rPr>
          <w:position w:val="-10"/>
        </w:rPr>
        <w:object w:dxaOrig="980" w:dyaOrig="320" w14:anchorId="73DF5D51">
          <v:shape id="_x0000_i2093" type="#_x0000_t75" style="width:48pt;height:15pt" o:ole="">
            <v:imagedata r:id="rId2119" o:title=""/>
          </v:shape>
          <o:OLEObject Type="Embed" ProgID="Equation.DSMT4" ShapeID="_x0000_i2093" DrawAspect="Content" ObjectID="_1649456526" r:id="rId2120"/>
        </w:object>
      </w:r>
      <w:r w:rsidR="00CD1187">
        <w:t xml:space="preserve"> </w:t>
      </w:r>
    </w:p>
    <w:p w14:paraId="71BE629D" w14:textId="77777777" w:rsidR="00CD1187" w:rsidRDefault="00CD1187" w:rsidP="00CD1187">
      <w:pPr>
        <w:spacing w:after="60"/>
        <w:ind w:left="360"/>
      </w:pPr>
      <w:r>
        <w:t xml:space="preserve">By symmetry, </w:t>
      </w:r>
      <w:r w:rsidRPr="00B317F6">
        <w:rPr>
          <w:position w:val="-10"/>
        </w:rPr>
        <w:object w:dxaOrig="999" w:dyaOrig="320" w14:anchorId="179041F1">
          <v:shape id="_x0000_i2094" type="#_x0000_t75" style="width:51pt;height:15pt" o:ole="">
            <v:imagedata r:id="rId2101" o:title=""/>
          </v:shape>
          <o:OLEObject Type="Embed" ProgID="Equation.DSMT4" ShapeID="_x0000_i2094" DrawAspect="Content" ObjectID="_1649456527" r:id="rId2121"/>
        </w:object>
      </w:r>
      <w:r>
        <w:t>.</w:t>
      </w:r>
    </w:p>
    <w:p w14:paraId="391E5F14" w14:textId="4CE3848B" w:rsidR="00B0053A" w:rsidRDefault="00865EBB" w:rsidP="00AF782C">
      <w:pPr>
        <w:ind w:left="360"/>
      </w:pPr>
      <w:r w:rsidRPr="00865EBB">
        <w:rPr>
          <w:position w:val="-38"/>
        </w:rPr>
        <w:object w:dxaOrig="4400" w:dyaOrig="1020" w14:anchorId="3A2849D3">
          <v:shape id="_x0000_i2095" type="#_x0000_t75" style="width:222pt;height:51pt" o:ole="">
            <v:imagedata r:id="rId2122" o:title=""/>
          </v:shape>
          <o:OLEObject Type="Embed" ProgID="Equation.DSMT4" ShapeID="_x0000_i2095" DrawAspect="Content" ObjectID="_1649456528" r:id="rId2123"/>
        </w:object>
      </w:r>
    </w:p>
    <w:p w14:paraId="7463C802" w14:textId="46D954FC" w:rsidR="001E26A7" w:rsidRDefault="001E26A7" w:rsidP="001E26A7">
      <w:pPr>
        <w:tabs>
          <w:tab w:val="left" w:pos="540"/>
        </w:tabs>
        <w:ind w:left="360"/>
      </w:pPr>
      <w:r>
        <w:tab/>
      </w:r>
      <w:r w:rsidR="00865EBB" w:rsidRPr="00865EBB">
        <w:rPr>
          <w:position w:val="-38"/>
        </w:rPr>
        <w:object w:dxaOrig="4800" w:dyaOrig="1020" w14:anchorId="2477123C">
          <v:shape id="_x0000_i2096" type="#_x0000_t75" style="width:240pt;height:51pt" o:ole="">
            <v:imagedata r:id="rId2124" o:title=""/>
          </v:shape>
          <o:OLEObject Type="Embed" ProgID="Equation.DSMT4" ShapeID="_x0000_i2096" DrawAspect="Content" ObjectID="_1649456529" r:id="rId2125"/>
        </w:object>
      </w:r>
    </w:p>
    <w:p w14:paraId="24810186" w14:textId="26DE0218" w:rsidR="00350621" w:rsidRDefault="00350621" w:rsidP="001E26A7">
      <w:pPr>
        <w:tabs>
          <w:tab w:val="left" w:pos="540"/>
        </w:tabs>
        <w:ind w:left="360"/>
      </w:pPr>
      <w:r>
        <w:tab/>
      </w:r>
      <w:r w:rsidR="007E74CE" w:rsidRPr="00B317F6">
        <w:rPr>
          <w:position w:val="-34"/>
        </w:rPr>
        <w:object w:dxaOrig="4320" w:dyaOrig="940" w14:anchorId="4F94944A">
          <v:shape id="_x0000_i2097" type="#_x0000_t75" style="width:3in;height:48pt" o:ole="">
            <v:imagedata r:id="rId2126" o:title=""/>
          </v:shape>
          <o:OLEObject Type="Embed" ProgID="Equation.DSMT4" ShapeID="_x0000_i2097" DrawAspect="Content" ObjectID="_1649456530" r:id="rId2127"/>
        </w:object>
      </w:r>
    </w:p>
    <w:p w14:paraId="1CE4E6A9" w14:textId="6F6E6094" w:rsidR="00E77042" w:rsidRDefault="00E77042" w:rsidP="00515BF6">
      <w:pPr>
        <w:tabs>
          <w:tab w:val="left" w:pos="540"/>
        </w:tabs>
        <w:spacing w:line="240" w:lineRule="auto"/>
        <w:ind w:left="360"/>
      </w:pPr>
      <w:r>
        <w:tab/>
      </w:r>
      <w:r w:rsidR="007E74CE" w:rsidRPr="007E74CE">
        <w:rPr>
          <w:position w:val="-48"/>
        </w:rPr>
        <w:object w:dxaOrig="2640" w:dyaOrig="1080" w14:anchorId="27EE6E5A">
          <v:shape id="_x0000_i2098" type="#_x0000_t75" style="width:132pt;height:54pt" o:ole="">
            <v:imagedata r:id="rId2128" o:title=""/>
          </v:shape>
          <o:OLEObject Type="Embed" ProgID="Equation.DSMT4" ShapeID="_x0000_i2098" DrawAspect="Content" ObjectID="_1649456531" r:id="rId2129"/>
        </w:object>
      </w:r>
    </w:p>
    <w:p w14:paraId="4ACDAFE5" w14:textId="77777777" w:rsidR="00096EC4" w:rsidRDefault="00096EC4" w:rsidP="001E26A7">
      <w:pPr>
        <w:tabs>
          <w:tab w:val="left" w:pos="540"/>
        </w:tabs>
        <w:ind w:left="360"/>
        <w:rPr>
          <w:noProof/>
        </w:rPr>
      </w:pPr>
      <w:r>
        <w:tab/>
      </w:r>
      <w:r w:rsidR="004D1AA4" w:rsidRPr="004D1AA4">
        <w:rPr>
          <w:position w:val="-26"/>
        </w:rPr>
        <w:object w:dxaOrig="700" w:dyaOrig="580" w14:anchorId="5B5B7AD5">
          <v:shape id="_x0000_i2099" type="#_x0000_t75" style="width:36pt;height:30pt" o:ole="">
            <v:imagedata r:id="rId2130" o:title=""/>
          </v:shape>
          <o:OLEObject Type="Embed" ProgID="Equation.DSMT4" ShapeID="_x0000_i2099" DrawAspect="Content" ObjectID="_1649456532" r:id="rId2131"/>
        </w:object>
      </w:r>
    </w:p>
    <w:p w14:paraId="6B13BEA6" w14:textId="77777777" w:rsidR="002E2986" w:rsidRDefault="002E2986" w:rsidP="00515BF6">
      <w:pPr>
        <w:tabs>
          <w:tab w:val="left" w:pos="540"/>
        </w:tabs>
        <w:spacing w:line="240" w:lineRule="auto"/>
        <w:ind w:left="360"/>
      </w:pPr>
      <w:r>
        <w:rPr>
          <w:rFonts w:ascii="Cambria Math" w:hAnsi="Cambria Math"/>
        </w:rPr>
        <w:t>∴</w:t>
      </w:r>
      <w:r>
        <w:t xml:space="preserve"> The center of mass is </w:t>
      </w:r>
      <w:r w:rsidRPr="00FC492D">
        <w:rPr>
          <w:position w:val="-28"/>
        </w:rPr>
        <w:object w:dxaOrig="1300" w:dyaOrig="620" w14:anchorId="39C6FC9D">
          <v:shape id="_x0000_i2100" type="#_x0000_t75" style="width:66pt;height:30pt" o:ole="">
            <v:imagedata r:id="rId2132" o:title=""/>
          </v:shape>
          <o:OLEObject Type="Embed" ProgID="Equation.DSMT4" ShapeID="_x0000_i2100" DrawAspect="Content" ObjectID="_1649456533" r:id="rId2133"/>
        </w:object>
      </w:r>
    </w:p>
    <w:p w14:paraId="2407806A" w14:textId="77777777" w:rsidR="009016F4" w:rsidRDefault="009016F4" w:rsidP="000751CC">
      <w:pPr>
        <w:rPr>
          <w:noProof/>
        </w:rPr>
      </w:pPr>
    </w:p>
    <w:p w14:paraId="4ED630F5" w14:textId="77777777" w:rsidR="00F07F15" w:rsidRDefault="00F07F15" w:rsidP="000751CC">
      <w:pPr>
        <w:rPr>
          <w:noProof/>
        </w:rPr>
      </w:pPr>
    </w:p>
    <w:p w14:paraId="0A2107AA" w14:textId="77777777" w:rsidR="009016F4" w:rsidRPr="00682275" w:rsidRDefault="009016F4" w:rsidP="009016F4">
      <w:pPr>
        <w:spacing w:line="360" w:lineRule="auto"/>
        <w:rPr>
          <w:b/>
          <w:i/>
          <w:sz w:val="28"/>
        </w:rPr>
      </w:pPr>
      <w:r w:rsidRPr="00682275">
        <w:rPr>
          <w:b/>
          <w:i/>
          <w:sz w:val="28"/>
        </w:rPr>
        <w:t>Exercise</w:t>
      </w:r>
    </w:p>
    <w:p w14:paraId="302FC460" w14:textId="77777777" w:rsidR="009016F4" w:rsidRDefault="009016F4" w:rsidP="007E74CE">
      <w:r>
        <w:t>Consider the following two- and three- dimensional regions. Compute the center of mass assuming constant density. All parameters are positive real numbers.</w:t>
      </w:r>
    </w:p>
    <w:p w14:paraId="338D5285" w14:textId="77777777" w:rsidR="00B0053A" w:rsidRDefault="00B0053A" w:rsidP="00B0053A">
      <w:r>
        <w:t xml:space="preserve">A tetrahedron is bounded by the coordinate planes and the plane </w:t>
      </w:r>
      <w:r w:rsidRPr="00384D1E">
        <w:rPr>
          <w:position w:val="-20"/>
        </w:rPr>
        <w:object w:dxaOrig="1380" w:dyaOrig="580" w14:anchorId="107A5F21">
          <v:shape id="_x0000_i2101" type="#_x0000_t75" style="width:69pt;height:30pt" o:ole="">
            <v:imagedata r:id="rId2134" o:title=""/>
          </v:shape>
          <o:OLEObject Type="Embed" ProgID="Equation.DSMT4" ShapeID="_x0000_i2101" DrawAspect="Content" ObjectID="_1649456534" r:id="rId2135"/>
        </w:object>
      </w:r>
      <w:r>
        <w:t>. What are the coordinates of the center of mass?</w:t>
      </w:r>
    </w:p>
    <w:p w14:paraId="3B25AD68" w14:textId="422AFB55" w:rsidR="00B0053A" w:rsidRPr="00F05F3E" w:rsidRDefault="00B0053A" w:rsidP="00515BF6">
      <w:pPr>
        <w:spacing w:before="80"/>
        <w:rPr>
          <w:b/>
          <w:i/>
          <w:color w:val="FF0000"/>
          <w:u w:val="single"/>
        </w:rPr>
      </w:pPr>
      <w:r w:rsidRPr="00F05F3E">
        <w:rPr>
          <w:b/>
          <w:i/>
          <w:color w:val="FF0000"/>
          <w:u w:val="single"/>
        </w:rPr>
        <w:t>Solution</w:t>
      </w:r>
    </w:p>
    <w:p w14:paraId="2F7A4EFE" w14:textId="61C38969" w:rsidR="00B0053A" w:rsidRDefault="001E1167" w:rsidP="001E1167">
      <w:pPr>
        <w:ind w:left="360"/>
      </w:pPr>
      <w:r w:rsidRPr="00384D1E">
        <w:rPr>
          <w:position w:val="-20"/>
        </w:rPr>
        <w:object w:dxaOrig="3200" w:dyaOrig="580" w14:anchorId="675EA38C">
          <v:shape id="_x0000_i2102" type="#_x0000_t75" style="width:159pt;height:30pt" o:ole="">
            <v:imagedata r:id="rId2136" o:title=""/>
          </v:shape>
          <o:OLEObject Type="Embed" ProgID="Equation.DSMT4" ShapeID="_x0000_i2102" DrawAspect="Content" ObjectID="_1649456535" r:id="rId2137"/>
        </w:object>
      </w:r>
    </w:p>
    <w:p w14:paraId="2299CC2A" w14:textId="05F8B922" w:rsidR="001E1167" w:rsidRDefault="00515BF6" w:rsidP="001E1167">
      <w:pPr>
        <w:ind w:left="360"/>
      </w:pPr>
      <w:r>
        <w:rPr>
          <w:noProof/>
        </w:rPr>
        <w:drawing>
          <wp:anchor distT="0" distB="0" distL="114300" distR="114300" simplePos="0" relativeHeight="251767296" behindDoc="0" locked="0" layoutInCell="1" allowOverlap="1" wp14:anchorId="6C93F46B" wp14:editId="383754D0">
            <wp:simplePos x="0" y="0"/>
            <wp:positionH relativeFrom="column">
              <wp:posOffset>3455035</wp:posOffset>
            </wp:positionH>
            <wp:positionV relativeFrom="paragraph">
              <wp:posOffset>204470</wp:posOffset>
            </wp:positionV>
            <wp:extent cx="1641475" cy="18288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8" cstate="print">
                      <a:extLst>
                        <a:ext uri="{28A0092B-C50C-407E-A947-70E740481C1C}">
                          <a14:useLocalDpi xmlns:a14="http://schemas.microsoft.com/office/drawing/2010/main" val="0"/>
                        </a:ext>
                      </a:extLst>
                    </a:blip>
                    <a:stretch>
                      <a:fillRect/>
                    </a:stretch>
                  </pic:blipFill>
                  <pic:spPr>
                    <a:xfrm>
                      <a:off x="0" y="0"/>
                      <a:ext cx="1641475" cy="1828800"/>
                    </a:xfrm>
                    <a:prstGeom prst="rect">
                      <a:avLst/>
                    </a:prstGeom>
                  </pic:spPr>
                </pic:pic>
              </a:graphicData>
            </a:graphic>
            <wp14:sizeRelH relativeFrom="margin">
              <wp14:pctWidth>0</wp14:pctWidth>
            </wp14:sizeRelH>
            <wp14:sizeRelV relativeFrom="margin">
              <wp14:pctHeight>0</wp14:pctHeight>
            </wp14:sizeRelV>
          </wp:anchor>
        </w:drawing>
      </w:r>
      <w:r w:rsidR="001E1167" w:rsidRPr="001E1167">
        <w:rPr>
          <w:position w:val="-10"/>
        </w:rPr>
        <w:object w:dxaOrig="1660" w:dyaOrig="320" w14:anchorId="257B74F3">
          <v:shape id="_x0000_i2103" type="#_x0000_t75" style="width:84pt;height:15pt" o:ole="">
            <v:imagedata r:id="rId2139" o:title=""/>
          </v:shape>
          <o:OLEObject Type="Embed" ProgID="Equation.DSMT4" ShapeID="_x0000_i2103" DrawAspect="Content" ObjectID="_1649456536" r:id="rId2140"/>
        </w:object>
      </w:r>
    </w:p>
    <w:p w14:paraId="6931291F" w14:textId="77777777" w:rsidR="001E1167" w:rsidRDefault="001E1167" w:rsidP="001E1167">
      <w:pPr>
        <w:ind w:left="360"/>
      </w:pPr>
      <w:r w:rsidRPr="001E1167">
        <w:rPr>
          <w:position w:val="-10"/>
        </w:rPr>
        <w:object w:dxaOrig="2420" w:dyaOrig="320" w14:anchorId="481D7F8E">
          <v:shape id="_x0000_i2104" type="#_x0000_t75" style="width:120pt;height:15pt" o:ole="">
            <v:imagedata r:id="rId2141" o:title=""/>
          </v:shape>
          <o:OLEObject Type="Embed" ProgID="Equation.DSMT4" ShapeID="_x0000_i2104" DrawAspect="Content" ObjectID="_1649456537" r:id="rId2142"/>
        </w:object>
      </w:r>
    </w:p>
    <w:p w14:paraId="2E2F7CF4" w14:textId="6A5DAE5F" w:rsidR="001E1167" w:rsidRDefault="001E1167" w:rsidP="001E1167">
      <w:pPr>
        <w:spacing w:line="360" w:lineRule="auto"/>
        <w:ind w:left="360"/>
      </w:pPr>
      <w:r w:rsidRPr="001E1167">
        <w:rPr>
          <w:position w:val="-10"/>
        </w:rPr>
        <w:object w:dxaOrig="2460" w:dyaOrig="320" w14:anchorId="79C6EEC5">
          <v:shape id="_x0000_i2105" type="#_x0000_t75" style="width:123pt;height:15pt" o:ole="">
            <v:imagedata r:id="rId2143" o:title=""/>
          </v:shape>
          <o:OLEObject Type="Embed" ProgID="Equation.DSMT4" ShapeID="_x0000_i2105" DrawAspect="Content" ObjectID="_1649456538" r:id="rId2144"/>
        </w:object>
      </w:r>
    </w:p>
    <w:p w14:paraId="5552F0F9" w14:textId="58092298" w:rsidR="001E1167" w:rsidRDefault="00865EBB" w:rsidP="001E1167">
      <w:pPr>
        <w:ind w:left="360"/>
      </w:pPr>
      <w:r w:rsidRPr="00865EBB">
        <w:rPr>
          <w:position w:val="-38"/>
        </w:rPr>
        <w:object w:dxaOrig="3140" w:dyaOrig="940" w14:anchorId="540C61BD">
          <v:shape id="_x0000_i2106" type="#_x0000_t75" style="width:156pt;height:45pt" o:ole="">
            <v:imagedata r:id="rId2145" o:title=""/>
          </v:shape>
          <o:OLEObject Type="Embed" ProgID="Equation.DSMT4" ShapeID="_x0000_i2106" DrawAspect="Content" ObjectID="_1649456539" r:id="rId2146"/>
        </w:object>
      </w:r>
    </w:p>
    <w:p w14:paraId="16BE3BFE" w14:textId="5213E3E6" w:rsidR="008F1720" w:rsidRDefault="008F1720" w:rsidP="008F1720">
      <w:pPr>
        <w:tabs>
          <w:tab w:val="left" w:pos="630"/>
        </w:tabs>
        <w:ind w:left="360"/>
      </w:pPr>
      <w:r>
        <w:tab/>
      </w:r>
      <w:r w:rsidR="00865EBB" w:rsidRPr="00865EBB">
        <w:rPr>
          <w:position w:val="-38"/>
        </w:rPr>
        <w:object w:dxaOrig="2760" w:dyaOrig="940" w14:anchorId="45D57815">
          <v:shape id="_x0000_i2107" type="#_x0000_t75" style="width:138pt;height:45pt" o:ole="">
            <v:imagedata r:id="rId2147" o:title=""/>
          </v:shape>
          <o:OLEObject Type="Embed" ProgID="Equation.DSMT4" ShapeID="_x0000_i2107" DrawAspect="Content" ObjectID="_1649456540" r:id="rId2148"/>
        </w:object>
      </w:r>
    </w:p>
    <w:p w14:paraId="447799BA" w14:textId="26F37B76" w:rsidR="005A375D" w:rsidRDefault="005A375D" w:rsidP="00515BF6">
      <w:pPr>
        <w:tabs>
          <w:tab w:val="left" w:pos="630"/>
        </w:tabs>
        <w:spacing w:line="240" w:lineRule="auto"/>
        <w:ind w:left="360"/>
      </w:pPr>
      <w:r>
        <w:tab/>
      </w:r>
      <w:r w:rsidR="00865EBB" w:rsidRPr="00865EBB">
        <w:rPr>
          <w:position w:val="-38"/>
        </w:rPr>
        <w:object w:dxaOrig="2799" w:dyaOrig="940" w14:anchorId="5BE5FE1C">
          <v:shape id="_x0000_i2108" type="#_x0000_t75" style="width:141pt;height:45pt" o:ole="">
            <v:imagedata r:id="rId2149" o:title=""/>
          </v:shape>
          <o:OLEObject Type="Embed" ProgID="Equation.DSMT4" ShapeID="_x0000_i2108" DrawAspect="Content" ObjectID="_1649456541" r:id="rId2150"/>
        </w:object>
      </w:r>
    </w:p>
    <w:p w14:paraId="72DE182F" w14:textId="133FE446" w:rsidR="005A375D" w:rsidRDefault="005A375D" w:rsidP="00515BF6">
      <w:pPr>
        <w:tabs>
          <w:tab w:val="left" w:pos="630"/>
        </w:tabs>
        <w:spacing w:line="240" w:lineRule="auto"/>
        <w:ind w:left="360"/>
      </w:pPr>
      <w:r>
        <w:tab/>
      </w:r>
      <w:r w:rsidR="00865EBB" w:rsidRPr="00865EBB">
        <w:rPr>
          <w:position w:val="-38"/>
        </w:rPr>
        <w:object w:dxaOrig="3100" w:dyaOrig="940" w14:anchorId="36954BAA">
          <v:shape id="_x0000_i2109" type="#_x0000_t75" style="width:156pt;height:45pt" o:ole="">
            <v:imagedata r:id="rId2151" o:title=""/>
          </v:shape>
          <o:OLEObject Type="Embed" ProgID="Equation.DSMT4" ShapeID="_x0000_i2109" DrawAspect="Content" ObjectID="_1649456542" r:id="rId2152"/>
        </w:object>
      </w:r>
    </w:p>
    <w:p w14:paraId="3035520D" w14:textId="79B4D576" w:rsidR="0045724A" w:rsidRDefault="0045724A" w:rsidP="008F1720">
      <w:pPr>
        <w:tabs>
          <w:tab w:val="left" w:pos="630"/>
        </w:tabs>
        <w:ind w:left="360"/>
      </w:pPr>
      <w:r>
        <w:lastRenderedPageBreak/>
        <w:tab/>
      </w:r>
      <w:r w:rsidR="00865EBB" w:rsidRPr="00865EBB">
        <w:rPr>
          <w:position w:val="-38"/>
        </w:rPr>
        <w:object w:dxaOrig="3060" w:dyaOrig="940" w14:anchorId="2BDBB5B0">
          <v:shape id="_x0000_i2110" type="#_x0000_t75" style="width:153pt;height:45pt" o:ole="">
            <v:imagedata r:id="rId2153" o:title=""/>
          </v:shape>
          <o:OLEObject Type="Embed" ProgID="Equation.DSMT4" ShapeID="_x0000_i2110" DrawAspect="Content" ObjectID="_1649456543" r:id="rId2154"/>
        </w:object>
      </w:r>
    </w:p>
    <w:p w14:paraId="791100D3" w14:textId="377F863F" w:rsidR="0045724A" w:rsidRDefault="0045724A" w:rsidP="008F1720">
      <w:pPr>
        <w:tabs>
          <w:tab w:val="left" w:pos="630"/>
        </w:tabs>
        <w:ind w:left="360"/>
      </w:pPr>
      <w:r>
        <w:tab/>
      </w:r>
      <w:r w:rsidR="00865EBB" w:rsidRPr="00865EBB">
        <w:rPr>
          <w:position w:val="-38"/>
        </w:rPr>
        <w:object w:dxaOrig="2640" w:dyaOrig="940" w14:anchorId="505A78E8">
          <v:shape id="_x0000_i2111" type="#_x0000_t75" style="width:132pt;height:45pt" o:ole="">
            <v:imagedata r:id="rId2155" o:title=""/>
          </v:shape>
          <o:OLEObject Type="Embed" ProgID="Equation.DSMT4" ShapeID="_x0000_i2111" DrawAspect="Content" ObjectID="_1649456544" r:id="rId2156"/>
        </w:object>
      </w:r>
    </w:p>
    <w:p w14:paraId="784F3F76" w14:textId="77777777" w:rsidR="0045724A" w:rsidRDefault="0045724A" w:rsidP="008F1720">
      <w:pPr>
        <w:tabs>
          <w:tab w:val="left" w:pos="630"/>
        </w:tabs>
        <w:ind w:left="360"/>
      </w:pPr>
      <w:r>
        <w:tab/>
      </w:r>
      <w:r w:rsidRPr="0045724A">
        <w:rPr>
          <w:position w:val="-32"/>
        </w:rPr>
        <w:object w:dxaOrig="1700" w:dyaOrig="760" w14:anchorId="33482ADC">
          <v:shape id="_x0000_i2112" type="#_x0000_t75" style="width:84pt;height:39pt" o:ole="">
            <v:imagedata r:id="rId2157" o:title=""/>
          </v:shape>
          <o:OLEObject Type="Embed" ProgID="Equation.DSMT4" ShapeID="_x0000_i2112" DrawAspect="Content" ObjectID="_1649456545" r:id="rId2158"/>
        </w:object>
      </w:r>
    </w:p>
    <w:p w14:paraId="24DC9B6A" w14:textId="77777777" w:rsidR="0045724A" w:rsidRDefault="0045724A" w:rsidP="00A03C88">
      <w:pPr>
        <w:tabs>
          <w:tab w:val="left" w:pos="630"/>
        </w:tabs>
        <w:spacing w:line="360" w:lineRule="auto"/>
        <w:ind w:left="360"/>
      </w:pPr>
      <w:r>
        <w:tab/>
      </w:r>
      <w:r w:rsidR="00532B89" w:rsidRPr="00532B89">
        <w:rPr>
          <w:position w:val="-26"/>
        </w:rPr>
        <w:object w:dxaOrig="720" w:dyaOrig="680" w14:anchorId="2CE9E2FC">
          <v:shape id="_x0000_i2113" type="#_x0000_t75" style="width:36pt;height:33pt" o:ole="">
            <v:imagedata r:id="rId2159" o:title=""/>
          </v:shape>
          <o:OLEObject Type="Embed" ProgID="Equation.DSMT4" ShapeID="_x0000_i2113" DrawAspect="Content" ObjectID="_1649456546" r:id="rId2160"/>
        </w:object>
      </w:r>
    </w:p>
    <w:p w14:paraId="0A6663E1" w14:textId="77777777" w:rsidR="00A03C88" w:rsidRDefault="00A03C88" w:rsidP="00696547">
      <w:pPr>
        <w:tabs>
          <w:tab w:val="left" w:pos="630"/>
        </w:tabs>
        <w:spacing w:line="360" w:lineRule="auto"/>
        <w:ind w:left="360"/>
      </w:pPr>
      <w:r>
        <w:t>By symmetry,</w:t>
      </w:r>
      <w:r w:rsidR="00696547">
        <w:t xml:space="preserve"> </w:t>
      </w:r>
      <w:r w:rsidR="00696547" w:rsidRPr="00696547">
        <w:t xml:space="preserve"> </w:t>
      </w:r>
      <w:r w:rsidR="00696547" w:rsidRPr="00B317F6">
        <w:rPr>
          <w:position w:val="-10"/>
        </w:rPr>
        <w:object w:dxaOrig="1020" w:dyaOrig="300" w14:anchorId="683238F5">
          <v:shape id="_x0000_i2114" type="#_x0000_t75" style="width:51pt;height:15pt" o:ole="">
            <v:imagedata r:id="rId2161" o:title=""/>
          </v:shape>
          <o:OLEObject Type="Embed" ProgID="Equation.DSMT4" ShapeID="_x0000_i2114" DrawAspect="Content" ObjectID="_1649456547" r:id="rId2162"/>
        </w:object>
      </w:r>
    </w:p>
    <w:p w14:paraId="05D54FCB" w14:textId="7C269CDA" w:rsidR="00696547" w:rsidRDefault="00DE1F8D" w:rsidP="00696547">
      <w:pPr>
        <w:ind w:left="360"/>
      </w:pPr>
      <w:r w:rsidRPr="00DE1F8D">
        <w:rPr>
          <w:position w:val="-38"/>
        </w:rPr>
        <w:object w:dxaOrig="3620" w:dyaOrig="940" w14:anchorId="06427589">
          <v:shape id="_x0000_i2115" type="#_x0000_t75" style="width:183pt;height:45pt" o:ole="">
            <v:imagedata r:id="rId2163" o:title=""/>
          </v:shape>
          <o:OLEObject Type="Embed" ProgID="Equation.DSMT4" ShapeID="_x0000_i2115" DrawAspect="Content" ObjectID="_1649456548" r:id="rId2164"/>
        </w:object>
      </w:r>
    </w:p>
    <w:p w14:paraId="28828531" w14:textId="59ABF36B" w:rsidR="00696547" w:rsidRDefault="00696547" w:rsidP="00696547">
      <w:pPr>
        <w:tabs>
          <w:tab w:val="left" w:pos="540"/>
        </w:tabs>
        <w:ind w:left="360"/>
      </w:pPr>
      <w:r>
        <w:tab/>
      </w:r>
      <w:r w:rsidR="00DE1F8D" w:rsidRPr="00DE1F8D">
        <w:rPr>
          <w:position w:val="-38"/>
        </w:rPr>
        <w:object w:dxaOrig="3500" w:dyaOrig="940" w14:anchorId="304F3F5F">
          <v:shape id="_x0000_i2116" type="#_x0000_t75" style="width:174pt;height:45pt" o:ole="">
            <v:imagedata r:id="rId2165" o:title=""/>
          </v:shape>
          <o:OLEObject Type="Embed" ProgID="Equation.DSMT4" ShapeID="_x0000_i2116" DrawAspect="Content" ObjectID="_1649456549" r:id="rId2166"/>
        </w:object>
      </w:r>
    </w:p>
    <w:p w14:paraId="653F396C" w14:textId="0512DB95" w:rsidR="00831D30" w:rsidRDefault="00831D30" w:rsidP="00831D30">
      <w:pPr>
        <w:tabs>
          <w:tab w:val="left" w:pos="540"/>
        </w:tabs>
        <w:ind w:left="360"/>
      </w:pPr>
      <w:r>
        <w:tab/>
      </w:r>
      <w:r w:rsidR="00DE1F8D" w:rsidRPr="00DE1F8D">
        <w:rPr>
          <w:position w:val="-38"/>
        </w:rPr>
        <w:object w:dxaOrig="3320" w:dyaOrig="940" w14:anchorId="1B75A16B">
          <v:shape id="_x0000_i2117" type="#_x0000_t75" style="width:168pt;height:45pt" o:ole="">
            <v:imagedata r:id="rId2167" o:title=""/>
          </v:shape>
          <o:OLEObject Type="Embed" ProgID="Equation.DSMT4" ShapeID="_x0000_i2117" DrawAspect="Content" ObjectID="_1649456550" r:id="rId2168"/>
        </w:object>
      </w:r>
    </w:p>
    <w:p w14:paraId="433708A1" w14:textId="5992908F" w:rsidR="00831D30" w:rsidRDefault="00831D30" w:rsidP="00831D30">
      <w:pPr>
        <w:tabs>
          <w:tab w:val="left" w:pos="540"/>
        </w:tabs>
        <w:ind w:left="360"/>
      </w:pPr>
      <w:r>
        <w:tab/>
      </w:r>
      <w:r w:rsidR="00DE1F8D" w:rsidRPr="00DE1F8D">
        <w:rPr>
          <w:position w:val="-38"/>
        </w:rPr>
        <w:object w:dxaOrig="3640" w:dyaOrig="940" w14:anchorId="360FF07E">
          <v:shape id="_x0000_i2118" type="#_x0000_t75" style="width:183pt;height:45pt" o:ole="">
            <v:imagedata r:id="rId2169" o:title=""/>
          </v:shape>
          <o:OLEObject Type="Embed" ProgID="Equation.DSMT4" ShapeID="_x0000_i2118" DrawAspect="Content" ObjectID="_1649456551" r:id="rId2170"/>
        </w:object>
      </w:r>
    </w:p>
    <w:p w14:paraId="71F87984" w14:textId="4445966F" w:rsidR="00831D30" w:rsidRDefault="00831D30" w:rsidP="00831D30">
      <w:pPr>
        <w:tabs>
          <w:tab w:val="left" w:pos="540"/>
        </w:tabs>
        <w:ind w:left="360"/>
      </w:pPr>
      <w:r>
        <w:tab/>
      </w:r>
      <w:r w:rsidR="00DE1F8D" w:rsidRPr="00DE1F8D">
        <w:rPr>
          <w:position w:val="-38"/>
        </w:rPr>
        <w:object w:dxaOrig="3600" w:dyaOrig="940" w14:anchorId="5175689E">
          <v:shape id="_x0000_i2119" type="#_x0000_t75" style="width:180pt;height:45pt" o:ole="">
            <v:imagedata r:id="rId2171" o:title=""/>
          </v:shape>
          <o:OLEObject Type="Embed" ProgID="Equation.DSMT4" ShapeID="_x0000_i2119" DrawAspect="Content" ObjectID="_1649456552" r:id="rId2172"/>
        </w:object>
      </w:r>
    </w:p>
    <w:p w14:paraId="1F7B1BE7" w14:textId="135544B1" w:rsidR="00FC6DBD" w:rsidRDefault="00FC6DBD" w:rsidP="00831D30">
      <w:pPr>
        <w:tabs>
          <w:tab w:val="left" w:pos="540"/>
        </w:tabs>
        <w:ind w:left="360"/>
      </w:pPr>
      <w:r>
        <w:tab/>
      </w:r>
      <w:r w:rsidR="00DE1F8D" w:rsidRPr="00DE1F8D">
        <w:rPr>
          <w:position w:val="-38"/>
        </w:rPr>
        <w:object w:dxaOrig="2240" w:dyaOrig="940" w14:anchorId="5CCB64A6">
          <v:shape id="_x0000_i2120" type="#_x0000_t75" style="width:114pt;height:45pt" o:ole="">
            <v:imagedata r:id="rId2173" o:title=""/>
          </v:shape>
          <o:OLEObject Type="Embed" ProgID="Equation.DSMT4" ShapeID="_x0000_i2120" DrawAspect="Content" ObjectID="_1649456553" r:id="rId2174"/>
        </w:object>
      </w:r>
    </w:p>
    <w:p w14:paraId="31B1D592" w14:textId="4320F98D" w:rsidR="00FC6DBD" w:rsidRDefault="00FC6DBD" w:rsidP="00831D30">
      <w:pPr>
        <w:tabs>
          <w:tab w:val="left" w:pos="540"/>
        </w:tabs>
        <w:ind w:left="360"/>
      </w:pPr>
      <w:r>
        <w:tab/>
      </w:r>
      <w:r w:rsidR="00DE1F8D" w:rsidRPr="00DE1F8D">
        <w:rPr>
          <w:position w:val="-38"/>
        </w:rPr>
        <w:object w:dxaOrig="3019" w:dyaOrig="940" w14:anchorId="5D7E652C">
          <v:shape id="_x0000_i2121" type="#_x0000_t75" style="width:150pt;height:45pt" o:ole="">
            <v:imagedata r:id="rId2175" o:title=""/>
          </v:shape>
          <o:OLEObject Type="Embed" ProgID="Equation.DSMT4" ShapeID="_x0000_i2121" DrawAspect="Content" ObjectID="_1649456554" r:id="rId2176"/>
        </w:object>
      </w:r>
    </w:p>
    <w:p w14:paraId="6A1E0FCF" w14:textId="5280D552" w:rsidR="00865C2A" w:rsidRDefault="00865C2A" w:rsidP="00831D30">
      <w:pPr>
        <w:tabs>
          <w:tab w:val="left" w:pos="540"/>
        </w:tabs>
        <w:ind w:left="360"/>
      </w:pPr>
      <w:r>
        <w:tab/>
      </w:r>
      <w:r w:rsidR="00DE1F8D" w:rsidRPr="004009BD">
        <w:rPr>
          <w:position w:val="-32"/>
        </w:rPr>
        <w:object w:dxaOrig="3240" w:dyaOrig="760" w14:anchorId="1FFABE84">
          <v:shape id="_x0000_i2122" type="#_x0000_t75" style="width:162pt;height:39pt" o:ole="">
            <v:imagedata r:id="rId2177" o:title=""/>
          </v:shape>
          <o:OLEObject Type="Embed" ProgID="Equation.DSMT4" ShapeID="_x0000_i2122" DrawAspect="Content" ObjectID="_1649456555" r:id="rId2178"/>
        </w:object>
      </w:r>
      <w:r>
        <w:t xml:space="preserve"> </w:t>
      </w:r>
    </w:p>
    <w:p w14:paraId="48C3776B" w14:textId="77777777" w:rsidR="004009BD" w:rsidRDefault="004009BD" w:rsidP="00831D30">
      <w:pPr>
        <w:tabs>
          <w:tab w:val="left" w:pos="540"/>
        </w:tabs>
        <w:ind w:left="360"/>
      </w:pPr>
      <w:r>
        <w:tab/>
      </w:r>
      <w:r w:rsidR="00A36509" w:rsidRPr="00A36509">
        <w:rPr>
          <w:position w:val="-30"/>
        </w:rPr>
        <w:object w:dxaOrig="2620" w:dyaOrig="639" w14:anchorId="6FFFD7C2">
          <v:shape id="_x0000_i2123" type="#_x0000_t75" style="width:132pt;height:33pt" o:ole="">
            <v:imagedata r:id="rId2179" o:title=""/>
          </v:shape>
          <o:OLEObject Type="Embed" ProgID="Equation.DSMT4" ShapeID="_x0000_i2123" DrawAspect="Content" ObjectID="_1649456556" r:id="rId2180"/>
        </w:object>
      </w:r>
    </w:p>
    <w:p w14:paraId="72434321" w14:textId="77777777" w:rsidR="00A36509" w:rsidRDefault="00A36509" w:rsidP="00831D30">
      <w:pPr>
        <w:tabs>
          <w:tab w:val="left" w:pos="540"/>
        </w:tabs>
        <w:ind w:left="360"/>
      </w:pPr>
      <w:r>
        <w:tab/>
      </w:r>
      <w:r w:rsidR="009967A6" w:rsidRPr="00A36509">
        <w:rPr>
          <w:position w:val="-22"/>
        </w:rPr>
        <w:object w:dxaOrig="980" w:dyaOrig="560" w14:anchorId="159E7B1E">
          <v:shape id="_x0000_i2124" type="#_x0000_t75" style="width:48pt;height:27pt" o:ole="">
            <v:imagedata r:id="rId2181" o:title=""/>
          </v:shape>
          <o:OLEObject Type="Embed" ProgID="Equation.DSMT4" ShapeID="_x0000_i2124" DrawAspect="Content" ObjectID="_1649456557" r:id="rId2182"/>
        </w:object>
      </w:r>
    </w:p>
    <w:p w14:paraId="3C463A15" w14:textId="77777777" w:rsidR="009967A6" w:rsidRDefault="009967A6" w:rsidP="00831D30">
      <w:pPr>
        <w:tabs>
          <w:tab w:val="left" w:pos="540"/>
        </w:tabs>
        <w:ind w:left="360"/>
      </w:pPr>
      <w:r>
        <w:tab/>
      </w:r>
      <w:r w:rsidRPr="009967A6">
        <w:rPr>
          <w:position w:val="-26"/>
        </w:rPr>
        <w:object w:dxaOrig="600" w:dyaOrig="580" w14:anchorId="4477545C">
          <v:shape id="_x0000_i2125" type="#_x0000_t75" style="width:30pt;height:30pt" o:ole="">
            <v:imagedata r:id="rId2183" o:title=""/>
          </v:shape>
          <o:OLEObject Type="Embed" ProgID="Equation.DSMT4" ShapeID="_x0000_i2125" DrawAspect="Content" ObjectID="_1649456558" r:id="rId2184"/>
        </w:object>
      </w:r>
      <w:r>
        <w:t xml:space="preserve"> </w:t>
      </w:r>
    </w:p>
    <w:p w14:paraId="6C01C5A9" w14:textId="77777777" w:rsidR="009016F4" w:rsidRDefault="009967A6" w:rsidP="009967A6">
      <w:pPr>
        <w:tabs>
          <w:tab w:val="left" w:pos="540"/>
        </w:tabs>
        <w:spacing w:line="240" w:lineRule="auto"/>
        <w:ind w:left="360"/>
      </w:pPr>
      <w:r>
        <w:rPr>
          <w:rFonts w:ascii="Cambria Math" w:hAnsi="Cambria Math"/>
        </w:rPr>
        <w:t>∴</w:t>
      </w:r>
      <w:r>
        <w:t xml:space="preserve"> The center of mass is </w:t>
      </w:r>
      <w:r w:rsidRPr="00FC492D">
        <w:rPr>
          <w:position w:val="-28"/>
        </w:rPr>
        <w:object w:dxaOrig="1380" w:dyaOrig="620" w14:anchorId="2A62692F">
          <v:shape id="_x0000_i2126" type="#_x0000_t75" style="width:69pt;height:30pt" o:ole="">
            <v:imagedata r:id="rId2185" o:title=""/>
          </v:shape>
          <o:OLEObject Type="Embed" ProgID="Equation.DSMT4" ShapeID="_x0000_i2126" DrawAspect="Content" ObjectID="_1649456559" r:id="rId2186"/>
        </w:object>
      </w:r>
    </w:p>
    <w:p w14:paraId="28FA3F7A" w14:textId="77777777" w:rsidR="005C3A24" w:rsidRDefault="005C3A24" w:rsidP="00B0053A"/>
    <w:p w14:paraId="010297DE" w14:textId="77777777" w:rsidR="009016F4" w:rsidRPr="00682275" w:rsidRDefault="009016F4" w:rsidP="009016F4">
      <w:pPr>
        <w:spacing w:line="360" w:lineRule="auto"/>
        <w:rPr>
          <w:b/>
          <w:i/>
          <w:sz w:val="28"/>
        </w:rPr>
      </w:pPr>
      <w:r w:rsidRPr="00682275">
        <w:rPr>
          <w:b/>
          <w:i/>
          <w:sz w:val="28"/>
        </w:rPr>
        <w:lastRenderedPageBreak/>
        <w:t>Exercise</w:t>
      </w:r>
    </w:p>
    <w:p w14:paraId="5B88C0D7" w14:textId="77777777" w:rsidR="009016F4" w:rsidRDefault="009016F4" w:rsidP="009016F4">
      <w:pPr>
        <w:spacing w:after="80"/>
      </w:pPr>
      <w:r>
        <w:t>Consider the following two- and three- dimensional regions. Compute the center of mass assuming constant density. All parameters are positive real numbers.</w:t>
      </w:r>
    </w:p>
    <w:p w14:paraId="285AE3DB" w14:textId="77777777" w:rsidR="00B0053A" w:rsidRDefault="00B0053A" w:rsidP="00B0053A">
      <w:r>
        <w:t xml:space="preserve">A solid is enclosed by the upper half of an ellipsoid with a circular base of radius </w:t>
      </w:r>
      <w:r w:rsidRPr="00384D1E">
        <w:rPr>
          <w:i/>
        </w:rPr>
        <w:t>r</w:t>
      </w:r>
      <w:r>
        <w:t xml:space="preserve"> and a height of </w:t>
      </w:r>
      <w:r w:rsidRPr="00384D1E">
        <w:rPr>
          <w:i/>
        </w:rPr>
        <w:t>a</w:t>
      </w:r>
      <w:r>
        <w:t>. How far from the base is the center of mass?</w:t>
      </w:r>
    </w:p>
    <w:p w14:paraId="41E40F24" w14:textId="77777777" w:rsidR="00B0053A" w:rsidRPr="00F05F3E" w:rsidRDefault="00B0053A" w:rsidP="00B0053A">
      <w:pPr>
        <w:spacing w:before="80" w:line="360" w:lineRule="auto"/>
        <w:rPr>
          <w:b/>
          <w:i/>
          <w:color w:val="FF0000"/>
          <w:u w:val="single"/>
        </w:rPr>
      </w:pPr>
      <w:r w:rsidRPr="00F05F3E">
        <w:rPr>
          <w:b/>
          <w:i/>
          <w:color w:val="FF0000"/>
          <w:u w:val="single"/>
        </w:rPr>
        <w:t>Solution</w:t>
      </w:r>
    </w:p>
    <w:p w14:paraId="6525B5F6" w14:textId="77777777" w:rsidR="00DE5E62" w:rsidRDefault="00DE5E62" w:rsidP="001A29CE">
      <w:pPr>
        <w:ind w:left="360"/>
      </w:pPr>
      <w:r w:rsidRPr="00DE5E62">
        <w:rPr>
          <w:position w:val="-10"/>
        </w:rPr>
        <w:object w:dxaOrig="1340" w:dyaOrig="420" w14:anchorId="7C7CC666">
          <v:shape id="_x0000_i2127" type="#_x0000_t75" style="width:66pt;height:21pt" o:ole="">
            <v:imagedata r:id="rId2187" o:title=""/>
          </v:shape>
          <o:OLEObject Type="Embed" ProgID="Equation.DSMT4" ShapeID="_x0000_i2127" DrawAspect="Content" ObjectID="_1649456560" r:id="rId2188"/>
        </w:object>
      </w:r>
      <w:r>
        <w:t xml:space="preserve"> </w:t>
      </w:r>
    </w:p>
    <w:p w14:paraId="3C617BD9" w14:textId="77777777" w:rsidR="00B0053A" w:rsidRDefault="00DE5E62" w:rsidP="001A29CE">
      <w:pPr>
        <w:ind w:left="360"/>
      </w:pPr>
      <w:r w:rsidRPr="00DE5E62">
        <w:rPr>
          <w:position w:val="-30"/>
        </w:rPr>
        <w:object w:dxaOrig="1800" w:dyaOrig="760" w14:anchorId="1E9C3B9D">
          <v:shape id="_x0000_i2128" type="#_x0000_t75" style="width:90pt;height:39pt" o:ole="">
            <v:imagedata r:id="rId2189" o:title=""/>
          </v:shape>
          <o:OLEObject Type="Embed" ProgID="Equation.DSMT4" ShapeID="_x0000_i2128" DrawAspect="Content" ObjectID="_1649456561" r:id="rId2190"/>
        </w:object>
      </w:r>
      <w:r>
        <w:t xml:space="preserve"> </w:t>
      </w:r>
    </w:p>
    <w:p w14:paraId="3F71DD7E" w14:textId="77777777" w:rsidR="00DE5E62" w:rsidRDefault="009C6A05" w:rsidP="001A29CE">
      <w:pPr>
        <w:ind w:left="360"/>
      </w:pPr>
      <w:r w:rsidRPr="009C6A05">
        <w:rPr>
          <w:position w:val="-36"/>
        </w:rPr>
        <w:object w:dxaOrig="2240" w:dyaOrig="840" w14:anchorId="4AC925C1">
          <v:shape id="_x0000_i2129" type="#_x0000_t75" style="width:111pt;height:42pt" o:ole="">
            <v:imagedata r:id="rId2191" o:title=""/>
          </v:shape>
          <o:OLEObject Type="Embed" ProgID="Equation.DSMT4" ShapeID="_x0000_i2129" DrawAspect="Content" ObjectID="_1649456562" r:id="rId2192"/>
        </w:object>
      </w:r>
    </w:p>
    <w:p w14:paraId="7DC4585D" w14:textId="77777777" w:rsidR="009C6A05" w:rsidRDefault="009C6A05" w:rsidP="001A29CE">
      <w:pPr>
        <w:ind w:left="360"/>
      </w:pPr>
      <w:r>
        <w:t xml:space="preserve">Using the cylindrical coordinates </w:t>
      </w:r>
      <w:r w:rsidRPr="009C6A05">
        <w:rPr>
          <w:position w:val="-14"/>
        </w:rPr>
        <w:object w:dxaOrig="980" w:dyaOrig="400" w14:anchorId="44EBC397">
          <v:shape id="_x0000_i2130" type="#_x0000_t75" style="width:48pt;height:21pt" o:ole="">
            <v:imagedata r:id="rId2193" o:title=""/>
          </v:shape>
          <o:OLEObject Type="Embed" ProgID="Equation.DSMT4" ShapeID="_x0000_i2130" DrawAspect="Content" ObjectID="_1649456563" r:id="rId2194"/>
        </w:object>
      </w:r>
      <w:r>
        <w:t xml:space="preserve">, then </w:t>
      </w:r>
    </w:p>
    <w:p w14:paraId="61710B68" w14:textId="77777777" w:rsidR="009C6A05" w:rsidRDefault="009C6A05" w:rsidP="001A29CE">
      <w:pPr>
        <w:ind w:left="360"/>
      </w:pPr>
      <w:r w:rsidRPr="009C6A05">
        <w:rPr>
          <w:position w:val="-32"/>
        </w:rPr>
        <w:object w:dxaOrig="1400" w:dyaOrig="840" w14:anchorId="68DE7C79">
          <v:shape id="_x0000_i2131" type="#_x0000_t75" style="width:69pt;height:42pt" o:ole="">
            <v:imagedata r:id="rId2195" o:title=""/>
          </v:shape>
          <o:OLEObject Type="Embed" ProgID="Equation.DSMT4" ShapeID="_x0000_i2131" DrawAspect="Content" ObjectID="_1649456564" r:id="rId2196"/>
        </w:object>
      </w:r>
    </w:p>
    <w:p w14:paraId="2B378B4A" w14:textId="2B4BC8C0" w:rsidR="00CB6D9B" w:rsidRDefault="00287E79" w:rsidP="001A29CE">
      <w:pPr>
        <w:ind w:left="360"/>
      </w:pPr>
      <w:r w:rsidRPr="00BC5169">
        <w:rPr>
          <w:position w:val="-38"/>
        </w:rPr>
        <w:object w:dxaOrig="3700" w:dyaOrig="1200" w14:anchorId="1D1FCF57">
          <v:shape id="_x0000_i2132" type="#_x0000_t75" style="width:186pt;height:60pt" o:ole="">
            <v:imagedata r:id="rId2197" o:title=""/>
          </v:shape>
          <o:OLEObject Type="Embed" ProgID="Equation.DSMT4" ShapeID="_x0000_i2132" DrawAspect="Content" ObjectID="_1649456565" r:id="rId2198"/>
        </w:object>
      </w:r>
    </w:p>
    <w:p w14:paraId="12F60844" w14:textId="280F28BD" w:rsidR="009432F6" w:rsidRDefault="009432F6" w:rsidP="009432F6">
      <w:pPr>
        <w:tabs>
          <w:tab w:val="left" w:pos="630"/>
        </w:tabs>
        <w:ind w:left="360"/>
      </w:pPr>
      <w:r>
        <w:tab/>
      </w:r>
      <w:r w:rsidR="00287E79" w:rsidRPr="00BC5169">
        <w:rPr>
          <w:position w:val="-38"/>
        </w:rPr>
        <w:object w:dxaOrig="3600" w:dyaOrig="940" w14:anchorId="4AD1AF84">
          <v:shape id="_x0000_i2133" type="#_x0000_t75" style="width:180pt;height:48pt" o:ole="">
            <v:imagedata r:id="rId2199" o:title=""/>
          </v:shape>
          <o:OLEObject Type="Embed" ProgID="Equation.DSMT4" ShapeID="_x0000_i2133" DrawAspect="Content" ObjectID="_1649456566" r:id="rId2200"/>
        </w:object>
      </w:r>
    </w:p>
    <w:p w14:paraId="6C25BCE4" w14:textId="77777777" w:rsidR="009432F6" w:rsidRDefault="009432F6" w:rsidP="009432F6">
      <w:pPr>
        <w:tabs>
          <w:tab w:val="left" w:pos="630"/>
        </w:tabs>
        <w:ind w:left="360"/>
      </w:pPr>
      <w:r>
        <w:tab/>
      </w:r>
      <w:r w:rsidR="00A6064B" w:rsidRPr="00BC5169">
        <w:rPr>
          <w:position w:val="-38"/>
        </w:rPr>
        <w:object w:dxaOrig="3739" w:dyaOrig="940" w14:anchorId="423FDADE">
          <v:shape id="_x0000_i2134" type="#_x0000_t75" style="width:186pt;height:48pt" o:ole="">
            <v:imagedata r:id="rId2201" o:title=""/>
          </v:shape>
          <o:OLEObject Type="Embed" ProgID="Equation.DSMT4" ShapeID="_x0000_i2134" DrawAspect="Content" ObjectID="_1649456567" r:id="rId2202"/>
        </w:object>
      </w:r>
    </w:p>
    <w:p w14:paraId="22825069" w14:textId="5F34E46C" w:rsidR="009432F6" w:rsidRDefault="009432F6" w:rsidP="009432F6">
      <w:pPr>
        <w:tabs>
          <w:tab w:val="left" w:pos="630"/>
        </w:tabs>
        <w:ind w:left="360"/>
      </w:pPr>
      <w:r>
        <w:tab/>
      </w:r>
      <w:r w:rsidR="00287E79" w:rsidRPr="00287E79">
        <w:rPr>
          <w:position w:val="-34"/>
        </w:rPr>
        <w:object w:dxaOrig="2659" w:dyaOrig="900" w14:anchorId="5D0BD75F">
          <v:shape id="_x0000_i2135" type="#_x0000_t75" style="width:135pt;height:45pt" o:ole="">
            <v:imagedata r:id="rId2203" o:title=""/>
          </v:shape>
          <o:OLEObject Type="Embed" ProgID="Equation.DSMT4" ShapeID="_x0000_i2135" DrawAspect="Content" ObjectID="_1649456568" r:id="rId2204"/>
        </w:object>
      </w:r>
    </w:p>
    <w:p w14:paraId="2DA981F7" w14:textId="77777777" w:rsidR="00EA47B1" w:rsidRDefault="00EA47B1" w:rsidP="009432F6">
      <w:pPr>
        <w:tabs>
          <w:tab w:val="left" w:pos="630"/>
        </w:tabs>
        <w:ind w:left="360"/>
      </w:pPr>
      <w:r>
        <w:tab/>
      </w:r>
      <w:r w:rsidR="00A6064B" w:rsidRPr="00A6064B">
        <w:rPr>
          <w:position w:val="-26"/>
        </w:rPr>
        <w:object w:dxaOrig="1120" w:dyaOrig="580" w14:anchorId="6C92B228">
          <v:shape id="_x0000_i2136" type="#_x0000_t75" style="width:57pt;height:30pt" o:ole="">
            <v:imagedata r:id="rId2205" o:title=""/>
          </v:shape>
          <o:OLEObject Type="Embed" ProgID="Equation.DSMT4" ShapeID="_x0000_i2136" DrawAspect="Content" ObjectID="_1649456569" r:id="rId2206"/>
        </w:object>
      </w:r>
    </w:p>
    <w:p w14:paraId="1927F66A" w14:textId="24D14C10" w:rsidR="00A6064B" w:rsidRDefault="00287E79" w:rsidP="00A6064B">
      <w:pPr>
        <w:ind w:left="360"/>
      </w:pPr>
      <w:r w:rsidRPr="00BC5169">
        <w:rPr>
          <w:position w:val="-38"/>
        </w:rPr>
        <w:object w:dxaOrig="4599" w:dyaOrig="1219" w14:anchorId="0C648B7D">
          <v:shape id="_x0000_i2137" type="#_x0000_t75" style="width:228pt;height:60pt" o:ole="">
            <v:imagedata r:id="rId2207" o:title=""/>
          </v:shape>
          <o:OLEObject Type="Embed" ProgID="Equation.DSMT4" ShapeID="_x0000_i2137" DrawAspect="Content" ObjectID="_1649456570" r:id="rId2208"/>
        </w:object>
      </w:r>
    </w:p>
    <w:p w14:paraId="4C891799" w14:textId="5797D24C" w:rsidR="00CE7420" w:rsidRDefault="00CE7420" w:rsidP="00CE7420">
      <w:pPr>
        <w:tabs>
          <w:tab w:val="left" w:pos="540"/>
        </w:tabs>
        <w:ind w:left="360"/>
      </w:pPr>
      <w:r>
        <w:tab/>
      </w:r>
      <w:r w:rsidR="00287E79" w:rsidRPr="00BC5169">
        <w:rPr>
          <w:position w:val="-38"/>
        </w:rPr>
        <w:object w:dxaOrig="4420" w:dyaOrig="940" w14:anchorId="67D14F86">
          <v:shape id="_x0000_i2138" type="#_x0000_t75" style="width:222pt;height:48pt" o:ole="">
            <v:imagedata r:id="rId2209" o:title=""/>
          </v:shape>
          <o:OLEObject Type="Embed" ProgID="Equation.DSMT4" ShapeID="_x0000_i2138" DrawAspect="Content" ObjectID="_1649456571" r:id="rId2210"/>
        </w:object>
      </w:r>
    </w:p>
    <w:p w14:paraId="56F54764" w14:textId="77777777" w:rsidR="00CE7420" w:rsidRDefault="00CE7420" w:rsidP="00CE7420">
      <w:pPr>
        <w:tabs>
          <w:tab w:val="left" w:pos="540"/>
        </w:tabs>
        <w:ind w:left="360"/>
      </w:pPr>
      <w:r>
        <w:tab/>
      </w:r>
      <w:r w:rsidRPr="00BC5169">
        <w:rPr>
          <w:position w:val="-38"/>
        </w:rPr>
        <w:object w:dxaOrig="2840" w:dyaOrig="940" w14:anchorId="610AF7C5">
          <v:shape id="_x0000_i2139" type="#_x0000_t75" style="width:141pt;height:48pt" o:ole="">
            <v:imagedata r:id="rId2211" o:title=""/>
          </v:shape>
          <o:OLEObject Type="Embed" ProgID="Equation.DSMT4" ShapeID="_x0000_i2139" DrawAspect="Content" ObjectID="_1649456572" r:id="rId2212"/>
        </w:object>
      </w:r>
    </w:p>
    <w:p w14:paraId="568C19B6" w14:textId="067EC75F" w:rsidR="00CE7420" w:rsidRDefault="00CE7420" w:rsidP="00CE7420">
      <w:pPr>
        <w:tabs>
          <w:tab w:val="left" w:pos="540"/>
        </w:tabs>
        <w:ind w:left="360"/>
      </w:pPr>
      <w:r>
        <w:lastRenderedPageBreak/>
        <w:tab/>
      </w:r>
      <w:r w:rsidR="00287E79" w:rsidRPr="00CE7420">
        <w:rPr>
          <w:position w:val="-32"/>
        </w:rPr>
        <w:object w:dxaOrig="2680" w:dyaOrig="760" w14:anchorId="137B7C0B">
          <v:shape id="_x0000_i2140" type="#_x0000_t75" style="width:132pt;height:39pt" o:ole="">
            <v:imagedata r:id="rId2213" o:title=""/>
          </v:shape>
          <o:OLEObject Type="Embed" ProgID="Equation.DSMT4" ShapeID="_x0000_i2140" DrawAspect="Content" ObjectID="_1649456573" r:id="rId2214"/>
        </w:object>
      </w:r>
    </w:p>
    <w:p w14:paraId="0A340E55" w14:textId="77777777" w:rsidR="00CE7420" w:rsidRDefault="00CE7420" w:rsidP="00CE7420">
      <w:pPr>
        <w:tabs>
          <w:tab w:val="left" w:pos="540"/>
        </w:tabs>
        <w:ind w:left="360"/>
      </w:pPr>
      <w:r>
        <w:tab/>
      </w:r>
      <w:r w:rsidRPr="00CE7420">
        <w:rPr>
          <w:position w:val="-30"/>
        </w:rPr>
        <w:object w:dxaOrig="2000" w:dyaOrig="639" w14:anchorId="2A34F5B0">
          <v:shape id="_x0000_i2141" type="#_x0000_t75" style="width:99pt;height:33pt" o:ole="">
            <v:imagedata r:id="rId2215" o:title=""/>
          </v:shape>
          <o:OLEObject Type="Embed" ProgID="Equation.DSMT4" ShapeID="_x0000_i2141" DrawAspect="Content" ObjectID="_1649456574" r:id="rId2216"/>
        </w:object>
      </w:r>
    </w:p>
    <w:p w14:paraId="4F5358A0" w14:textId="77777777" w:rsidR="00CE7420" w:rsidRDefault="00CE7420" w:rsidP="002053B0">
      <w:pPr>
        <w:tabs>
          <w:tab w:val="left" w:pos="540"/>
        </w:tabs>
        <w:spacing w:line="360" w:lineRule="auto"/>
        <w:ind w:left="360"/>
      </w:pPr>
      <w:r>
        <w:tab/>
      </w:r>
      <w:r w:rsidRPr="00CE7420">
        <w:rPr>
          <w:position w:val="-26"/>
        </w:rPr>
        <w:object w:dxaOrig="700" w:dyaOrig="580" w14:anchorId="3E364C49">
          <v:shape id="_x0000_i2142" type="#_x0000_t75" style="width:36pt;height:30pt" o:ole="">
            <v:imagedata r:id="rId2217" o:title=""/>
          </v:shape>
          <o:OLEObject Type="Embed" ProgID="Equation.DSMT4" ShapeID="_x0000_i2142" DrawAspect="Content" ObjectID="_1649456575" r:id="rId2218"/>
        </w:object>
      </w:r>
    </w:p>
    <w:p w14:paraId="1CB811C3" w14:textId="77777777" w:rsidR="008C67A1" w:rsidRDefault="008C67A1" w:rsidP="00CE7420">
      <w:pPr>
        <w:tabs>
          <w:tab w:val="left" w:pos="540"/>
        </w:tabs>
        <w:ind w:left="360"/>
      </w:pPr>
      <w:r>
        <w:rPr>
          <w:rFonts w:ascii="Cambria Math" w:hAnsi="Cambria Math"/>
        </w:rPr>
        <w:t>∴</w:t>
      </w:r>
      <w:r>
        <w:t xml:space="preserve"> The </w:t>
      </w:r>
      <w:r w:rsidRPr="00287E79">
        <w:rPr>
          <w:b/>
          <w:bCs/>
          <w:i/>
          <w:iCs/>
        </w:rPr>
        <w:t>center of mass</w:t>
      </w:r>
      <w:r>
        <w:t xml:space="preserve"> is </w:t>
      </w:r>
      <w:r w:rsidR="0020062E" w:rsidRPr="0020062E">
        <w:rPr>
          <w:position w:val="-20"/>
        </w:rPr>
        <w:object w:dxaOrig="380" w:dyaOrig="520" w14:anchorId="3CD67CE2">
          <v:shape id="_x0000_i2143" type="#_x0000_t75" style="width:18pt;height:27pt" o:ole="">
            <v:imagedata r:id="rId2219" o:title=""/>
          </v:shape>
          <o:OLEObject Type="Embed" ProgID="Equation.DSMT4" ShapeID="_x0000_i2143" DrawAspect="Content" ObjectID="_1649456576" r:id="rId2220"/>
        </w:object>
      </w:r>
      <w:r>
        <w:t xml:space="preserve"> above the base toward the top of the ellipsoid.</w:t>
      </w:r>
    </w:p>
    <w:p w14:paraId="0A0D9FD5" w14:textId="77777777" w:rsidR="00A155BB" w:rsidRDefault="00A155BB" w:rsidP="00A155BB"/>
    <w:p w14:paraId="47B96BBF" w14:textId="77777777" w:rsidR="00A155BB" w:rsidRDefault="00A155BB" w:rsidP="00A155BB"/>
    <w:p w14:paraId="2F674F29" w14:textId="77777777" w:rsidR="00A155BB" w:rsidRPr="00682275" w:rsidRDefault="00A155BB" w:rsidP="00A155BB">
      <w:pPr>
        <w:spacing w:line="360" w:lineRule="auto"/>
        <w:rPr>
          <w:b/>
          <w:i/>
          <w:sz w:val="28"/>
        </w:rPr>
      </w:pPr>
      <w:r w:rsidRPr="00682275">
        <w:rPr>
          <w:b/>
          <w:i/>
          <w:sz w:val="28"/>
        </w:rPr>
        <w:t>Exercise</w:t>
      </w:r>
    </w:p>
    <w:p w14:paraId="2954AA64" w14:textId="77777777" w:rsidR="00A155BB" w:rsidRDefault="00A155BB" w:rsidP="00A155BB">
      <w:r>
        <w:t xml:space="preserve">A thin (one-dimensional) wire of constant density is bent into the shape of a semicircular of radius </w:t>
      </w:r>
      <w:r w:rsidRPr="00391905">
        <w:rPr>
          <w:i/>
        </w:rPr>
        <w:t>r</w:t>
      </w:r>
      <w:r>
        <w:t>. Find the location of its center of mass.</w:t>
      </w:r>
    </w:p>
    <w:p w14:paraId="301997A5" w14:textId="77777777" w:rsidR="00A155BB" w:rsidRPr="00703908" w:rsidRDefault="00A155BB" w:rsidP="00A155BB">
      <w:pPr>
        <w:spacing w:before="80" w:line="360" w:lineRule="auto"/>
        <w:rPr>
          <w:b/>
          <w:i/>
          <w:color w:val="FF0000"/>
          <w:u w:val="single"/>
        </w:rPr>
      </w:pPr>
      <w:r w:rsidRPr="00703908">
        <w:rPr>
          <w:b/>
          <w:i/>
          <w:color w:val="FF0000"/>
          <w:u w:val="single"/>
        </w:rPr>
        <w:t>Solution</w:t>
      </w:r>
    </w:p>
    <w:p w14:paraId="60DB5C32" w14:textId="77777777" w:rsidR="00A155BB" w:rsidRDefault="00A155BB" w:rsidP="00A155BB">
      <w:pPr>
        <w:ind w:left="360"/>
      </w:pPr>
      <w:r>
        <w:t>The mass of the wire is equal to its length, which is half the circumference.</w:t>
      </w:r>
    </w:p>
    <w:p w14:paraId="5A6CE066" w14:textId="5365CE99" w:rsidR="00A155BB" w:rsidRDefault="00287E79" w:rsidP="00A155BB">
      <w:pPr>
        <w:ind w:left="360"/>
      </w:pPr>
      <w:r>
        <w:rPr>
          <w:noProof/>
        </w:rPr>
        <w:drawing>
          <wp:anchor distT="0" distB="0" distL="114300" distR="114300" simplePos="0" relativeHeight="251771392" behindDoc="0" locked="0" layoutInCell="1" allowOverlap="1" wp14:anchorId="495AB994" wp14:editId="19C1466E">
            <wp:simplePos x="0" y="0"/>
            <wp:positionH relativeFrom="column">
              <wp:posOffset>3491865</wp:posOffset>
            </wp:positionH>
            <wp:positionV relativeFrom="paragraph">
              <wp:posOffset>337185</wp:posOffset>
            </wp:positionV>
            <wp:extent cx="2151408" cy="1371600"/>
            <wp:effectExtent l="0" t="0" r="127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1" cstate="print">
                      <a:extLst>
                        <a:ext uri="{28A0092B-C50C-407E-A947-70E740481C1C}">
                          <a14:useLocalDpi xmlns:a14="http://schemas.microsoft.com/office/drawing/2010/main" val="0"/>
                        </a:ext>
                      </a:extLst>
                    </a:blip>
                    <a:stretch>
                      <a:fillRect/>
                    </a:stretch>
                  </pic:blipFill>
                  <pic:spPr>
                    <a:xfrm>
                      <a:off x="0" y="0"/>
                      <a:ext cx="2151408" cy="1371600"/>
                    </a:xfrm>
                    <a:prstGeom prst="rect">
                      <a:avLst/>
                    </a:prstGeom>
                  </pic:spPr>
                </pic:pic>
              </a:graphicData>
            </a:graphic>
          </wp:anchor>
        </w:drawing>
      </w:r>
      <w:r w:rsidR="00995A79" w:rsidRPr="00A64AD6">
        <w:rPr>
          <w:position w:val="-20"/>
        </w:rPr>
        <w:object w:dxaOrig="1240" w:dyaOrig="520" w14:anchorId="1D113379">
          <v:shape id="_x0000_i2144" type="#_x0000_t75" style="width:60pt;height:27pt" o:ole="">
            <v:imagedata r:id="rId2222" o:title=""/>
          </v:shape>
          <o:OLEObject Type="Embed" ProgID="Equation.DSMT4" ShapeID="_x0000_i2144" DrawAspect="Content" ObjectID="_1649456577" r:id="rId2223"/>
        </w:object>
      </w:r>
      <w:r w:rsidR="00A155BB">
        <w:t xml:space="preserve"> </w:t>
      </w:r>
    </w:p>
    <w:p w14:paraId="56A3D5AA" w14:textId="03B39C57" w:rsidR="00995A79" w:rsidRDefault="00995A79" w:rsidP="00995A79">
      <w:pPr>
        <w:tabs>
          <w:tab w:val="left" w:pos="630"/>
        </w:tabs>
        <w:spacing w:line="360" w:lineRule="auto"/>
        <w:ind w:left="360"/>
      </w:pPr>
      <w:r>
        <w:tab/>
      </w:r>
      <w:r w:rsidRPr="00995A79">
        <w:rPr>
          <w:position w:val="-10"/>
        </w:rPr>
        <w:object w:dxaOrig="660" w:dyaOrig="340" w14:anchorId="6AE902D2">
          <v:shape id="_x0000_i2145" type="#_x0000_t75" style="width:33pt;height:18pt" o:ole="">
            <v:imagedata r:id="rId2224" o:title=""/>
          </v:shape>
          <o:OLEObject Type="Embed" ProgID="Equation.DSMT4" ShapeID="_x0000_i2145" DrawAspect="Content" ObjectID="_1649456578" r:id="rId2225"/>
        </w:object>
      </w:r>
    </w:p>
    <w:p w14:paraId="1F0D9259" w14:textId="5C8D7810" w:rsidR="00A155BB" w:rsidRDefault="00A155BB" w:rsidP="00A155BB">
      <w:pPr>
        <w:spacing w:line="360" w:lineRule="auto"/>
        <w:ind w:left="360"/>
      </w:pPr>
      <w:r>
        <w:t xml:space="preserve">Assuming the density </w:t>
      </w:r>
      <w:r w:rsidRPr="00E67FC4">
        <w:rPr>
          <w:position w:val="-10"/>
        </w:rPr>
        <w:object w:dxaOrig="560" w:dyaOrig="320" w14:anchorId="1EAE359C">
          <v:shape id="_x0000_i2146" type="#_x0000_t75" style="width:27pt;height:15pt" o:ole="">
            <v:imagedata r:id="rId2226" o:title=""/>
          </v:shape>
          <o:OLEObject Type="Embed" ProgID="Equation.DSMT4" ShapeID="_x0000_i2146" DrawAspect="Content" ObjectID="_1649456579" r:id="rId2227"/>
        </w:object>
      </w:r>
      <w:r>
        <w:t>, then</w:t>
      </w:r>
    </w:p>
    <w:p w14:paraId="15E283DF" w14:textId="679BF45A" w:rsidR="00CA35DB" w:rsidRDefault="00A155BB" w:rsidP="0021444B">
      <w:pPr>
        <w:spacing w:line="360" w:lineRule="auto"/>
        <w:ind w:left="360"/>
      </w:pPr>
      <w:r>
        <w:t xml:space="preserve">By symmetry; </w:t>
      </w:r>
      <w:r w:rsidRPr="00904466">
        <w:rPr>
          <w:position w:val="-6"/>
        </w:rPr>
        <w:object w:dxaOrig="580" w:dyaOrig="279" w14:anchorId="389837A7">
          <v:shape id="_x0000_i2147" type="#_x0000_t75" style="width:30pt;height:15pt" o:ole="">
            <v:imagedata r:id="rId2228" o:title=""/>
          </v:shape>
          <o:OLEObject Type="Embed" ProgID="Equation.DSMT4" ShapeID="_x0000_i2147" DrawAspect="Content" ObjectID="_1649456580" r:id="rId2229"/>
        </w:object>
      </w:r>
      <w:r w:rsidR="0021444B">
        <w:t xml:space="preserve"> </w:t>
      </w:r>
    </w:p>
    <w:p w14:paraId="6D557D85" w14:textId="32FAD71E" w:rsidR="005C5029" w:rsidRDefault="00861198" w:rsidP="005C5029">
      <w:pPr>
        <w:spacing w:line="360" w:lineRule="auto"/>
        <w:ind w:left="360"/>
      </w:pPr>
      <w:r w:rsidRPr="00861198">
        <w:rPr>
          <w:position w:val="-10"/>
        </w:rPr>
        <w:object w:dxaOrig="3680" w:dyaOrig="420" w14:anchorId="74283FFB">
          <v:shape id="_x0000_i2148" type="#_x0000_t75" style="width:183pt;height:21pt" o:ole="">
            <v:imagedata r:id="rId2230" o:title=""/>
          </v:shape>
          <o:OLEObject Type="Embed" ProgID="Equation.DSMT4" ShapeID="_x0000_i2148" DrawAspect="Content" ObjectID="_1649456581" r:id="rId2231"/>
        </w:object>
      </w:r>
      <w:r>
        <w:t xml:space="preserve"> </w:t>
      </w:r>
    </w:p>
    <w:p w14:paraId="6B8460BA" w14:textId="77777777" w:rsidR="001544CD" w:rsidRDefault="00280BA1" w:rsidP="00280BA1">
      <w:pPr>
        <w:ind w:left="360"/>
      </w:pPr>
      <w:r w:rsidRPr="00280BA1">
        <w:rPr>
          <w:position w:val="-12"/>
        </w:rPr>
        <w:object w:dxaOrig="1700" w:dyaOrig="499" w14:anchorId="4D98CD29">
          <v:shape id="_x0000_i2149" type="#_x0000_t75" style="width:84pt;height:24pt" o:ole="">
            <v:imagedata r:id="rId2232" o:title=""/>
          </v:shape>
          <o:OLEObject Type="Embed" ProgID="Equation.DSMT4" ShapeID="_x0000_i2149" DrawAspect="Content" ObjectID="_1649456582" r:id="rId2233"/>
        </w:object>
      </w:r>
      <w:r>
        <w:t xml:space="preserve"> </w:t>
      </w:r>
    </w:p>
    <w:p w14:paraId="72CD30B0" w14:textId="77777777" w:rsidR="00280BA1" w:rsidRDefault="00280BA1" w:rsidP="00280BA1">
      <w:pPr>
        <w:tabs>
          <w:tab w:val="left" w:pos="720"/>
        </w:tabs>
        <w:ind w:left="360"/>
      </w:pPr>
      <w:r>
        <w:tab/>
      </w:r>
      <w:r w:rsidRPr="00280BA1">
        <w:rPr>
          <w:position w:val="-8"/>
        </w:rPr>
        <w:object w:dxaOrig="2640" w:dyaOrig="460" w14:anchorId="41DC826E">
          <v:shape id="_x0000_i2150" type="#_x0000_t75" style="width:132pt;height:24pt" o:ole="">
            <v:imagedata r:id="rId2234" o:title=""/>
          </v:shape>
          <o:OLEObject Type="Embed" ProgID="Equation.DSMT4" ShapeID="_x0000_i2150" DrawAspect="Content" ObjectID="_1649456583" r:id="rId2235"/>
        </w:object>
      </w:r>
    </w:p>
    <w:p w14:paraId="5164E7EF" w14:textId="77777777" w:rsidR="00280BA1" w:rsidRDefault="00280BA1" w:rsidP="00280BA1">
      <w:pPr>
        <w:tabs>
          <w:tab w:val="left" w:pos="720"/>
        </w:tabs>
        <w:spacing w:line="360" w:lineRule="auto"/>
        <w:ind w:left="360"/>
      </w:pPr>
      <w:r>
        <w:tab/>
      </w:r>
      <w:r w:rsidRPr="00280BA1">
        <w:rPr>
          <w:position w:val="-6"/>
        </w:rPr>
        <w:object w:dxaOrig="580" w:dyaOrig="279" w14:anchorId="636A9C8A">
          <v:shape id="_x0000_i2151" type="#_x0000_t75" style="width:30pt;height:15pt" o:ole="">
            <v:imagedata r:id="rId2236" o:title=""/>
          </v:shape>
          <o:OLEObject Type="Embed" ProgID="Equation.DSMT4" ShapeID="_x0000_i2151" DrawAspect="Content" ObjectID="_1649456584" r:id="rId2237"/>
        </w:object>
      </w:r>
      <w:r>
        <w:t xml:space="preserve"> </w:t>
      </w:r>
    </w:p>
    <w:p w14:paraId="1C191D4A" w14:textId="78C0395E" w:rsidR="00A155BB" w:rsidRDefault="004D61A3" w:rsidP="009D2B04">
      <w:pPr>
        <w:ind w:left="360"/>
      </w:pPr>
      <w:r w:rsidRPr="004D61A3">
        <w:rPr>
          <w:position w:val="-38"/>
        </w:rPr>
        <w:object w:dxaOrig="1560" w:dyaOrig="840" w14:anchorId="2B4DDFED">
          <v:shape id="_x0000_i2152" type="#_x0000_t75" style="width:78pt;height:42pt" o:ole="">
            <v:imagedata r:id="rId2238" o:title=""/>
          </v:shape>
          <o:OLEObject Type="Embed" ProgID="Equation.DSMT4" ShapeID="_x0000_i2152" DrawAspect="Content" ObjectID="_1649456585" r:id="rId2239"/>
        </w:object>
      </w:r>
    </w:p>
    <w:p w14:paraId="041ED97D" w14:textId="48A2889B" w:rsidR="00A155BB" w:rsidRDefault="00A155BB" w:rsidP="009D2B04">
      <w:pPr>
        <w:tabs>
          <w:tab w:val="left" w:pos="540"/>
        </w:tabs>
        <w:ind w:left="360"/>
      </w:pPr>
      <w:r>
        <w:tab/>
      </w:r>
      <w:r w:rsidR="004D61A3" w:rsidRPr="004D61A3">
        <w:rPr>
          <w:position w:val="-38"/>
        </w:rPr>
        <w:object w:dxaOrig="2140" w:dyaOrig="940" w14:anchorId="7C49459B">
          <v:shape id="_x0000_i2153" type="#_x0000_t75" style="width:108pt;height:48pt" o:ole="">
            <v:imagedata r:id="rId2240" o:title=""/>
          </v:shape>
          <o:OLEObject Type="Embed" ProgID="Equation.DSMT4" ShapeID="_x0000_i2153" DrawAspect="Content" ObjectID="_1649456586" r:id="rId2241"/>
        </w:object>
      </w:r>
      <w:r w:rsidR="005C5029">
        <w:t xml:space="preserve"> </w:t>
      </w:r>
    </w:p>
    <w:p w14:paraId="7D24B760" w14:textId="40F7871B" w:rsidR="00A155BB" w:rsidRDefault="00A155BB" w:rsidP="009D2B04">
      <w:pPr>
        <w:tabs>
          <w:tab w:val="left" w:pos="540"/>
        </w:tabs>
        <w:ind w:left="360"/>
      </w:pPr>
      <w:r>
        <w:tab/>
      </w:r>
      <w:r w:rsidR="004D61A3" w:rsidRPr="00B559BB">
        <w:rPr>
          <w:position w:val="-32"/>
        </w:rPr>
        <w:object w:dxaOrig="1640" w:dyaOrig="760" w14:anchorId="64990C1D">
          <v:shape id="_x0000_i2154" type="#_x0000_t75" style="width:81pt;height:39pt" o:ole="">
            <v:imagedata r:id="rId2242" o:title=""/>
          </v:shape>
          <o:OLEObject Type="Embed" ProgID="Equation.DSMT4" ShapeID="_x0000_i2154" DrawAspect="Content" ObjectID="_1649456587" r:id="rId2243"/>
        </w:object>
      </w:r>
    </w:p>
    <w:p w14:paraId="6E22AFA5" w14:textId="3CB15921" w:rsidR="00A155BB" w:rsidRDefault="00A155BB" w:rsidP="004D61A3">
      <w:pPr>
        <w:tabs>
          <w:tab w:val="left" w:pos="540"/>
        </w:tabs>
        <w:ind w:left="360"/>
      </w:pPr>
      <w:r>
        <w:tab/>
      </w:r>
      <w:r w:rsidR="00605D33" w:rsidRPr="00BC529C">
        <w:rPr>
          <w:position w:val="-26"/>
        </w:rPr>
        <w:object w:dxaOrig="700" w:dyaOrig="580" w14:anchorId="74B95FF3">
          <v:shape id="_x0000_i2155" type="#_x0000_t75" style="width:36pt;height:30pt" o:ole="">
            <v:imagedata r:id="rId2244" o:title=""/>
          </v:shape>
          <o:OLEObject Type="Embed" ProgID="Equation.DSMT4" ShapeID="_x0000_i2155" DrawAspect="Content" ObjectID="_1649456588" r:id="rId2245"/>
        </w:object>
      </w:r>
    </w:p>
    <w:p w14:paraId="7AB515BC" w14:textId="3384791A" w:rsidR="004D61A3" w:rsidRDefault="004D61A3" w:rsidP="003207A2">
      <w:pPr>
        <w:tabs>
          <w:tab w:val="left" w:pos="540"/>
        </w:tabs>
        <w:spacing w:line="240" w:lineRule="auto"/>
        <w:ind w:left="360"/>
      </w:pPr>
      <w:r>
        <w:rPr>
          <w:rFonts w:ascii="Cambria Math" w:hAnsi="Cambria Math"/>
        </w:rPr>
        <w:t>∴</w:t>
      </w:r>
      <w:r>
        <w:t xml:space="preserve"> The </w:t>
      </w:r>
      <w:r w:rsidRPr="00287E79">
        <w:rPr>
          <w:b/>
          <w:bCs/>
          <w:i/>
          <w:iCs/>
        </w:rPr>
        <w:t>center of mass</w:t>
      </w:r>
      <w:r>
        <w:t xml:space="preserve"> is </w:t>
      </w:r>
      <w:r>
        <w:tab/>
      </w:r>
      <w:r w:rsidRPr="004D61A3">
        <w:rPr>
          <w:position w:val="-28"/>
        </w:rPr>
        <w:object w:dxaOrig="999" w:dyaOrig="620" w14:anchorId="5777DEFF">
          <v:shape id="_x0000_i2156" type="#_x0000_t75" style="width:51pt;height:30pt" o:ole="">
            <v:imagedata r:id="rId2246" o:title=""/>
          </v:shape>
          <o:OLEObject Type="Embed" ProgID="Equation.DSMT4" ShapeID="_x0000_i2156" DrawAspect="Content" ObjectID="_1649456589" r:id="rId2247"/>
        </w:object>
      </w:r>
    </w:p>
    <w:p w14:paraId="7C26AD63" w14:textId="6D8984BB" w:rsidR="00590434" w:rsidRDefault="00590434" w:rsidP="004D61A3">
      <w:r>
        <w:br w:type="page"/>
      </w:r>
    </w:p>
    <w:p w14:paraId="34649C76" w14:textId="77777777" w:rsidR="00A155BB" w:rsidRPr="00682275" w:rsidRDefault="00A155BB" w:rsidP="00A155BB">
      <w:pPr>
        <w:spacing w:line="360" w:lineRule="auto"/>
        <w:rPr>
          <w:b/>
          <w:i/>
          <w:sz w:val="28"/>
        </w:rPr>
      </w:pPr>
      <w:r w:rsidRPr="00682275">
        <w:rPr>
          <w:b/>
          <w:i/>
          <w:sz w:val="28"/>
        </w:rPr>
        <w:lastRenderedPageBreak/>
        <w:t>Exercise</w:t>
      </w:r>
    </w:p>
    <w:p w14:paraId="12D3384E" w14:textId="77777777" w:rsidR="00A155BB" w:rsidRDefault="00A155BB" w:rsidP="00A155BB">
      <w:r>
        <w:t xml:space="preserve">A thin plate of constant density occupies the region between the parabola </w:t>
      </w:r>
      <w:r w:rsidRPr="007E660C">
        <w:rPr>
          <w:position w:val="-10"/>
        </w:rPr>
        <w:object w:dxaOrig="820" w:dyaOrig="420" w14:anchorId="40CB3815">
          <v:shape id="_x0000_i2157" type="#_x0000_t75" style="width:42pt;height:21pt" o:ole="">
            <v:imagedata r:id="rId2248" o:title=""/>
          </v:shape>
          <o:OLEObject Type="Embed" ProgID="Equation.DSMT4" ShapeID="_x0000_i2157" DrawAspect="Content" ObjectID="_1649456590" r:id="rId2249"/>
        </w:object>
      </w:r>
      <w:r>
        <w:t xml:space="preserve"> and the horizontal line </w:t>
      </w:r>
      <w:r w:rsidRPr="007E660C">
        <w:rPr>
          <w:position w:val="-10"/>
        </w:rPr>
        <w:object w:dxaOrig="580" w:dyaOrig="320" w14:anchorId="4D4B39A1">
          <v:shape id="_x0000_i2158" type="#_x0000_t75" style="width:30pt;height:15pt" o:ole="">
            <v:imagedata r:id="rId2250" o:title=""/>
          </v:shape>
          <o:OLEObject Type="Embed" ProgID="Equation.DSMT4" ShapeID="_x0000_i2158" DrawAspect="Content" ObjectID="_1649456591" r:id="rId2251"/>
        </w:object>
      </w:r>
      <w:r>
        <w:t xml:space="preserve">, where </w:t>
      </w:r>
      <w:r w:rsidRPr="007E660C">
        <w:rPr>
          <w:position w:val="-6"/>
        </w:rPr>
        <w:object w:dxaOrig="580" w:dyaOrig="279" w14:anchorId="7C4666B6">
          <v:shape id="_x0000_i2159" type="#_x0000_t75" style="width:30pt;height:15pt" o:ole="">
            <v:imagedata r:id="rId2252" o:title=""/>
          </v:shape>
          <o:OLEObject Type="Embed" ProgID="Equation.DSMT4" ShapeID="_x0000_i2159" DrawAspect="Content" ObjectID="_1649456592" r:id="rId2253"/>
        </w:object>
      </w:r>
      <w:r>
        <w:t xml:space="preserve"> and </w:t>
      </w:r>
      <w:r w:rsidRPr="007E660C">
        <w:rPr>
          <w:position w:val="-6"/>
        </w:rPr>
        <w:object w:dxaOrig="560" w:dyaOrig="279" w14:anchorId="3BBC6376">
          <v:shape id="_x0000_i2160" type="#_x0000_t75" style="width:27pt;height:15pt" o:ole="">
            <v:imagedata r:id="rId2254" o:title=""/>
          </v:shape>
          <o:OLEObject Type="Embed" ProgID="Equation.DSMT4" ShapeID="_x0000_i2160" DrawAspect="Content" ObjectID="_1649456593" r:id="rId2255"/>
        </w:object>
      </w:r>
      <w:r>
        <w:t xml:space="preserve">. Show that the center of mass is </w:t>
      </w:r>
      <w:r w:rsidRPr="007E660C">
        <w:rPr>
          <w:position w:val="-22"/>
        </w:rPr>
        <w:object w:dxaOrig="840" w:dyaOrig="560" w14:anchorId="4E329271">
          <v:shape id="_x0000_i2161" type="#_x0000_t75" style="width:42pt;height:27pt" o:ole="">
            <v:imagedata r:id="rId2256" o:title=""/>
          </v:shape>
          <o:OLEObject Type="Embed" ProgID="Equation.DSMT4" ShapeID="_x0000_i2161" DrawAspect="Content" ObjectID="_1649456594" r:id="rId2257"/>
        </w:object>
      </w:r>
      <w:r>
        <w:t xml:space="preserve">, independent of </w:t>
      </w:r>
      <w:r w:rsidRPr="007E660C">
        <w:rPr>
          <w:i/>
        </w:rPr>
        <w:t>a</w:t>
      </w:r>
      <w:r>
        <w:t>.</w:t>
      </w:r>
    </w:p>
    <w:p w14:paraId="0D6281A5" w14:textId="77777777" w:rsidR="00A155BB" w:rsidRPr="00703908" w:rsidRDefault="00A155BB" w:rsidP="00A155BB">
      <w:pPr>
        <w:spacing w:before="80" w:line="360" w:lineRule="auto"/>
        <w:rPr>
          <w:b/>
          <w:i/>
          <w:color w:val="FF0000"/>
          <w:u w:val="single"/>
        </w:rPr>
      </w:pPr>
      <w:r w:rsidRPr="00703908">
        <w:rPr>
          <w:b/>
          <w:i/>
          <w:color w:val="FF0000"/>
          <w:u w:val="single"/>
        </w:rPr>
        <w:t>Solution</w:t>
      </w:r>
    </w:p>
    <w:p w14:paraId="171458BB" w14:textId="77777777" w:rsidR="00A155BB" w:rsidRDefault="00A155BB" w:rsidP="00A155BB">
      <w:pPr>
        <w:ind w:left="360"/>
      </w:pPr>
      <w:r w:rsidRPr="00246B3F">
        <w:rPr>
          <w:position w:val="-22"/>
        </w:rPr>
        <w:object w:dxaOrig="2720" w:dyaOrig="600" w14:anchorId="6943D190">
          <v:shape id="_x0000_i2162" type="#_x0000_t75" style="width:138pt;height:30pt" o:ole="">
            <v:imagedata r:id="rId2258" o:title=""/>
          </v:shape>
          <o:OLEObject Type="Embed" ProgID="Equation.DSMT4" ShapeID="_x0000_i2162" DrawAspect="Content" ObjectID="_1649456595" r:id="rId2259"/>
        </w:object>
      </w:r>
    </w:p>
    <w:p w14:paraId="3D8DE9A3" w14:textId="77777777" w:rsidR="00A155BB" w:rsidRDefault="00A155BB" w:rsidP="00A155BB">
      <w:pPr>
        <w:ind w:left="360"/>
      </w:pPr>
      <w:r w:rsidRPr="0015493E">
        <w:rPr>
          <w:position w:val="-22"/>
        </w:rPr>
        <w:object w:dxaOrig="3260" w:dyaOrig="600" w14:anchorId="2697976F">
          <v:shape id="_x0000_i2163" type="#_x0000_t75" style="width:162pt;height:30pt" o:ole="">
            <v:imagedata r:id="rId2260" o:title=""/>
          </v:shape>
          <o:OLEObject Type="Embed" ProgID="Equation.DSMT4" ShapeID="_x0000_i2163" DrawAspect="Content" ObjectID="_1649456596" r:id="rId2261"/>
        </w:object>
      </w:r>
      <w:r>
        <w:t xml:space="preserve"> </w:t>
      </w:r>
    </w:p>
    <w:p w14:paraId="31DAA429" w14:textId="77777777" w:rsidR="00A155BB" w:rsidRDefault="00A155BB" w:rsidP="00A155BB">
      <w:pPr>
        <w:spacing w:line="360" w:lineRule="auto"/>
        <w:ind w:left="360"/>
      </w:pPr>
      <w:r>
        <w:t xml:space="preserve">Assuming the density </w:t>
      </w:r>
      <w:r w:rsidRPr="00E67FC4">
        <w:rPr>
          <w:position w:val="-10"/>
        </w:rPr>
        <w:object w:dxaOrig="560" w:dyaOrig="320" w14:anchorId="44B7F686">
          <v:shape id="_x0000_i2164" type="#_x0000_t75" style="width:27pt;height:15pt" o:ole="">
            <v:imagedata r:id="rId2226" o:title=""/>
          </v:shape>
          <o:OLEObject Type="Embed" ProgID="Equation.DSMT4" ShapeID="_x0000_i2164" DrawAspect="Content" ObjectID="_1649456597" r:id="rId2262"/>
        </w:object>
      </w:r>
      <w:r>
        <w:t>, then</w:t>
      </w:r>
    </w:p>
    <w:p w14:paraId="278506FC" w14:textId="395C3687" w:rsidR="00A155BB" w:rsidRDefault="00CE2EEB" w:rsidP="00A155BB">
      <w:pPr>
        <w:ind w:left="360"/>
      </w:pPr>
      <w:r>
        <w:rPr>
          <w:noProof/>
        </w:rPr>
        <w:drawing>
          <wp:anchor distT="0" distB="0" distL="114300" distR="114300" simplePos="0" relativeHeight="251770368" behindDoc="0" locked="0" layoutInCell="1" allowOverlap="1" wp14:anchorId="6EF47D57" wp14:editId="34795955">
            <wp:simplePos x="0" y="0"/>
            <wp:positionH relativeFrom="column">
              <wp:posOffset>3408045</wp:posOffset>
            </wp:positionH>
            <wp:positionV relativeFrom="paragraph">
              <wp:posOffset>236643</wp:posOffset>
            </wp:positionV>
            <wp:extent cx="2100223" cy="1645920"/>
            <wp:effectExtent l="0" t="0" r="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3">
                      <a:extLst>
                        <a:ext uri="{28A0092B-C50C-407E-A947-70E740481C1C}">
                          <a14:useLocalDpi xmlns:a14="http://schemas.microsoft.com/office/drawing/2010/main" val="0"/>
                        </a:ext>
                      </a:extLst>
                    </a:blip>
                    <a:stretch>
                      <a:fillRect/>
                    </a:stretch>
                  </pic:blipFill>
                  <pic:spPr>
                    <a:xfrm>
                      <a:off x="0" y="0"/>
                      <a:ext cx="2100223" cy="1645920"/>
                    </a:xfrm>
                    <a:prstGeom prst="rect">
                      <a:avLst/>
                    </a:prstGeom>
                  </pic:spPr>
                </pic:pic>
              </a:graphicData>
            </a:graphic>
            <wp14:sizeRelH relativeFrom="margin">
              <wp14:pctWidth>0</wp14:pctWidth>
            </wp14:sizeRelH>
            <wp14:sizeRelV relativeFrom="margin">
              <wp14:pctHeight>0</wp14:pctHeight>
            </wp14:sizeRelV>
          </wp:anchor>
        </w:drawing>
      </w:r>
      <w:r w:rsidR="008E7716" w:rsidRPr="008E7716">
        <w:rPr>
          <w:position w:val="-52"/>
        </w:rPr>
        <w:object w:dxaOrig="2260" w:dyaOrig="1200" w14:anchorId="050CC41C">
          <v:shape id="_x0000_i2165" type="#_x0000_t75" style="width:111pt;height:60pt" o:ole="">
            <v:imagedata r:id="rId2264" o:title=""/>
          </v:shape>
          <o:OLEObject Type="Embed" ProgID="Equation.DSMT4" ShapeID="_x0000_i2165" DrawAspect="Content" ObjectID="_1649456598" r:id="rId2265"/>
        </w:object>
      </w:r>
    </w:p>
    <w:p w14:paraId="1148CF42" w14:textId="011529CE" w:rsidR="00A155BB" w:rsidRDefault="00A155BB" w:rsidP="00A155BB">
      <w:pPr>
        <w:tabs>
          <w:tab w:val="left" w:pos="630"/>
        </w:tabs>
        <w:ind w:left="360"/>
      </w:pPr>
      <w:r>
        <w:tab/>
      </w:r>
      <w:r w:rsidR="008E7716" w:rsidRPr="008E7716">
        <w:rPr>
          <w:position w:val="-52"/>
        </w:rPr>
        <w:object w:dxaOrig="1939" w:dyaOrig="1200" w14:anchorId="37A65F92">
          <v:shape id="_x0000_i2166" type="#_x0000_t75" style="width:96pt;height:60pt" o:ole="">
            <v:imagedata r:id="rId2266" o:title=""/>
          </v:shape>
          <o:OLEObject Type="Embed" ProgID="Equation.DSMT4" ShapeID="_x0000_i2166" DrawAspect="Content" ObjectID="_1649456599" r:id="rId2267"/>
        </w:object>
      </w:r>
    </w:p>
    <w:p w14:paraId="068782C4" w14:textId="5ED3C1BC" w:rsidR="00A155BB" w:rsidRDefault="00A155BB" w:rsidP="00A155BB">
      <w:pPr>
        <w:tabs>
          <w:tab w:val="left" w:pos="630"/>
        </w:tabs>
        <w:ind w:left="360"/>
      </w:pPr>
      <w:r>
        <w:tab/>
      </w:r>
      <w:r w:rsidR="008E7716" w:rsidRPr="008E7716">
        <w:rPr>
          <w:position w:val="-52"/>
        </w:rPr>
        <w:object w:dxaOrig="2160" w:dyaOrig="1200" w14:anchorId="01B8B5E9">
          <v:shape id="_x0000_i2167" type="#_x0000_t75" style="width:108pt;height:60pt" o:ole="">
            <v:imagedata r:id="rId2268" o:title=""/>
          </v:shape>
          <o:OLEObject Type="Embed" ProgID="Equation.DSMT4" ShapeID="_x0000_i2167" DrawAspect="Content" ObjectID="_1649456600" r:id="rId2269"/>
        </w:object>
      </w:r>
    </w:p>
    <w:p w14:paraId="51562478" w14:textId="6C390B65" w:rsidR="00A155BB" w:rsidRDefault="00A155BB" w:rsidP="00A155BB">
      <w:pPr>
        <w:tabs>
          <w:tab w:val="left" w:pos="630"/>
        </w:tabs>
        <w:ind w:left="360"/>
      </w:pPr>
      <w:r>
        <w:tab/>
      </w:r>
      <w:r w:rsidR="008E7716" w:rsidRPr="000E5FDE">
        <w:rPr>
          <w:position w:val="-52"/>
        </w:rPr>
        <w:object w:dxaOrig="2079" w:dyaOrig="1160" w14:anchorId="32ACCC16">
          <v:shape id="_x0000_i2168" type="#_x0000_t75" style="width:102pt;height:57pt" o:ole="">
            <v:imagedata r:id="rId2270" o:title=""/>
          </v:shape>
          <o:OLEObject Type="Embed" ProgID="Equation.DSMT4" ShapeID="_x0000_i2168" DrawAspect="Content" ObjectID="_1649456601" r:id="rId2271"/>
        </w:object>
      </w:r>
    </w:p>
    <w:p w14:paraId="64970825" w14:textId="77777777" w:rsidR="00A155BB" w:rsidRDefault="00A155BB" w:rsidP="00A155BB">
      <w:pPr>
        <w:tabs>
          <w:tab w:val="left" w:pos="630"/>
        </w:tabs>
        <w:ind w:left="360"/>
      </w:pPr>
      <w:r>
        <w:tab/>
      </w:r>
      <w:r w:rsidRPr="007B3522">
        <w:rPr>
          <w:position w:val="-26"/>
        </w:rPr>
        <w:object w:dxaOrig="2180" w:dyaOrig="639" w14:anchorId="6617B549">
          <v:shape id="_x0000_i2169" type="#_x0000_t75" style="width:108pt;height:33pt" o:ole="">
            <v:imagedata r:id="rId2272" o:title=""/>
          </v:shape>
          <o:OLEObject Type="Embed" ProgID="Equation.DSMT4" ShapeID="_x0000_i2169" DrawAspect="Content" ObjectID="_1649456602" r:id="rId2273"/>
        </w:object>
      </w:r>
    </w:p>
    <w:p w14:paraId="2F63754F" w14:textId="77777777" w:rsidR="00A155BB" w:rsidRDefault="00A155BB" w:rsidP="00A155BB">
      <w:pPr>
        <w:tabs>
          <w:tab w:val="left" w:pos="630"/>
        </w:tabs>
        <w:ind w:left="360"/>
      </w:pPr>
      <w:r>
        <w:tab/>
      </w:r>
      <w:r w:rsidRPr="007B3522">
        <w:rPr>
          <w:position w:val="-22"/>
        </w:rPr>
        <w:object w:dxaOrig="1440" w:dyaOrig="580" w14:anchorId="122929F3">
          <v:shape id="_x0000_i2170" type="#_x0000_t75" style="width:1in;height:30pt" o:ole="">
            <v:imagedata r:id="rId2274" o:title=""/>
          </v:shape>
          <o:OLEObject Type="Embed" ProgID="Equation.DSMT4" ShapeID="_x0000_i2170" DrawAspect="Content" ObjectID="_1649456603" r:id="rId2275"/>
        </w:object>
      </w:r>
    </w:p>
    <w:p w14:paraId="02333FCF" w14:textId="77777777" w:rsidR="00A155BB" w:rsidRDefault="00A155BB" w:rsidP="00A155BB">
      <w:pPr>
        <w:tabs>
          <w:tab w:val="left" w:pos="630"/>
        </w:tabs>
        <w:spacing w:line="360" w:lineRule="auto"/>
        <w:ind w:left="360"/>
      </w:pPr>
      <w:r>
        <w:tab/>
      </w:r>
      <w:r w:rsidRPr="007B3522">
        <w:rPr>
          <w:position w:val="-26"/>
        </w:rPr>
        <w:object w:dxaOrig="1040" w:dyaOrig="620" w14:anchorId="169E2957">
          <v:shape id="_x0000_i2171" type="#_x0000_t75" style="width:51pt;height:30pt" o:ole="">
            <v:imagedata r:id="rId2276" o:title=""/>
          </v:shape>
          <o:OLEObject Type="Embed" ProgID="Equation.DSMT4" ShapeID="_x0000_i2171" DrawAspect="Content" ObjectID="_1649456604" r:id="rId2277"/>
        </w:object>
      </w:r>
    </w:p>
    <w:p w14:paraId="646EDFD7" w14:textId="77777777" w:rsidR="00A155BB" w:rsidRDefault="00A155BB" w:rsidP="00A155BB">
      <w:pPr>
        <w:spacing w:line="360" w:lineRule="auto"/>
        <w:ind w:left="360"/>
      </w:pPr>
      <w:r>
        <w:t xml:space="preserve">By symmetry; </w:t>
      </w:r>
      <w:r w:rsidRPr="00904466">
        <w:rPr>
          <w:position w:val="-6"/>
        </w:rPr>
        <w:object w:dxaOrig="580" w:dyaOrig="279" w14:anchorId="44724126">
          <v:shape id="_x0000_i2172" type="#_x0000_t75" style="width:30pt;height:15pt" o:ole="">
            <v:imagedata r:id="rId2228" o:title=""/>
          </v:shape>
          <o:OLEObject Type="Embed" ProgID="Equation.DSMT4" ShapeID="_x0000_i2172" DrawAspect="Content" ObjectID="_1649456605" r:id="rId2278"/>
        </w:object>
      </w:r>
      <w:r>
        <w:t xml:space="preserve"> </w:t>
      </w:r>
    </w:p>
    <w:p w14:paraId="47A09A57" w14:textId="6E06E302" w:rsidR="00A155BB" w:rsidRDefault="008E7716" w:rsidP="00A155BB">
      <w:pPr>
        <w:ind w:left="360"/>
      </w:pPr>
      <w:r w:rsidRPr="008E7716">
        <w:rPr>
          <w:position w:val="-38"/>
        </w:rPr>
        <w:object w:dxaOrig="3360" w:dyaOrig="1060" w14:anchorId="33DA6AB8">
          <v:shape id="_x0000_i2173" type="#_x0000_t75" style="width:168pt;height:54pt" o:ole="">
            <v:imagedata r:id="rId2279" o:title=""/>
          </v:shape>
          <o:OLEObject Type="Embed" ProgID="Equation.DSMT4" ShapeID="_x0000_i2173" DrawAspect="Content" ObjectID="_1649456606" r:id="rId2280"/>
        </w:object>
      </w:r>
      <w:r w:rsidR="00A155BB">
        <w:t xml:space="preserve"> </w:t>
      </w:r>
    </w:p>
    <w:p w14:paraId="03251DB4" w14:textId="6CE7FB8F" w:rsidR="00A155BB" w:rsidRDefault="00A155BB" w:rsidP="00A155BB">
      <w:pPr>
        <w:tabs>
          <w:tab w:val="left" w:pos="540"/>
        </w:tabs>
        <w:ind w:left="360"/>
      </w:pPr>
      <w:r>
        <w:tab/>
      </w:r>
      <w:r w:rsidR="008E7716" w:rsidRPr="008E7716">
        <w:rPr>
          <w:position w:val="-38"/>
        </w:rPr>
        <w:object w:dxaOrig="3040" w:dyaOrig="1060" w14:anchorId="363B61CA">
          <v:shape id="_x0000_i2174" type="#_x0000_t75" style="width:153pt;height:54pt" o:ole="">
            <v:imagedata r:id="rId2281" o:title=""/>
          </v:shape>
          <o:OLEObject Type="Embed" ProgID="Equation.DSMT4" ShapeID="_x0000_i2174" DrawAspect="Content" ObjectID="_1649456607" r:id="rId2282"/>
        </w:object>
      </w:r>
    </w:p>
    <w:p w14:paraId="29A4533E" w14:textId="4978204F" w:rsidR="00A155BB" w:rsidRDefault="00A155BB" w:rsidP="00A155BB">
      <w:pPr>
        <w:tabs>
          <w:tab w:val="left" w:pos="540"/>
        </w:tabs>
        <w:ind w:left="360"/>
      </w:pPr>
      <w:r>
        <w:lastRenderedPageBreak/>
        <w:tab/>
      </w:r>
      <w:r w:rsidR="008E7716" w:rsidRPr="008E7716">
        <w:rPr>
          <w:position w:val="-38"/>
        </w:rPr>
        <w:object w:dxaOrig="3120" w:dyaOrig="1060" w14:anchorId="64034CD6">
          <v:shape id="_x0000_i2175" type="#_x0000_t75" style="width:156pt;height:54pt" o:ole="">
            <v:imagedata r:id="rId2283" o:title=""/>
          </v:shape>
          <o:OLEObject Type="Embed" ProgID="Equation.DSMT4" ShapeID="_x0000_i2175" DrawAspect="Content" ObjectID="_1649456608" r:id="rId2284"/>
        </w:object>
      </w:r>
    </w:p>
    <w:p w14:paraId="516D7541" w14:textId="3F2216FD" w:rsidR="00A155BB" w:rsidRDefault="00A155BB" w:rsidP="00A155BB">
      <w:pPr>
        <w:tabs>
          <w:tab w:val="left" w:pos="540"/>
        </w:tabs>
        <w:ind w:left="360"/>
      </w:pPr>
      <w:r>
        <w:tab/>
      </w:r>
      <w:r w:rsidR="008E7716" w:rsidRPr="004152FE">
        <w:rPr>
          <w:position w:val="-52"/>
        </w:rPr>
        <w:object w:dxaOrig="2960" w:dyaOrig="1160" w14:anchorId="7732E1D8">
          <v:shape id="_x0000_i2176" type="#_x0000_t75" style="width:150pt;height:57pt" o:ole="">
            <v:imagedata r:id="rId2285" o:title=""/>
          </v:shape>
          <o:OLEObject Type="Embed" ProgID="Equation.DSMT4" ShapeID="_x0000_i2176" DrawAspect="Content" ObjectID="_1649456609" r:id="rId2286"/>
        </w:object>
      </w:r>
    </w:p>
    <w:p w14:paraId="3A3B62F6" w14:textId="77777777" w:rsidR="00A155BB" w:rsidRDefault="00A155BB" w:rsidP="00A155BB">
      <w:pPr>
        <w:tabs>
          <w:tab w:val="left" w:pos="540"/>
        </w:tabs>
        <w:ind w:left="360"/>
      </w:pPr>
      <w:r>
        <w:tab/>
      </w:r>
      <w:r w:rsidRPr="00396F39">
        <w:rPr>
          <w:position w:val="-30"/>
        </w:rPr>
        <w:object w:dxaOrig="3100" w:dyaOrig="720" w14:anchorId="1257F235">
          <v:shape id="_x0000_i2177" type="#_x0000_t75" style="width:156pt;height:36pt" o:ole="">
            <v:imagedata r:id="rId2287" o:title=""/>
          </v:shape>
          <o:OLEObject Type="Embed" ProgID="Equation.DSMT4" ShapeID="_x0000_i2177" DrawAspect="Content" ObjectID="_1649456610" r:id="rId2288"/>
        </w:object>
      </w:r>
    </w:p>
    <w:p w14:paraId="64C2ED16" w14:textId="77777777" w:rsidR="00A155BB" w:rsidRDefault="00A155BB" w:rsidP="00A155BB">
      <w:pPr>
        <w:tabs>
          <w:tab w:val="left" w:pos="540"/>
        </w:tabs>
        <w:ind w:left="360"/>
      </w:pPr>
      <w:r>
        <w:tab/>
      </w:r>
      <w:r w:rsidRPr="00396F39">
        <w:rPr>
          <w:position w:val="-22"/>
        </w:rPr>
        <w:object w:dxaOrig="2360" w:dyaOrig="600" w14:anchorId="410DE920">
          <v:shape id="_x0000_i2178" type="#_x0000_t75" style="width:117pt;height:30pt" o:ole="">
            <v:imagedata r:id="rId2289" o:title=""/>
          </v:shape>
          <o:OLEObject Type="Embed" ProgID="Equation.DSMT4" ShapeID="_x0000_i2178" DrawAspect="Content" ObjectID="_1649456611" r:id="rId2290"/>
        </w:object>
      </w:r>
    </w:p>
    <w:p w14:paraId="3F1BE739" w14:textId="77777777" w:rsidR="00A155BB" w:rsidRDefault="00A155BB" w:rsidP="00A155BB">
      <w:pPr>
        <w:tabs>
          <w:tab w:val="left" w:pos="540"/>
        </w:tabs>
        <w:ind w:left="360"/>
      </w:pPr>
      <w:r>
        <w:tab/>
      </w:r>
      <w:r w:rsidRPr="00396F39">
        <w:rPr>
          <w:position w:val="-22"/>
        </w:rPr>
        <w:object w:dxaOrig="1180" w:dyaOrig="560" w14:anchorId="52E8BFE0">
          <v:shape id="_x0000_i2179" type="#_x0000_t75" style="width:60pt;height:27pt" o:ole="">
            <v:imagedata r:id="rId2291" o:title=""/>
          </v:shape>
          <o:OLEObject Type="Embed" ProgID="Equation.DSMT4" ShapeID="_x0000_i2179" DrawAspect="Content" ObjectID="_1649456612" r:id="rId2292"/>
        </w:object>
      </w:r>
    </w:p>
    <w:p w14:paraId="4CFF6C60" w14:textId="77777777" w:rsidR="00A155BB" w:rsidRDefault="00A155BB" w:rsidP="00A155BB">
      <w:pPr>
        <w:tabs>
          <w:tab w:val="left" w:pos="540"/>
        </w:tabs>
        <w:ind w:left="360"/>
      </w:pPr>
      <w:r>
        <w:tab/>
      </w:r>
      <w:r w:rsidRPr="00396F39">
        <w:rPr>
          <w:position w:val="-26"/>
        </w:rPr>
        <w:object w:dxaOrig="680" w:dyaOrig="580" w14:anchorId="31DCD396">
          <v:shape id="_x0000_i2180" type="#_x0000_t75" style="width:33pt;height:30pt" o:ole="">
            <v:imagedata r:id="rId2293" o:title=""/>
          </v:shape>
          <o:OLEObject Type="Embed" ProgID="Equation.DSMT4" ShapeID="_x0000_i2180" DrawAspect="Content" ObjectID="_1649456613" r:id="rId2294"/>
        </w:object>
      </w:r>
      <w:r>
        <w:t xml:space="preserve"> </w:t>
      </w:r>
    </w:p>
    <w:p w14:paraId="4F002F87" w14:textId="77777777" w:rsidR="00A155BB" w:rsidRDefault="00A155BB" w:rsidP="00A155BB">
      <w:pPr>
        <w:ind w:left="360"/>
      </w:pPr>
      <w:r>
        <w:rPr>
          <w:rFonts w:ascii="Cambria Math" w:hAnsi="Cambria Math"/>
        </w:rPr>
        <w:t>∴</w:t>
      </w:r>
      <w:r>
        <w:t xml:space="preserve"> The </w:t>
      </w:r>
      <w:r w:rsidRPr="009E106A">
        <w:rPr>
          <w:b/>
          <w:bCs/>
          <w:i/>
          <w:iCs/>
        </w:rPr>
        <w:t>center of mass</w:t>
      </w:r>
      <w:r>
        <w:t xml:space="preserve"> is </w:t>
      </w:r>
      <w:r w:rsidRPr="00396F39">
        <w:rPr>
          <w:position w:val="-28"/>
        </w:rPr>
        <w:object w:dxaOrig="960" w:dyaOrig="620" w14:anchorId="018B2573">
          <v:shape id="_x0000_i2181" type="#_x0000_t75" style="width:48pt;height:30pt" o:ole="">
            <v:imagedata r:id="rId2295" o:title=""/>
          </v:shape>
          <o:OLEObject Type="Embed" ProgID="Equation.DSMT4" ShapeID="_x0000_i2181" DrawAspect="Content" ObjectID="_1649456614" r:id="rId2296"/>
        </w:object>
      </w:r>
    </w:p>
    <w:p w14:paraId="72B96702" w14:textId="77777777" w:rsidR="00A155BB" w:rsidRDefault="00A155BB" w:rsidP="00A155BB"/>
    <w:p w14:paraId="4DB1A160" w14:textId="77777777" w:rsidR="00A155BB" w:rsidRDefault="00A155BB" w:rsidP="00A155BB"/>
    <w:p w14:paraId="3288BE36" w14:textId="77777777" w:rsidR="00A155BB" w:rsidRPr="00682275" w:rsidRDefault="00A155BB" w:rsidP="00A155BB">
      <w:pPr>
        <w:spacing w:line="360" w:lineRule="auto"/>
        <w:rPr>
          <w:b/>
          <w:i/>
          <w:sz w:val="28"/>
        </w:rPr>
      </w:pPr>
      <w:r w:rsidRPr="00682275">
        <w:rPr>
          <w:b/>
          <w:i/>
          <w:sz w:val="28"/>
        </w:rPr>
        <w:t>Exercise</w:t>
      </w:r>
    </w:p>
    <w:p w14:paraId="42F5EB65" w14:textId="1A9CBFF0" w:rsidR="00A155BB" w:rsidRDefault="009E106A" w:rsidP="00A155BB">
      <w:r>
        <w:rPr>
          <w:noProof/>
        </w:rPr>
        <w:drawing>
          <wp:anchor distT="0" distB="0" distL="114300" distR="114300" simplePos="0" relativeHeight="251769344" behindDoc="0" locked="0" layoutInCell="1" allowOverlap="1" wp14:anchorId="2E64ECEB" wp14:editId="7D8B769F">
            <wp:simplePos x="0" y="0"/>
            <wp:positionH relativeFrom="column">
              <wp:posOffset>4074795</wp:posOffset>
            </wp:positionH>
            <wp:positionV relativeFrom="paragraph">
              <wp:posOffset>516890</wp:posOffset>
            </wp:positionV>
            <wp:extent cx="1406525" cy="1371600"/>
            <wp:effectExtent l="0" t="0" r="3175"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7">
                      <a:extLst>
                        <a:ext uri="{28A0092B-C50C-407E-A947-70E740481C1C}">
                          <a14:useLocalDpi xmlns:a14="http://schemas.microsoft.com/office/drawing/2010/main" val="0"/>
                        </a:ext>
                      </a:extLst>
                    </a:blip>
                    <a:stretch>
                      <a:fillRect/>
                    </a:stretch>
                  </pic:blipFill>
                  <pic:spPr>
                    <a:xfrm>
                      <a:off x="0" y="0"/>
                      <a:ext cx="1406525" cy="1371600"/>
                    </a:xfrm>
                    <a:prstGeom prst="rect">
                      <a:avLst/>
                    </a:prstGeom>
                  </pic:spPr>
                </pic:pic>
              </a:graphicData>
            </a:graphic>
            <wp14:sizeRelH relativeFrom="margin">
              <wp14:pctWidth>0</wp14:pctWidth>
            </wp14:sizeRelH>
            <wp14:sizeRelV relativeFrom="margin">
              <wp14:pctHeight>0</wp14:pctHeight>
            </wp14:sizeRelV>
          </wp:anchor>
        </w:drawing>
      </w:r>
      <w:r w:rsidR="00A155BB">
        <w:t xml:space="preserve">Find the center of mass of the region in the first quadrant bounded by the circle </w:t>
      </w:r>
      <w:r w:rsidR="00A155BB" w:rsidRPr="007E660C">
        <w:rPr>
          <w:position w:val="-10"/>
        </w:rPr>
        <w:object w:dxaOrig="1340" w:dyaOrig="420" w14:anchorId="5B01E462">
          <v:shape id="_x0000_i2182" type="#_x0000_t75" style="width:66pt;height:21pt" o:ole="">
            <v:imagedata r:id="rId2298" o:title=""/>
          </v:shape>
          <o:OLEObject Type="Embed" ProgID="Equation.DSMT4" ShapeID="_x0000_i2182" DrawAspect="Content" ObjectID="_1649456615" r:id="rId2299"/>
        </w:object>
      </w:r>
      <w:r w:rsidR="00A155BB">
        <w:t xml:space="preserve">  and the lines </w:t>
      </w:r>
      <w:r w:rsidR="00A155BB" w:rsidRPr="007E660C">
        <w:rPr>
          <w:position w:val="-6"/>
        </w:rPr>
        <w:object w:dxaOrig="580" w:dyaOrig="220" w14:anchorId="5BB13A8D">
          <v:shape id="_x0000_i2183" type="#_x0000_t75" style="width:30pt;height:12pt" o:ole="">
            <v:imagedata r:id="rId2300" o:title=""/>
          </v:shape>
          <o:OLEObject Type="Embed" ProgID="Equation.DSMT4" ShapeID="_x0000_i2183" DrawAspect="Content" ObjectID="_1649456616" r:id="rId2301"/>
        </w:object>
      </w:r>
      <w:r w:rsidR="00A155BB">
        <w:t xml:space="preserve"> and </w:t>
      </w:r>
      <w:r w:rsidR="00A155BB" w:rsidRPr="007E660C">
        <w:rPr>
          <w:position w:val="-10"/>
        </w:rPr>
        <w:object w:dxaOrig="600" w:dyaOrig="260" w14:anchorId="474829E6">
          <v:shape id="_x0000_i2184" type="#_x0000_t75" style="width:30pt;height:12pt" o:ole="">
            <v:imagedata r:id="rId2302" o:title=""/>
          </v:shape>
          <o:OLEObject Type="Embed" ProgID="Equation.DSMT4" ShapeID="_x0000_i2184" DrawAspect="Content" ObjectID="_1649456617" r:id="rId2303"/>
        </w:object>
      </w:r>
      <w:r w:rsidR="00A155BB">
        <w:t xml:space="preserve">, where </w:t>
      </w:r>
      <w:r w:rsidR="00A155BB" w:rsidRPr="007E660C">
        <w:rPr>
          <w:position w:val="-6"/>
        </w:rPr>
        <w:object w:dxaOrig="580" w:dyaOrig="279" w14:anchorId="2D2DB0D8">
          <v:shape id="_x0000_i2185" type="#_x0000_t75" style="width:30pt;height:15pt" o:ole="">
            <v:imagedata r:id="rId2304" o:title=""/>
          </v:shape>
          <o:OLEObject Type="Embed" ProgID="Equation.DSMT4" ShapeID="_x0000_i2185" DrawAspect="Content" ObjectID="_1649456618" r:id="rId2305"/>
        </w:object>
      </w:r>
      <w:r w:rsidR="00A155BB">
        <w:t xml:space="preserve"> </w:t>
      </w:r>
    </w:p>
    <w:p w14:paraId="307220BD" w14:textId="77777777" w:rsidR="00A155BB" w:rsidRPr="00703908" w:rsidRDefault="00A155BB" w:rsidP="00A155BB">
      <w:pPr>
        <w:spacing w:before="80" w:line="360" w:lineRule="auto"/>
        <w:rPr>
          <w:b/>
          <w:i/>
          <w:color w:val="FF0000"/>
          <w:u w:val="single"/>
        </w:rPr>
      </w:pPr>
      <w:r w:rsidRPr="00703908">
        <w:rPr>
          <w:b/>
          <w:i/>
          <w:color w:val="FF0000"/>
          <w:u w:val="single"/>
        </w:rPr>
        <w:t>Solution</w:t>
      </w:r>
    </w:p>
    <w:p w14:paraId="255ED2CC" w14:textId="77777777" w:rsidR="00A155BB" w:rsidRDefault="00A155BB" w:rsidP="00A155BB">
      <w:pPr>
        <w:ind w:left="360"/>
      </w:pPr>
      <w:r w:rsidRPr="007E660C">
        <w:rPr>
          <w:position w:val="-10"/>
        </w:rPr>
        <w:object w:dxaOrig="3700" w:dyaOrig="480" w14:anchorId="54DB3BA5">
          <v:shape id="_x0000_i2186" type="#_x0000_t75" style="width:183pt;height:24pt" o:ole="">
            <v:imagedata r:id="rId2306" o:title=""/>
          </v:shape>
          <o:OLEObject Type="Embed" ProgID="Equation.DSMT4" ShapeID="_x0000_i2186" DrawAspect="Content" ObjectID="_1649456619" r:id="rId2307"/>
        </w:object>
      </w:r>
    </w:p>
    <w:p w14:paraId="0CF73173" w14:textId="77777777" w:rsidR="00A155BB" w:rsidRDefault="00A155BB" w:rsidP="00A155BB">
      <w:pPr>
        <w:ind w:left="360"/>
      </w:pPr>
      <w:r w:rsidRPr="00AD56BC">
        <w:rPr>
          <w:position w:val="-6"/>
        </w:rPr>
        <w:object w:dxaOrig="920" w:dyaOrig="279" w14:anchorId="53F1DCB3">
          <v:shape id="_x0000_i2187" type="#_x0000_t75" style="width:45pt;height:15pt" o:ole="">
            <v:imagedata r:id="rId2308" o:title=""/>
          </v:shape>
          <o:OLEObject Type="Embed" ProgID="Equation.DSMT4" ShapeID="_x0000_i2187" DrawAspect="Content" ObjectID="_1649456620" r:id="rId2309"/>
        </w:object>
      </w:r>
      <w:r>
        <w:t xml:space="preserve"> </w:t>
      </w:r>
    </w:p>
    <w:p w14:paraId="78BEEAD3" w14:textId="232D50D7" w:rsidR="00A155BB" w:rsidRDefault="00A155BB" w:rsidP="00A155BB">
      <w:pPr>
        <w:spacing w:line="360" w:lineRule="auto"/>
        <w:ind w:left="360"/>
      </w:pPr>
      <w:r>
        <w:t xml:space="preserve">Assuming the density </w:t>
      </w:r>
      <w:r w:rsidRPr="00E67FC4">
        <w:rPr>
          <w:position w:val="-10"/>
        </w:rPr>
        <w:object w:dxaOrig="560" w:dyaOrig="320" w14:anchorId="4350D952">
          <v:shape id="_x0000_i2188" type="#_x0000_t75" style="width:27pt;height:15pt" o:ole="">
            <v:imagedata r:id="rId2226" o:title=""/>
          </v:shape>
          <o:OLEObject Type="Embed" ProgID="Equation.DSMT4" ShapeID="_x0000_i2188" DrawAspect="Content" ObjectID="_1649456621" r:id="rId2310"/>
        </w:object>
      </w:r>
      <w:r>
        <w:t>, then</w:t>
      </w:r>
    </w:p>
    <w:p w14:paraId="221673EB" w14:textId="2F7D728D" w:rsidR="00A155BB" w:rsidRDefault="009E106A" w:rsidP="00A155BB">
      <w:pPr>
        <w:ind w:left="360"/>
      </w:pPr>
      <w:r w:rsidRPr="009E106A">
        <w:rPr>
          <w:position w:val="-40"/>
        </w:rPr>
        <w:object w:dxaOrig="2340" w:dyaOrig="960" w14:anchorId="37693A89">
          <v:shape id="_x0000_i2189" type="#_x0000_t75" style="width:117pt;height:48pt" o:ole="">
            <v:imagedata r:id="rId2311" o:title=""/>
          </v:shape>
          <o:OLEObject Type="Embed" ProgID="Equation.DSMT4" ShapeID="_x0000_i2189" DrawAspect="Content" ObjectID="_1649456622" r:id="rId2312"/>
        </w:object>
      </w:r>
      <w:r w:rsidR="00A155BB">
        <w:t xml:space="preserve"> </w:t>
      </w:r>
    </w:p>
    <w:p w14:paraId="619F5EE7" w14:textId="6AF181D9" w:rsidR="00A155BB" w:rsidRDefault="00A155BB" w:rsidP="00A155BB">
      <w:pPr>
        <w:tabs>
          <w:tab w:val="left" w:pos="630"/>
        </w:tabs>
        <w:ind w:left="360"/>
      </w:pPr>
      <w:r>
        <w:tab/>
      </w:r>
      <w:r w:rsidR="009E106A" w:rsidRPr="00E67FC4">
        <w:rPr>
          <w:position w:val="-40"/>
        </w:rPr>
        <w:object w:dxaOrig="2020" w:dyaOrig="960" w14:anchorId="4F7BCBD6">
          <v:shape id="_x0000_i2190" type="#_x0000_t75" style="width:102pt;height:48pt" o:ole="">
            <v:imagedata r:id="rId2313" o:title=""/>
          </v:shape>
          <o:OLEObject Type="Embed" ProgID="Equation.DSMT4" ShapeID="_x0000_i2190" DrawAspect="Content" ObjectID="_1649456623" r:id="rId2314"/>
        </w:object>
      </w:r>
    </w:p>
    <w:p w14:paraId="6AD7803A" w14:textId="0F89F0C4" w:rsidR="00A155BB" w:rsidRDefault="00A155BB" w:rsidP="00A155BB">
      <w:pPr>
        <w:tabs>
          <w:tab w:val="left" w:pos="630"/>
        </w:tabs>
        <w:ind w:left="360"/>
      </w:pPr>
      <w:r>
        <w:tab/>
      </w:r>
      <w:r w:rsidR="009E106A" w:rsidRPr="009E106A">
        <w:rPr>
          <w:position w:val="-38"/>
        </w:rPr>
        <w:object w:dxaOrig="2420" w:dyaOrig="940" w14:anchorId="4DEEC056">
          <v:shape id="_x0000_i2191" type="#_x0000_t75" style="width:120pt;height:48pt" o:ole="">
            <v:imagedata r:id="rId2315" o:title=""/>
          </v:shape>
          <o:OLEObject Type="Embed" ProgID="Equation.DSMT4" ShapeID="_x0000_i2191" DrawAspect="Content" ObjectID="_1649456624" r:id="rId2316"/>
        </w:object>
      </w:r>
    </w:p>
    <w:p w14:paraId="7C8F1F10" w14:textId="15E99D1A" w:rsidR="00A155BB" w:rsidRDefault="00A155BB" w:rsidP="00635533">
      <w:pPr>
        <w:tabs>
          <w:tab w:val="left" w:pos="630"/>
          <w:tab w:val="left" w:pos="4320"/>
        </w:tabs>
        <w:spacing w:line="360" w:lineRule="auto"/>
        <w:ind w:left="360"/>
      </w:pPr>
      <w:r>
        <w:tab/>
      </w:r>
      <w:r w:rsidR="009E106A" w:rsidRPr="009E106A">
        <w:rPr>
          <w:position w:val="-38"/>
        </w:rPr>
        <w:object w:dxaOrig="2940" w:dyaOrig="940" w14:anchorId="5B23D765">
          <v:shape id="_x0000_i2192" type="#_x0000_t75" style="width:147pt;height:48pt" o:ole="">
            <v:imagedata r:id="rId2317" o:title=""/>
          </v:shape>
          <o:OLEObject Type="Embed" ProgID="Equation.DSMT4" ShapeID="_x0000_i2192" DrawAspect="Content" ObjectID="_1649456625" r:id="rId2318"/>
        </w:object>
      </w:r>
      <w:r>
        <w:tab/>
      </w:r>
    </w:p>
    <w:p w14:paraId="0DB45E7D" w14:textId="42A8E6F3" w:rsidR="00A155BB" w:rsidRDefault="00A155BB" w:rsidP="00635533">
      <w:pPr>
        <w:tabs>
          <w:tab w:val="left" w:pos="2160"/>
        </w:tabs>
        <w:ind w:left="360"/>
      </w:pPr>
      <w:r>
        <w:lastRenderedPageBreak/>
        <w:tab/>
      </w:r>
      <w:r w:rsidRPr="00E67FC4">
        <w:rPr>
          <w:position w:val="-36"/>
        </w:rPr>
        <w:object w:dxaOrig="5179" w:dyaOrig="900" w14:anchorId="18830D85">
          <v:shape id="_x0000_i2193" type="#_x0000_t75" style="width:258pt;height:45pt" o:ole="">
            <v:imagedata r:id="rId2319" o:title=""/>
          </v:shape>
          <o:OLEObject Type="Embed" ProgID="Equation.DSMT4" ShapeID="_x0000_i2193" DrawAspect="Content" ObjectID="_1649456626" r:id="rId2320"/>
        </w:object>
      </w:r>
    </w:p>
    <w:p w14:paraId="64B0D902" w14:textId="6B79BA5E" w:rsidR="00635533" w:rsidRPr="00635533" w:rsidRDefault="00635533" w:rsidP="00635533">
      <w:pPr>
        <w:tabs>
          <w:tab w:val="left" w:pos="2880"/>
        </w:tabs>
        <w:ind w:left="1440"/>
        <w:rPr>
          <w:b/>
          <w:bCs/>
          <w:i/>
          <w:iCs/>
          <w:noProof/>
          <w:color w:val="FF0000"/>
        </w:rPr>
      </w:pPr>
      <w:r w:rsidRPr="00635533">
        <w:rPr>
          <w:b/>
          <w:bCs/>
          <w:i/>
          <w:iCs/>
          <w:color w:val="FF0000"/>
        </w:rPr>
        <w:t>Or</w:t>
      </w:r>
    </w:p>
    <w:p w14:paraId="66FA4B61" w14:textId="5B0DC5A3" w:rsidR="005E5DA5" w:rsidRDefault="005E5DA5" w:rsidP="005E5DA5">
      <w:pPr>
        <w:ind w:left="2160"/>
      </w:pPr>
      <w:r w:rsidRPr="006B626C">
        <w:rPr>
          <w:position w:val="-10"/>
        </w:rPr>
        <w:object w:dxaOrig="3540" w:dyaOrig="480" w14:anchorId="22493280">
          <v:shape id="_x0000_i2194" type="#_x0000_t75" style="width:177pt;height:24pt" o:ole="">
            <v:imagedata r:id="rId2321" o:title=""/>
          </v:shape>
          <o:OLEObject Type="Embed" ProgID="Equation.DSMT4" ShapeID="_x0000_i2194" DrawAspect="Content" ObjectID="_1649456627" r:id="rId2322"/>
        </w:object>
      </w:r>
      <w:r>
        <w:t xml:space="preserve"> </w:t>
      </w:r>
    </w:p>
    <w:p w14:paraId="2B2ABA0E" w14:textId="4E0484BC" w:rsidR="005E5DA5" w:rsidRDefault="005E5DA5" w:rsidP="005E5DA5">
      <w:pPr>
        <w:spacing w:line="360" w:lineRule="auto"/>
        <w:ind w:left="2160"/>
      </w:pPr>
      <w:r w:rsidRPr="006B626C">
        <w:rPr>
          <w:position w:val="-6"/>
        </w:rPr>
        <w:object w:dxaOrig="1560" w:dyaOrig="279" w14:anchorId="6D231ACF">
          <v:shape id="_x0000_i2195" type="#_x0000_t75" style="width:78pt;height:15pt" o:ole="">
            <v:imagedata r:id="rId2323" o:title=""/>
          </v:shape>
          <o:OLEObject Type="Embed" ProgID="Equation.DSMT4" ShapeID="_x0000_i2195" DrawAspect="Content" ObjectID="_1649456628" r:id="rId2324"/>
        </w:object>
      </w:r>
      <w:r>
        <w:t xml:space="preserve"> </w:t>
      </w:r>
    </w:p>
    <w:p w14:paraId="2130818E" w14:textId="73C4FCF8" w:rsidR="005E5DA5" w:rsidRDefault="005E5DA5" w:rsidP="005E5DA5">
      <w:pPr>
        <w:ind w:left="2160"/>
        <w:rPr>
          <w:rFonts w:cs="Times New Roman"/>
          <w:szCs w:val="24"/>
        </w:rPr>
      </w:pPr>
      <w:r w:rsidRPr="006B626C">
        <w:rPr>
          <w:rFonts w:cs="Times New Roman"/>
          <w:position w:val="-34"/>
          <w:szCs w:val="24"/>
        </w:rPr>
        <w:object w:dxaOrig="3340" w:dyaOrig="800" w14:anchorId="76C86DE2">
          <v:shape id="_x0000_i2196" type="#_x0000_t75" style="width:168pt;height:39pt" o:ole="">
            <v:imagedata r:id="rId2325" o:title=""/>
          </v:shape>
          <o:OLEObject Type="Embed" ProgID="Equation.DSMT4" ShapeID="_x0000_i2196" DrawAspect="Content" ObjectID="_1649456629" r:id="rId2326"/>
        </w:object>
      </w:r>
    </w:p>
    <w:p w14:paraId="5CE6EF96" w14:textId="2E3305F6" w:rsidR="005E5DA5" w:rsidRDefault="005E5DA5" w:rsidP="005E5DA5">
      <w:pPr>
        <w:tabs>
          <w:tab w:val="left" w:pos="3600"/>
        </w:tabs>
        <w:ind w:left="2160"/>
        <w:rPr>
          <w:rFonts w:cs="Times New Roman"/>
          <w:szCs w:val="24"/>
        </w:rPr>
      </w:pPr>
      <w:r>
        <w:rPr>
          <w:rFonts w:cs="Times New Roman"/>
          <w:szCs w:val="24"/>
        </w:rPr>
        <w:tab/>
      </w:r>
      <w:r w:rsidRPr="006B626C">
        <w:rPr>
          <w:rFonts w:cs="Times New Roman"/>
          <w:position w:val="-34"/>
          <w:szCs w:val="24"/>
        </w:rPr>
        <w:object w:dxaOrig="2400" w:dyaOrig="800" w14:anchorId="022C6C85">
          <v:shape id="_x0000_i2197" type="#_x0000_t75" style="width:120pt;height:39pt" o:ole="">
            <v:imagedata r:id="rId2327" o:title=""/>
          </v:shape>
          <o:OLEObject Type="Embed" ProgID="Equation.DSMT4" ShapeID="_x0000_i2197" DrawAspect="Content" ObjectID="_1649456630" r:id="rId2328"/>
        </w:object>
      </w:r>
    </w:p>
    <w:p w14:paraId="228246E1" w14:textId="7489E98F" w:rsidR="005E5DA5" w:rsidRDefault="005E5DA5" w:rsidP="005E5DA5">
      <w:pPr>
        <w:tabs>
          <w:tab w:val="left" w:pos="3600"/>
        </w:tabs>
        <w:ind w:left="2160"/>
        <w:rPr>
          <w:rFonts w:cs="Times New Roman"/>
          <w:szCs w:val="24"/>
        </w:rPr>
      </w:pPr>
      <w:r>
        <w:rPr>
          <w:rFonts w:cs="Times New Roman"/>
          <w:szCs w:val="24"/>
        </w:rPr>
        <w:tab/>
      </w:r>
      <w:r w:rsidRPr="003D4148">
        <w:rPr>
          <w:rFonts w:cs="Times New Roman"/>
          <w:position w:val="-22"/>
          <w:szCs w:val="24"/>
        </w:rPr>
        <w:object w:dxaOrig="2040" w:dyaOrig="639" w14:anchorId="7D4BCFB4">
          <v:shape id="_x0000_i2198" type="#_x0000_t75" style="width:102pt;height:30pt" o:ole="">
            <v:imagedata r:id="rId2329" o:title=""/>
          </v:shape>
          <o:OLEObject Type="Embed" ProgID="Equation.DSMT4" ShapeID="_x0000_i2198" DrawAspect="Content" ObjectID="_1649456631" r:id="rId2330"/>
        </w:object>
      </w:r>
    </w:p>
    <w:p w14:paraId="7AE5E31A" w14:textId="34591FAE" w:rsidR="005E5DA5" w:rsidRDefault="005E5DA5" w:rsidP="005E5DA5">
      <w:pPr>
        <w:tabs>
          <w:tab w:val="left" w:pos="3600"/>
        </w:tabs>
        <w:ind w:left="2160"/>
        <w:rPr>
          <w:rFonts w:cs="Times New Roman"/>
          <w:szCs w:val="24"/>
        </w:rPr>
      </w:pPr>
      <w:r>
        <w:rPr>
          <w:rFonts w:cs="Times New Roman"/>
          <w:szCs w:val="24"/>
        </w:rPr>
        <w:tab/>
      </w:r>
      <w:r w:rsidRPr="003D4148">
        <w:rPr>
          <w:rFonts w:cs="Times New Roman"/>
          <w:position w:val="-20"/>
          <w:szCs w:val="24"/>
        </w:rPr>
        <w:object w:dxaOrig="2280" w:dyaOrig="620" w14:anchorId="606C1EBB">
          <v:shape id="_x0000_i2199" type="#_x0000_t75" style="width:114pt;height:30pt" o:ole="">
            <v:imagedata r:id="rId2331" o:title=""/>
          </v:shape>
          <o:OLEObject Type="Embed" ProgID="Equation.DSMT4" ShapeID="_x0000_i2199" DrawAspect="Content" ObjectID="_1649456632" r:id="rId2332"/>
        </w:object>
      </w:r>
    </w:p>
    <w:p w14:paraId="60465394" w14:textId="65D44E68" w:rsidR="005E5DA5" w:rsidRDefault="005E5DA5" w:rsidP="005E5DA5">
      <w:pPr>
        <w:tabs>
          <w:tab w:val="left" w:pos="3600"/>
        </w:tabs>
        <w:ind w:left="2160"/>
        <w:rPr>
          <w:rFonts w:cs="Times New Roman"/>
          <w:szCs w:val="24"/>
        </w:rPr>
      </w:pPr>
      <w:r>
        <w:rPr>
          <w:rFonts w:cs="Times New Roman"/>
          <w:szCs w:val="24"/>
        </w:rPr>
        <w:tab/>
      </w:r>
      <w:r w:rsidRPr="005E5DA5">
        <w:rPr>
          <w:rFonts w:cs="Times New Roman"/>
          <w:position w:val="-32"/>
          <w:szCs w:val="24"/>
        </w:rPr>
        <w:object w:dxaOrig="3320" w:dyaOrig="760" w14:anchorId="2EE3E3E5">
          <v:shape id="_x0000_i2200" type="#_x0000_t75" style="width:165pt;height:36pt" o:ole="">
            <v:imagedata r:id="rId2333" o:title=""/>
          </v:shape>
          <o:OLEObject Type="Embed" ProgID="Equation.DSMT4" ShapeID="_x0000_i2200" DrawAspect="Content" ObjectID="_1649456633" r:id="rId2334"/>
        </w:object>
      </w:r>
    </w:p>
    <w:p w14:paraId="68C95AE1" w14:textId="345EC712" w:rsidR="009E106A" w:rsidRDefault="005E5DA5" w:rsidP="005E5DA5">
      <w:pPr>
        <w:tabs>
          <w:tab w:val="left" w:pos="3600"/>
        </w:tabs>
        <w:spacing w:line="360" w:lineRule="auto"/>
        <w:ind w:left="2160"/>
      </w:pPr>
      <w:r>
        <w:rPr>
          <w:rFonts w:cs="Times New Roman"/>
          <w:szCs w:val="24"/>
        </w:rPr>
        <w:tab/>
      </w:r>
      <w:r w:rsidRPr="003D4148">
        <w:rPr>
          <w:rFonts w:cs="Times New Roman"/>
          <w:position w:val="-20"/>
          <w:szCs w:val="24"/>
        </w:rPr>
        <w:object w:dxaOrig="2700" w:dyaOrig="620" w14:anchorId="77AA9A9C">
          <v:shape id="_x0000_i2201" type="#_x0000_t75" style="width:135pt;height:30pt" o:ole="">
            <v:imagedata r:id="rId2335" o:title=""/>
          </v:shape>
          <o:OLEObject Type="Embed" ProgID="Equation.DSMT4" ShapeID="_x0000_i2201" DrawAspect="Content" ObjectID="_1649456634" r:id="rId2336"/>
        </w:object>
      </w:r>
    </w:p>
    <w:p w14:paraId="02415A36" w14:textId="7A6CBC2A" w:rsidR="00A155BB" w:rsidRDefault="009E106A" w:rsidP="00A155BB">
      <w:pPr>
        <w:tabs>
          <w:tab w:val="left" w:pos="630"/>
        </w:tabs>
        <w:ind w:left="360"/>
      </w:pPr>
      <w:r>
        <w:tab/>
      </w:r>
      <w:r w:rsidR="005E5DA5" w:rsidRPr="004217B1">
        <w:rPr>
          <w:position w:val="-30"/>
        </w:rPr>
        <w:object w:dxaOrig="3739" w:dyaOrig="720" w14:anchorId="40AF9AA6">
          <v:shape id="_x0000_i2202" type="#_x0000_t75" style="width:186pt;height:36pt" o:ole="">
            <v:imagedata r:id="rId2337" o:title=""/>
          </v:shape>
          <o:OLEObject Type="Embed" ProgID="Equation.DSMT4" ShapeID="_x0000_i2202" DrawAspect="Content" ObjectID="_1649456635" r:id="rId2338"/>
        </w:object>
      </w:r>
    </w:p>
    <w:p w14:paraId="64319BCD" w14:textId="57623138" w:rsidR="00A155BB" w:rsidRDefault="00A155BB" w:rsidP="00A155BB">
      <w:pPr>
        <w:tabs>
          <w:tab w:val="left" w:pos="630"/>
        </w:tabs>
        <w:ind w:left="360"/>
      </w:pPr>
      <w:r>
        <w:tab/>
      </w:r>
      <w:r w:rsidR="005E5DA5" w:rsidRPr="005E5DA5">
        <w:rPr>
          <w:position w:val="-22"/>
        </w:rPr>
        <w:object w:dxaOrig="1600" w:dyaOrig="560" w14:anchorId="7ADF3DA4">
          <v:shape id="_x0000_i2203" type="#_x0000_t75" style="width:78pt;height:30pt" o:ole="">
            <v:imagedata r:id="rId2339" o:title=""/>
          </v:shape>
          <o:OLEObject Type="Embed" ProgID="Equation.DSMT4" ShapeID="_x0000_i2203" DrawAspect="Content" ObjectID="_1649456636" r:id="rId2340"/>
        </w:object>
      </w:r>
    </w:p>
    <w:p w14:paraId="59A802BF" w14:textId="77777777" w:rsidR="00A155BB" w:rsidRDefault="00A155BB" w:rsidP="00A155BB">
      <w:pPr>
        <w:tabs>
          <w:tab w:val="left" w:pos="630"/>
        </w:tabs>
        <w:spacing w:line="360" w:lineRule="auto"/>
        <w:ind w:left="360"/>
      </w:pPr>
      <w:r>
        <w:tab/>
      </w:r>
      <w:r w:rsidRPr="00115CE2">
        <w:rPr>
          <w:position w:val="-28"/>
        </w:rPr>
        <w:object w:dxaOrig="1400" w:dyaOrig="620" w14:anchorId="56545229">
          <v:shape id="_x0000_i2204" type="#_x0000_t75" style="width:69pt;height:30pt" o:ole="">
            <v:imagedata r:id="rId2341" o:title=""/>
          </v:shape>
          <o:OLEObject Type="Embed" ProgID="Equation.DSMT4" ShapeID="_x0000_i2204" DrawAspect="Content" ObjectID="_1649456637" r:id="rId2342"/>
        </w:object>
      </w:r>
    </w:p>
    <w:p w14:paraId="7A565C65" w14:textId="77777777" w:rsidR="00A155BB" w:rsidRDefault="00A155BB" w:rsidP="00A155BB">
      <w:pPr>
        <w:tabs>
          <w:tab w:val="left" w:pos="630"/>
        </w:tabs>
        <w:spacing w:line="240" w:lineRule="auto"/>
        <w:ind w:left="360"/>
      </w:pPr>
      <w:r>
        <w:t xml:space="preserve">Or: </w:t>
      </w:r>
      <w:r w:rsidRPr="00AA52DC">
        <w:rPr>
          <w:b/>
          <w:i/>
          <w:color w:val="FF0000"/>
        </w:rPr>
        <w:t>mass</w:t>
      </w:r>
      <w:r w:rsidRPr="00AA52DC">
        <w:rPr>
          <w:color w:val="FF0000"/>
        </w:rPr>
        <w:t xml:space="preserve"> </w:t>
      </w:r>
      <w:r>
        <w:t>= (</w:t>
      </w:r>
      <w:r w:rsidRPr="00AA52DC">
        <w:rPr>
          <w:i/>
        </w:rPr>
        <w:t>Area of the square</w:t>
      </w:r>
      <w:r>
        <w:t xml:space="preserve">) – </w:t>
      </w:r>
      <w:r w:rsidRPr="00AA52DC">
        <w:rPr>
          <w:position w:val="-22"/>
        </w:rPr>
        <w:object w:dxaOrig="2220" w:dyaOrig="560" w14:anchorId="18D73E3E">
          <v:shape id="_x0000_i2205" type="#_x0000_t75" style="width:111pt;height:27pt" o:ole="">
            <v:imagedata r:id="rId2343" o:title=""/>
          </v:shape>
          <o:OLEObject Type="Embed" ProgID="Equation.DSMT4" ShapeID="_x0000_i2205" DrawAspect="Content" ObjectID="_1649456638" r:id="rId2344"/>
        </w:object>
      </w:r>
    </w:p>
    <w:p w14:paraId="6064529A" w14:textId="77777777" w:rsidR="00A155BB" w:rsidRDefault="00A155BB" w:rsidP="00A155BB">
      <w:pPr>
        <w:tabs>
          <w:tab w:val="left" w:pos="1260"/>
        </w:tabs>
        <w:spacing w:line="360" w:lineRule="auto"/>
        <w:ind w:left="360"/>
        <w:rPr>
          <w:noProof/>
        </w:rPr>
      </w:pPr>
      <w:r>
        <w:tab/>
      </w:r>
      <w:r w:rsidRPr="00F54F57">
        <w:rPr>
          <w:position w:val="-20"/>
        </w:rPr>
        <w:object w:dxaOrig="1219" w:dyaOrig="520" w14:anchorId="0707DCF4">
          <v:shape id="_x0000_i2206" type="#_x0000_t75" style="width:60pt;height:27pt" o:ole="">
            <v:imagedata r:id="rId2345" o:title=""/>
          </v:shape>
          <o:OLEObject Type="Embed" ProgID="Equation.DSMT4" ShapeID="_x0000_i2206" DrawAspect="Content" ObjectID="_1649456639" r:id="rId2346"/>
        </w:object>
      </w:r>
    </w:p>
    <w:p w14:paraId="435EB84B" w14:textId="77777777" w:rsidR="00A155BB" w:rsidRDefault="00A155BB" w:rsidP="00A155BB">
      <w:pPr>
        <w:spacing w:line="360" w:lineRule="auto"/>
        <w:ind w:left="360"/>
      </w:pPr>
      <w:r>
        <w:t xml:space="preserve">By symmetry; </w:t>
      </w:r>
      <w:r w:rsidRPr="005F40D4">
        <w:rPr>
          <w:position w:val="-10"/>
        </w:rPr>
        <w:object w:dxaOrig="620" w:dyaOrig="300" w14:anchorId="6C4A250F">
          <v:shape id="_x0000_i2207" type="#_x0000_t75" style="width:30pt;height:15pt" o:ole="">
            <v:imagedata r:id="rId2347" o:title=""/>
          </v:shape>
          <o:OLEObject Type="Embed" ProgID="Equation.DSMT4" ShapeID="_x0000_i2207" DrawAspect="Content" ObjectID="_1649456640" r:id="rId2348"/>
        </w:object>
      </w:r>
      <w:r>
        <w:t xml:space="preserve"> </w:t>
      </w:r>
    </w:p>
    <w:p w14:paraId="1057068B" w14:textId="71B187B0" w:rsidR="00A155BB" w:rsidRDefault="00635533" w:rsidP="00A155BB">
      <w:pPr>
        <w:ind w:left="360"/>
      </w:pPr>
      <w:r w:rsidRPr="00635533">
        <w:rPr>
          <w:position w:val="-40"/>
        </w:rPr>
        <w:object w:dxaOrig="3640" w:dyaOrig="960" w14:anchorId="7F4E7430">
          <v:shape id="_x0000_i2208" type="#_x0000_t75" style="width:180pt;height:48pt" o:ole="">
            <v:imagedata r:id="rId2349" o:title=""/>
          </v:shape>
          <o:OLEObject Type="Embed" ProgID="Equation.DSMT4" ShapeID="_x0000_i2208" DrawAspect="Content" ObjectID="_1649456641" r:id="rId2350"/>
        </w:object>
      </w:r>
      <w:r w:rsidR="00A155BB">
        <w:t xml:space="preserve"> </w:t>
      </w:r>
    </w:p>
    <w:p w14:paraId="5B467A2F" w14:textId="7BEA71A5" w:rsidR="00A155BB" w:rsidRDefault="00A155BB" w:rsidP="00A155BB">
      <w:pPr>
        <w:tabs>
          <w:tab w:val="left" w:pos="540"/>
        </w:tabs>
        <w:ind w:left="360"/>
      </w:pPr>
      <w:r>
        <w:tab/>
      </w:r>
      <w:r w:rsidR="00635533" w:rsidRPr="00E67FC4">
        <w:rPr>
          <w:position w:val="-40"/>
        </w:rPr>
        <w:object w:dxaOrig="3440" w:dyaOrig="960" w14:anchorId="62972ACF">
          <v:shape id="_x0000_i2209" type="#_x0000_t75" style="width:171pt;height:48pt" o:ole="">
            <v:imagedata r:id="rId2351" o:title=""/>
          </v:shape>
          <o:OLEObject Type="Embed" ProgID="Equation.DSMT4" ShapeID="_x0000_i2209" DrawAspect="Content" ObjectID="_1649456642" r:id="rId2352"/>
        </w:object>
      </w:r>
    </w:p>
    <w:p w14:paraId="5981C37F" w14:textId="6124BBA1" w:rsidR="00A155BB" w:rsidRDefault="00A155BB" w:rsidP="00A155BB">
      <w:pPr>
        <w:tabs>
          <w:tab w:val="left" w:pos="540"/>
        </w:tabs>
        <w:ind w:left="360"/>
      </w:pPr>
      <w:r>
        <w:tab/>
      </w:r>
      <w:r w:rsidR="00635533" w:rsidRPr="00BC508A">
        <w:rPr>
          <w:position w:val="-38"/>
        </w:rPr>
        <w:object w:dxaOrig="3680" w:dyaOrig="940" w14:anchorId="30B6D559">
          <v:shape id="_x0000_i2210" type="#_x0000_t75" style="width:183pt;height:45pt" o:ole="">
            <v:imagedata r:id="rId2353" o:title=""/>
          </v:shape>
          <o:OLEObject Type="Embed" ProgID="Equation.DSMT4" ShapeID="_x0000_i2210" DrawAspect="Content" ObjectID="_1649456643" r:id="rId2354"/>
        </w:object>
      </w:r>
    </w:p>
    <w:p w14:paraId="7C291ACB" w14:textId="296B64EA" w:rsidR="00A155BB" w:rsidRDefault="00A155BB" w:rsidP="00A155BB">
      <w:pPr>
        <w:tabs>
          <w:tab w:val="left" w:pos="540"/>
        </w:tabs>
        <w:ind w:left="360"/>
      </w:pPr>
      <w:r>
        <w:lastRenderedPageBreak/>
        <w:tab/>
      </w:r>
      <w:r w:rsidR="00635533" w:rsidRPr="00635533">
        <w:rPr>
          <w:position w:val="-46"/>
        </w:rPr>
        <w:object w:dxaOrig="4940" w:dyaOrig="1040" w14:anchorId="4811EF8A">
          <v:shape id="_x0000_i2211" type="#_x0000_t75" style="width:249pt;height:54pt" o:ole="">
            <v:imagedata r:id="rId2355" o:title=""/>
          </v:shape>
          <o:OLEObject Type="Embed" ProgID="Equation.DSMT4" ShapeID="_x0000_i2211" DrawAspect="Content" ObjectID="_1649456644" r:id="rId2356"/>
        </w:object>
      </w:r>
    </w:p>
    <w:p w14:paraId="17253AC9" w14:textId="153FEFE5" w:rsidR="00A155BB" w:rsidRDefault="00A155BB" w:rsidP="00A155BB">
      <w:pPr>
        <w:tabs>
          <w:tab w:val="left" w:pos="540"/>
        </w:tabs>
        <w:ind w:left="360"/>
      </w:pPr>
      <w:r>
        <w:tab/>
      </w:r>
      <w:r w:rsidR="00635533" w:rsidRPr="00635533">
        <w:rPr>
          <w:position w:val="-46"/>
        </w:rPr>
        <w:object w:dxaOrig="5820" w:dyaOrig="1040" w14:anchorId="5C4F0792">
          <v:shape id="_x0000_i2212" type="#_x0000_t75" style="width:291pt;height:54pt" o:ole="">
            <v:imagedata r:id="rId2357" o:title=""/>
          </v:shape>
          <o:OLEObject Type="Embed" ProgID="Equation.DSMT4" ShapeID="_x0000_i2212" DrawAspect="Content" ObjectID="_1649456645" r:id="rId2358"/>
        </w:object>
      </w:r>
    </w:p>
    <w:p w14:paraId="2E626394" w14:textId="4DFD11A4" w:rsidR="00A155BB" w:rsidRDefault="00A155BB" w:rsidP="00A155BB">
      <w:pPr>
        <w:tabs>
          <w:tab w:val="left" w:pos="540"/>
        </w:tabs>
        <w:ind w:left="360"/>
      </w:pPr>
      <w:r>
        <w:tab/>
      </w:r>
      <w:r w:rsidR="00635533" w:rsidRPr="00145487">
        <w:rPr>
          <w:position w:val="-38"/>
        </w:rPr>
        <w:object w:dxaOrig="3800" w:dyaOrig="820" w14:anchorId="3CF5ECB5">
          <v:shape id="_x0000_i2213" type="#_x0000_t75" style="width:192pt;height:42pt" o:ole="">
            <v:imagedata r:id="rId2359" o:title=""/>
          </v:shape>
          <o:OLEObject Type="Embed" ProgID="Equation.DSMT4" ShapeID="_x0000_i2213" DrawAspect="Content" ObjectID="_1649456646" r:id="rId2360"/>
        </w:object>
      </w:r>
    </w:p>
    <w:p w14:paraId="69642935" w14:textId="77777777" w:rsidR="00A155BB" w:rsidRDefault="00A155BB" w:rsidP="00A155BB">
      <w:pPr>
        <w:tabs>
          <w:tab w:val="left" w:pos="540"/>
        </w:tabs>
        <w:ind w:left="360"/>
      </w:pPr>
      <w:r>
        <w:tab/>
      </w:r>
      <w:r w:rsidRPr="00145487">
        <w:rPr>
          <w:position w:val="-38"/>
        </w:rPr>
        <w:object w:dxaOrig="2380" w:dyaOrig="720" w14:anchorId="02F31805">
          <v:shape id="_x0000_i2214" type="#_x0000_t75" style="width:120pt;height:36pt" o:ole="">
            <v:imagedata r:id="rId2361" o:title=""/>
          </v:shape>
          <o:OLEObject Type="Embed" ProgID="Equation.DSMT4" ShapeID="_x0000_i2214" DrawAspect="Content" ObjectID="_1649456647" r:id="rId2362"/>
        </w:object>
      </w:r>
    </w:p>
    <w:p w14:paraId="1DA8C4AF" w14:textId="77777777" w:rsidR="00A155BB" w:rsidRDefault="00A155BB" w:rsidP="00A155BB">
      <w:pPr>
        <w:tabs>
          <w:tab w:val="left" w:pos="540"/>
        </w:tabs>
        <w:ind w:left="360"/>
      </w:pPr>
      <w:r>
        <w:tab/>
      </w:r>
      <w:r w:rsidRPr="00145487">
        <w:rPr>
          <w:position w:val="-22"/>
        </w:rPr>
        <w:object w:dxaOrig="1160" w:dyaOrig="560" w14:anchorId="6D04C7B5">
          <v:shape id="_x0000_i2215" type="#_x0000_t75" style="width:57pt;height:27pt" o:ole="">
            <v:imagedata r:id="rId2363" o:title=""/>
          </v:shape>
          <o:OLEObject Type="Embed" ProgID="Equation.DSMT4" ShapeID="_x0000_i2215" DrawAspect="Content" ObjectID="_1649456648" r:id="rId2364"/>
        </w:object>
      </w:r>
    </w:p>
    <w:p w14:paraId="00FF64E6" w14:textId="77777777" w:rsidR="00A155BB" w:rsidRDefault="00A155BB" w:rsidP="00A155BB">
      <w:pPr>
        <w:tabs>
          <w:tab w:val="left" w:pos="540"/>
        </w:tabs>
        <w:ind w:left="360"/>
      </w:pPr>
      <w:r>
        <w:tab/>
      </w:r>
      <w:r w:rsidRPr="00145487">
        <w:rPr>
          <w:position w:val="-36"/>
        </w:rPr>
        <w:object w:dxaOrig="1260" w:dyaOrig="680" w14:anchorId="4DE92B46">
          <v:shape id="_x0000_i2216" type="#_x0000_t75" style="width:63pt;height:33pt" o:ole="">
            <v:imagedata r:id="rId2365" o:title=""/>
          </v:shape>
          <o:OLEObject Type="Embed" ProgID="Equation.DSMT4" ShapeID="_x0000_i2216" DrawAspect="Content" ObjectID="_1649456649" r:id="rId2366"/>
        </w:object>
      </w:r>
    </w:p>
    <w:p w14:paraId="4F4D86BD" w14:textId="77777777" w:rsidR="00A155BB" w:rsidRDefault="00A155BB" w:rsidP="0068243D">
      <w:pPr>
        <w:spacing w:line="240" w:lineRule="auto"/>
        <w:ind w:left="360"/>
      </w:pPr>
      <w:r>
        <w:rPr>
          <w:rFonts w:ascii="Cambria Math" w:hAnsi="Cambria Math"/>
        </w:rPr>
        <w:t>∴</w:t>
      </w:r>
      <w:r>
        <w:t xml:space="preserve"> The </w:t>
      </w:r>
      <w:r w:rsidRPr="00635533">
        <w:rPr>
          <w:b/>
          <w:bCs/>
          <w:i/>
          <w:iCs/>
        </w:rPr>
        <w:t>center of mass</w:t>
      </w:r>
      <w:r>
        <w:t xml:space="preserve"> is </w:t>
      </w:r>
      <w:r w:rsidRPr="005F40D4">
        <w:rPr>
          <w:position w:val="-38"/>
        </w:rPr>
        <w:object w:dxaOrig="2420" w:dyaOrig="820" w14:anchorId="734124FB">
          <v:shape id="_x0000_i2217" type="#_x0000_t75" style="width:120pt;height:42pt" o:ole="">
            <v:imagedata r:id="rId2367" o:title=""/>
          </v:shape>
          <o:OLEObject Type="Embed" ProgID="Equation.DSMT4" ShapeID="_x0000_i2217" DrawAspect="Content" ObjectID="_1649456650" r:id="rId2368"/>
        </w:object>
      </w:r>
    </w:p>
    <w:p w14:paraId="70B9DDD1" w14:textId="77777777" w:rsidR="00A155BB" w:rsidRDefault="00A155BB" w:rsidP="00A155BB"/>
    <w:p w14:paraId="257F8C5F" w14:textId="77777777" w:rsidR="00A155BB" w:rsidRDefault="00A155BB" w:rsidP="00A155BB"/>
    <w:p w14:paraId="2938CC4A" w14:textId="77777777" w:rsidR="00A155BB" w:rsidRPr="00682275" w:rsidRDefault="00A155BB" w:rsidP="00A155BB">
      <w:pPr>
        <w:spacing w:line="360" w:lineRule="auto"/>
        <w:rPr>
          <w:b/>
          <w:i/>
          <w:sz w:val="28"/>
        </w:rPr>
      </w:pPr>
      <w:bookmarkStart w:id="15" w:name="_Hlk485926924"/>
      <w:r w:rsidRPr="00682275">
        <w:rPr>
          <w:b/>
          <w:i/>
          <w:sz w:val="28"/>
        </w:rPr>
        <w:t>Exercise</w:t>
      </w:r>
    </w:p>
    <w:p w14:paraId="0301FA12" w14:textId="77777777" w:rsidR="00A155BB" w:rsidRDefault="00A155BB" w:rsidP="00A155BB">
      <w:r>
        <w:t>Find the mass and center of mass of the thin constant-density of the plate</w:t>
      </w:r>
    </w:p>
    <w:bookmarkEnd w:id="15"/>
    <w:p w14:paraId="7DE32714" w14:textId="77777777" w:rsidR="00A155BB" w:rsidRDefault="00A155BB" w:rsidP="00A155BB">
      <w:pPr>
        <w:jc w:val="center"/>
        <w:rPr>
          <w:noProof/>
        </w:rPr>
      </w:pPr>
    </w:p>
    <w:p w14:paraId="0E5F205C" w14:textId="77777777" w:rsidR="00A155BB" w:rsidRPr="00F05F3E" w:rsidRDefault="00A155BB" w:rsidP="00A155BB">
      <w:pPr>
        <w:spacing w:before="80" w:line="360" w:lineRule="auto"/>
        <w:rPr>
          <w:b/>
          <w:i/>
          <w:color w:val="FF0000"/>
          <w:u w:val="single"/>
        </w:rPr>
      </w:pPr>
      <w:r w:rsidRPr="00F05F3E">
        <w:rPr>
          <w:b/>
          <w:i/>
          <w:color w:val="FF0000"/>
          <w:u w:val="single"/>
        </w:rPr>
        <w:t>Solution</w:t>
      </w:r>
    </w:p>
    <w:p w14:paraId="726917CD" w14:textId="626D3793" w:rsidR="00163B4E" w:rsidRDefault="00590434" w:rsidP="00346E5C">
      <w:pPr>
        <w:ind w:left="360"/>
      </w:pPr>
      <w:r>
        <w:rPr>
          <w:noProof/>
        </w:rPr>
        <w:drawing>
          <wp:anchor distT="0" distB="0" distL="114300" distR="114300" simplePos="0" relativeHeight="251772416" behindDoc="0" locked="0" layoutInCell="1" allowOverlap="1" wp14:anchorId="46A06D7D" wp14:editId="4976BB84">
            <wp:simplePos x="0" y="0"/>
            <wp:positionH relativeFrom="column">
              <wp:posOffset>3434715</wp:posOffset>
            </wp:positionH>
            <wp:positionV relativeFrom="paragraph">
              <wp:posOffset>3810</wp:posOffset>
            </wp:positionV>
            <wp:extent cx="2451735" cy="1188720"/>
            <wp:effectExtent l="0" t="0" r="5715" b="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9">
                      <a:extLst>
                        <a:ext uri="{28A0092B-C50C-407E-A947-70E740481C1C}">
                          <a14:useLocalDpi xmlns:a14="http://schemas.microsoft.com/office/drawing/2010/main" val="0"/>
                        </a:ext>
                      </a:extLst>
                    </a:blip>
                    <a:stretch>
                      <a:fillRect/>
                    </a:stretch>
                  </pic:blipFill>
                  <pic:spPr>
                    <a:xfrm>
                      <a:off x="0" y="0"/>
                      <a:ext cx="2451735" cy="1188720"/>
                    </a:xfrm>
                    <a:prstGeom prst="rect">
                      <a:avLst/>
                    </a:prstGeom>
                  </pic:spPr>
                </pic:pic>
              </a:graphicData>
            </a:graphic>
            <wp14:sizeRelH relativeFrom="margin">
              <wp14:pctWidth>0</wp14:pctWidth>
            </wp14:sizeRelH>
            <wp14:sizeRelV relativeFrom="margin">
              <wp14:pctHeight>0</wp14:pctHeight>
            </wp14:sizeRelV>
          </wp:anchor>
        </w:drawing>
      </w:r>
      <w:r w:rsidR="00FF0318">
        <w:t xml:space="preserve">Let the density </w:t>
      </w:r>
      <w:r w:rsidR="00AA7F46" w:rsidRPr="00FF0318">
        <w:rPr>
          <w:position w:val="-10"/>
        </w:rPr>
        <w:object w:dxaOrig="560" w:dyaOrig="320" w14:anchorId="4FA778B4">
          <v:shape id="_x0000_i2218" type="#_x0000_t75" style="width:27pt;height:15pt" o:ole="">
            <v:imagedata r:id="rId2370" o:title=""/>
          </v:shape>
          <o:OLEObject Type="Embed" ProgID="Equation.DSMT4" ShapeID="_x0000_i2218" DrawAspect="Content" ObjectID="_1649456651" r:id="rId2371"/>
        </w:object>
      </w:r>
      <w:r w:rsidR="00AA7F46">
        <w:t>.</w:t>
      </w:r>
    </w:p>
    <w:p w14:paraId="1A0C7F76" w14:textId="77777777" w:rsidR="00590434" w:rsidRDefault="007D66A1" w:rsidP="00346E5C">
      <w:pPr>
        <w:ind w:left="360"/>
      </w:pPr>
      <w:r>
        <w:t xml:space="preserve">Line cross </w:t>
      </w:r>
      <w:r w:rsidRPr="007D66A1">
        <w:rPr>
          <w:position w:val="-14"/>
        </w:rPr>
        <w:object w:dxaOrig="1760" w:dyaOrig="400" w14:anchorId="4D7757AD">
          <v:shape id="_x0000_i2219" type="#_x0000_t75" style="width:87pt;height:21pt" o:ole="">
            <v:imagedata r:id="rId2372" o:title=""/>
          </v:shape>
          <o:OLEObject Type="Embed" ProgID="Equation.DSMT4" ShapeID="_x0000_i2219" DrawAspect="Content" ObjectID="_1649456652" r:id="rId2373"/>
        </w:object>
      </w:r>
      <w:r w:rsidR="00A27FF6">
        <w:t xml:space="preserve">: </w:t>
      </w:r>
    </w:p>
    <w:p w14:paraId="161D1D51" w14:textId="512374B0" w:rsidR="007D66A1" w:rsidRDefault="00590434" w:rsidP="00590434">
      <w:pPr>
        <w:ind w:left="360" w:firstLine="360"/>
      </w:pPr>
      <w:r w:rsidRPr="00A27FF6">
        <w:rPr>
          <w:position w:val="-20"/>
        </w:rPr>
        <w:object w:dxaOrig="1400" w:dyaOrig="520" w14:anchorId="76FEFDB0">
          <v:shape id="_x0000_i2743" type="#_x0000_t75" style="width:69.3pt;height:27pt" o:ole="">
            <v:imagedata r:id="rId2374" o:title=""/>
          </v:shape>
          <o:OLEObject Type="Embed" ProgID="Equation.DSMT4" ShapeID="_x0000_i2743" DrawAspect="Content" ObjectID="_1649456653" r:id="rId2375"/>
        </w:object>
      </w:r>
    </w:p>
    <w:p w14:paraId="23BB705C" w14:textId="0057CBD8" w:rsidR="00590434" w:rsidRDefault="00590434" w:rsidP="00590434">
      <w:pPr>
        <w:tabs>
          <w:tab w:val="left" w:pos="900"/>
        </w:tabs>
        <w:spacing w:line="360" w:lineRule="auto"/>
        <w:ind w:left="360" w:firstLine="360"/>
      </w:pPr>
      <w:r>
        <w:tab/>
      </w:r>
      <w:r w:rsidRPr="00590434">
        <w:rPr>
          <w:position w:val="-10"/>
        </w:rPr>
        <w:object w:dxaOrig="840" w:dyaOrig="340" w14:anchorId="647C8BD2">
          <v:shape id="_x0000_i2739" type="#_x0000_t75" style="width:42pt;height:17.1pt" o:ole="">
            <v:imagedata r:id="rId2376" o:title=""/>
          </v:shape>
          <o:OLEObject Type="Embed" ProgID="Equation.DSMT4" ShapeID="_x0000_i2739" DrawAspect="Content" ObjectID="_1649456654" r:id="rId2377"/>
        </w:object>
      </w:r>
      <w:r>
        <w:t xml:space="preserve"> </w:t>
      </w:r>
    </w:p>
    <w:p w14:paraId="3F845F85" w14:textId="7BB2A474" w:rsidR="00AA7F46" w:rsidRDefault="00E70F9F" w:rsidP="00346E5C">
      <w:pPr>
        <w:ind w:left="360"/>
      </w:pPr>
      <w:r>
        <w:t>Mass of the plate is the total area of the plate.</w:t>
      </w:r>
    </w:p>
    <w:p w14:paraId="54514430" w14:textId="6FFC778B" w:rsidR="00E70F9F" w:rsidRDefault="00590434" w:rsidP="00590434">
      <w:pPr>
        <w:ind w:left="360"/>
      </w:pPr>
      <w:r w:rsidRPr="00AA7E1E">
        <w:rPr>
          <w:position w:val="-22"/>
        </w:rPr>
        <w:object w:dxaOrig="2260" w:dyaOrig="560" w14:anchorId="0FD99ABD">
          <v:shape id="_x0000_i2731" type="#_x0000_t75" style="width:112.2pt;height:27pt" o:ole="">
            <v:imagedata r:id="rId2378" o:title=""/>
          </v:shape>
          <o:OLEObject Type="Embed" ProgID="Equation.DSMT4" ShapeID="_x0000_i2731" DrawAspect="Content" ObjectID="_1649456655" r:id="rId2379"/>
        </w:object>
      </w:r>
    </w:p>
    <w:p w14:paraId="438310F9" w14:textId="2D4003E2" w:rsidR="00590434" w:rsidRDefault="00590434" w:rsidP="00590434">
      <w:pPr>
        <w:tabs>
          <w:tab w:val="left" w:pos="630"/>
        </w:tabs>
        <w:spacing w:line="360" w:lineRule="auto"/>
        <w:ind w:left="360"/>
      </w:pPr>
      <w:r>
        <w:tab/>
      </w:r>
      <w:r w:rsidRPr="00590434">
        <w:rPr>
          <w:position w:val="-10"/>
        </w:rPr>
        <w:object w:dxaOrig="600" w:dyaOrig="340" w14:anchorId="569FF668">
          <v:shape id="_x0000_i2734" type="#_x0000_t75" style="width:30pt;height:17.1pt" o:ole="">
            <v:imagedata r:id="rId2380" o:title=""/>
          </v:shape>
          <o:OLEObject Type="Embed" ProgID="Equation.DSMT4" ShapeID="_x0000_i2734" DrawAspect="Content" ObjectID="_1649456656" r:id="rId2381"/>
        </w:object>
      </w:r>
      <w:r>
        <w:t xml:space="preserve"> </w:t>
      </w:r>
    </w:p>
    <w:p w14:paraId="121DBDB6" w14:textId="51A6ACBE" w:rsidR="00846535" w:rsidRDefault="00846535" w:rsidP="00846535">
      <w:pPr>
        <w:spacing w:line="360" w:lineRule="auto"/>
        <w:ind w:left="360"/>
      </w:pPr>
      <w:r>
        <w:t xml:space="preserve">By symmetry; </w:t>
      </w:r>
      <w:r w:rsidRPr="00846535">
        <w:rPr>
          <w:position w:val="-6"/>
        </w:rPr>
        <w:object w:dxaOrig="580" w:dyaOrig="279" w14:anchorId="581F66A2">
          <v:shape id="_x0000_i2222" type="#_x0000_t75" style="width:30pt;height:15pt" o:ole="">
            <v:imagedata r:id="rId2382" o:title=""/>
          </v:shape>
          <o:OLEObject Type="Embed" ProgID="Equation.DSMT4" ShapeID="_x0000_i2222" DrawAspect="Content" ObjectID="_1649456657" r:id="rId2383"/>
        </w:object>
      </w:r>
    </w:p>
    <w:p w14:paraId="75A093B7" w14:textId="11A209BC" w:rsidR="00846535" w:rsidRDefault="003D5D94" w:rsidP="00846535">
      <w:pPr>
        <w:spacing w:line="360" w:lineRule="auto"/>
        <w:ind w:left="360"/>
      </w:pPr>
      <w:r w:rsidRPr="00526958">
        <w:rPr>
          <w:position w:val="-38"/>
        </w:rPr>
        <w:object w:dxaOrig="6820" w:dyaOrig="940" w14:anchorId="0979C6F7">
          <v:shape id="_x0000_i2223" type="#_x0000_t75" style="width:342pt;height:48pt" o:ole="">
            <v:imagedata r:id="rId2384" o:title=""/>
          </v:shape>
          <o:OLEObject Type="Embed" ProgID="Equation.DSMT4" ShapeID="_x0000_i2223" DrawAspect="Content" ObjectID="_1649456658" r:id="rId2385"/>
        </w:object>
      </w:r>
    </w:p>
    <w:p w14:paraId="6E5AFC75" w14:textId="0264B6A6" w:rsidR="007D49DC" w:rsidRDefault="007D49DC" w:rsidP="00F64998">
      <w:pPr>
        <w:tabs>
          <w:tab w:val="left" w:pos="540"/>
        </w:tabs>
        <w:ind w:left="360"/>
      </w:pPr>
      <w:r>
        <w:tab/>
      </w:r>
      <w:r w:rsidR="003D5D94" w:rsidRPr="00526958">
        <w:rPr>
          <w:position w:val="-38"/>
        </w:rPr>
        <w:object w:dxaOrig="4900" w:dyaOrig="940" w14:anchorId="461C006E">
          <v:shape id="_x0000_i2224" type="#_x0000_t75" style="width:243pt;height:48pt" o:ole="">
            <v:imagedata r:id="rId2386" o:title=""/>
          </v:shape>
          <o:OLEObject Type="Embed" ProgID="Equation.DSMT4" ShapeID="_x0000_i2224" DrawAspect="Content" ObjectID="_1649456659" r:id="rId2387"/>
        </w:object>
      </w:r>
    </w:p>
    <w:p w14:paraId="07C96703" w14:textId="79D0EEB0" w:rsidR="007D49DC" w:rsidRDefault="007D49DC" w:rsidP="00F64998">
      <w:pPr>
        <w:tabs>
          <w:tab w:val="left" w:pos="540"/>
        </w:tabs>
        <w:ind w:left="360"/>
      </w:pPr>
      <w:r>
        <w:lastRenderedPageBreak/>
        <w:tab/>
      </w:r>
      <w:r w:rsidR="00B80B59" w:rsidRPr="007D49DC">
        <w:rPr>
          <w:position w:val="-38"/>
        </w:rPr>
        <w:object w:dxaOrig="3720" w:dyaOrig="940" w14:anchorId="5DCBFE35">
          <v:shape id="_x0000_i2225" type="#_x0000_t75" style="width:186pt;height:48pt" o:ole="">
            <v:imagedata r:id="rId2388" o:title=""/>
          </v:shape>
          <o:OLEObject Type="Embed" ProgID="Equation.DSMT4" ShapeID="_x0000_i2225" DrawAspect="Content" ObjectID="_1649456660" r:id="rId2389"/>
        </w:object>
      </w:r>
      <w:r>
        <w:t xml:space="preserve"> </w:t>
      </w:r>
    </w:p>
    <w:p w14:paraId="4A706BE1" w14:textId="6F6F4C26" w:rsidR="00C06F11" w:rsidRDefault="00C06F11" w:rsidP="00F64998">
      <w:pPr>
        <w:tabs>
          <w:tab w:val="left" w:pos="540"/>
        </w:tabs>
        <w:ind w:left="360"/>
      </w:pPr>
      <w:r>
        <w:tab/>
      </w:r>
      <w:r w:rsidR="003D5D94" w:rsidRPr="00C06F11">
        <w:rPr>
          <w:position w:val="-32"/>
        </w:rPr>
        <w:object w:dxaOrig="2799" w:dyaOrig="760" w14:anchorId="4F4BD8B4">
          <v:shape id="_x0000_i2226" type="#_x0000_t75" style="width:141pt;height:39pt" o:ole="">
            <v:imagedata r:id="rId2390" o:title=""/>
          </v:shape>
          <o:OLEObject Type="Embed" ProgID="Equation.DSMT4" ShapeID="_x0000_i2226" DrawAspect="Content" ObjectID="_1649456661" r:id="rId2391"/>
        </w:object>
      </w:r>
    </w:p>
    <w:p w14:paraId="4D9E68AE" w14:textId="77777777" w:rsidR="00C06F11" w:rsidRDefault="00C06F11" w:rsidP="00F64998">
      <w:pPr>
        <w:tabs>
          <w:tab w:val="left" w:pos="540"/>
        </w:tabs>
        <w:ind w:left="360"/>
      </w:pPr>
      <w:r>
        <w:tab/>
      </w:r>
      <w:r w:rsidR="00F64998" w:rsidRPr="00C06F11">
        <w:rPr>
          <w:position w:val="-20"/>
        </w:rPr>
        <w:object w:dxaOrig="1400" w:dyaOrig="520" w14:anchorId="2D90B68B">
          <v:shape id="_x0000_i2227" type="#_x0000_t75" style="width:69pt;height:27pt" o:ole="">
            <v:imagedata r:id="rId2392" o:title=""/>
          </v:shape>
          <o:OLEObject Type="Embed" ProgID="Equation.DSMT4" ShapeID="_x0000_i2227" DrawAspect="Content" ObjectID="_1649456662" r:id="rId2393"/>
        </w:object>
      </w:r>
    </w:p>
    <w:p w14:paraId="5949FD67" w14:textId="77777777" w:rsidR="00C06F11" w:rsidRDefault="00C06F11" w:rsidP="00F64998">
      <w:pPr>
        <w:tabs>
          <w:tab w:val="left" w:pos="540"/>
        </w:tabs>
        <w:ind w:left="360"/>
      </w:pPr>
      <w:r>
        <w:tab/>
      </w:r>
      <w:r w:rsidR="00F64998" w:rsidRPr="00C06F11">
        <w:rPr>
          <w:position w:val="-20"/>
        </w:rPr>
        <w:object w:dxaOrig="820" w:dyaOrig="520" w14:anchorId="4B97A783">
          <v:shape id="_x0000_i2228" type="#_x0000_t75" style="width:42pt;height:27pt" o:ole="">
            <v:imagedata r:id="rId2394" o:title=""/>
          </v:shape>
          <o:OLEObject Type="Embed" ProgID="Equation.DSMT4" ShapeID="_x0000_i2228" DrawAspect="Content" ObjectID="_1649456663" r:id="rId2395"/>
        </w:object>
      </w:r>
    </w:p>
    <w:p w14:paraId="301C0C0F" w14:textId="1BC95354" w:rsidR="00F64998" w:rsidRDefault="00F64998" w:rsidP="00F64998">
      <w:pPr>
        <w:tabs>
          <w:tab w:val="left" w:pos="540"/>
        </w:tabs>
        <w:ind w:left="360"/>
      </w:pPr>
      <w:r>
        <w:tab/>
      </w:r>
      <w:r w:rsidRPr="00F64998">
        <w:rPr>
          <w:position w:val="-26"/>
        </w:rPr>
        <w:object w:dxaOrig="580" w:dyaOrig="580" w14:anchorId="6F1CD55F">
          <v:shape id="_x0000_i2229" type="#_x0000_t75" style="width:30pt;height:30pt" o:ole="">
            <v:imagedata r:id="rId2396" o:title=""/>
          </v:shape>
          <o:OLEObject Type="Embed" ProgID="Equation.DSMT4" ShapeID="_x0000_i2229" DrawAspect="Content" ObjectID="_1649456664" r:id="rId2397"/>
        </w:object>
      </w:r>
    </w:p>
    <w:p w14:paraId="6BF9BF5A" w14:textId="77777777" w:rsidR="00F64998" w:rsidRDefault="00F64998" w:rsidP="00F64998">
      <w:pPr>
        <w:spacing w:line="240" w:lineRule="auto"/>
        <w:ind w:left="360"/>
      </w:pPr>
      <w:r>
        <w:rPr>
          <w:rFonts w:ascii="Cambria Math" w:hAnsi="Cambria Math"/>
        </w:rPr>
        <w:t>∴</w:t>
      </w:r>
      <w:r>
        <w:t xml:space="preserve"> The </w:t>
      </w:r>
      <w:r w:rsidRPr="003D5D94">
        <w:rPr>
          <w:b/>
          <w:bCs/>
          <w:i/>
          <w:iCs/>
        </w:rPr>
        <w:t>center of mass</w:t>
      </w:r>
      <w:r>
        <w:t xml:space="preserve"> is </w:t>
      </w:r>
      <w:r w:rsidRPr="00F64998">
        <w:rPr>
          <w:position w:val="-28"/>
        </w:rPr>
        <w:object w:dxaOrig="940" w:dyaOrig="620" w14:anchorId="74349EFC">
          <v:shape id="_x0000_i2230" type="#_x0000_t75" style="width:48pt;height:30pt" o:ole="">
            <v:imagedata r:id="rId2398" o:title=""/>
          </v:shape>
          <o:OLEObject Type="Embed" ProgID="Equation.DSMT4" ShapeID="_x0000_i2230" DrawAspect="Content" ObjectID="_1649456665" r:id="rId2399"/>
        </w:object>
      </w:r>
    </w:p>
    <w:p w14:paraId="7E237540" w14:textId="77777777" w:rsidR="00A155BB" w:rsidRDefault="00A155BB" w:rsidP="0085068F"/>
    <w:p w14:paraId="31561E5F" w14:textId="77777777" w:rsidR="00A155BB" w:rsidRDefault="00A155BB" w:rsidP="0085068F"/>
    <w:p w14:paraId="4FD801BF" w14:textId="77777777" w:rsidR="00A155BB" w:rsidRPr="00682275" w:rsidRDefault="00A155BB" w:rsidP="00A155BB">
      <w:pPr>
        <w:spacing w:line="360" w:lineRule="auto"/>
        <w:rPr>
          <w:b/>
          <w:i/>
          <w:sz w:val="28"/>
        </w:rPr>
      </w:pPr>
      <w:r w:rsidRPr="00682275">
        <w:rPr>
          <w:b/>
          <w:i/>
          <w:sz w:val="28"/>
        </w:rPr>
        <w:t>Exercise</w:t>
      </w:r>
    </w:p>
    <w:p w14:paraId="2CC7D10F" w14:textId="77777777" w:rsidR="00A155BB" w:rsidRDefault="00A155BB" w:rsidP="00247022">
      <w:pPr>
        <w:spacing w:line="360" w:lineRule="auto"/>
      </w:pPr>
      <w:r>
        <w:t>Find the mass and center of mass of the thin constant-density of the plate</w:t>
      </w:r>
    </w:p>
    <w:p w14:paraId="08ABE9AB" w14:textId="77777777" w:rsidR="00A155BB" w:rsidRPr="00F05F3E" w:rsidRDefault="00A155BB" w:rsidP="004A07B6">
      <w:pPr>
        <w:spacing w:line="360" w:lineRule="auto"/>
        <w:rPr>
          <w:b/>
          <w:i/>
          <w:color w:val="FF0000"/>
          <w:u w:val="single"/>
        </w:rPr>
      </w:pPr>
      <w:r w:rsidRPr="00F05F3E">
        <w:rPr>
          <w:b/>
          <w:i/>
          <w:color w:val="FF0000"/>
          <w:u w:val="single"/>
        </w:rPr>
        <w:t>Solution</w:t>
      </w:r>
    </w:p>
    <w:p w14:paraId="463007F5" w14:textId="77777777" w:rsidR="00A155BB" w:rsidRDefault="008B3EE8" w:rsidP="008B3EE8">
      <w:pPr>
        <w:ind w:left="360"/>
      </w:pPr>
      <w:r>
        <w:t xml:space="preserve">Mass = </w:t>
      </w:r>
      <w:r w:rsidR="00934205">
        <w:t xml:space="preserve">(Area of the large rectangle) </w:t>
      </w:r>
      <w:r w:rsidR="00934205">
        <w:sym w:font="Symbol" w:char="F02D"/>
      </w:r>
      <w:r w:rsidR="00934205">
        <w:t xml:space="preserve"> (Area of the small white rectangle)</w:t>
      </w:r>
    </w:p>
    <w:p w14:paraId="3BAE1CBE" w14:textId="77777777" w:rsidR="00934205" w:rsidRDefault="00934205" w:rsidP="00934205">
      <w:pPr>
        <w:tabs>
          <w:tab w:val="left" w:pos="900"/>
        </w:tabs>
        <w:ind w:left="360"/>
      </w:pPr>
      <w:r>
        <w:tab/>
      </w:r>
      <w:r w:rsidRPr="00934205">
        <w:rPr>
          <w:position w:val="-14"/>
        </w:rPr>
        <w:object w:dxaOrig="1700" w:dyaOrig="400" w14:anchorId="23997EDA">
          <v:shape id="_x0000_i2231" type="#_x0000_t75" style="width:84pt;height:21pt" o:ole="">
            <v:imagedata r:id="rId2400" o:title=""/>
          </v:shape>
          <o:OLEObject Type="Embed" ProgID="Equation.DSMT4" ShapeID="_x0000_i2231" DrawAspect="Content" ObjectID="_1649456666" r:id="rId2401"/>
        </w:object>
      </w:r>
    </w:p>
    <w:p w14:paraId="028C3935" w14:textId="391F1EA0" w:rsidR="00934205" w:rsidRDefault="00934205" w:rsidP="00934205">
      <w:pPr>
        <w:tabs>
          <w:tab w:val="left" w:pos="900"/>
        </w:tabs>
        <w:spacing w:line="360" w:lineRule="auto"/>
        <w:ind w:left="360"/>
      </w:pPr>
      <w:r>
        <w:tab/>
      </w:r>
      <w:r w:rsidRPr="00934205">
        <w:rPr>
          <w:position w:val="-10"/>
        </w:rPr>
        <w:object w:dxaOrig="639" w:dyaOrig="340" w14:anchorId="65631655">
          <v:shape id="_x0000_i2232" type="#_x0000_t75" style="width:33pt;height:18pt" o:ole="">
            <v:imagedata r:id="rId2402" o:title=""/>
          </v:shape>
          <o:OLEObject Type="Embed" ProgID="Equation.DSMT4" ShapeID="_x0000_i2232" DrawAspect="Content" ObjectID="_1649456667" r:id="rId2403"/>
        </w:object>
      </w:r>
    </w:p>
    <w:p w14:paraId="6BE4A6F6" w14:textId="79E6BAC9" w:rsidR="00934205" w:rsidRDefault="00590434" w:rsidP="00934205">
      <w:pPr>
        <w:spacing w:line="360" w:lineRule="auto"/>
        <w:ind w:left="360"/>
      </w:pPr>
      <w:r>
        <w:rPr>
          <w:noProof/>
        </w:rPr>
        <w:drawing>
          <wp:anchor distT="0" distB="0" distL="114300" distR="114300" simplePos="0" relativeHeight="251773440" behindDoc="0" locked="0" layoutInCell="1" allowOverlap="1" wp14:anchorId="5CB4A393" wp14:editId="5B100ABC">
            <wp:simplePos x="0" y="0"/>
            <wp:positionH relativeFrom="column">
              <wp:posOffset>3720465</wp:posOffset>
            </wp:positionH>
            <wp:positionV relativeFrom="paragraph">
              <wp:posOffset>48260</wp:posOffset>
            </wp:positionV>
            <wp:extent cx="2226818" cy="2011680"/>
            <wp:effectExtent l="0" t="0" r="2540" b="762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4" cstate="print">
                      <a:extLst>
                        <a:ext uri="{28A0092B-C50C-407E-A947-70E740481C1C}">
                          <a14:useLocalDpi xmlns:a14="http://schemas.microsoft.com/office/drawing/2010/main" val="0"/>
                        </a:ext>
                      </a:extLst>
                    </a:blip>
                    <a:stretch>
                      <a:fillRect/>
                    </a:stretch>
                  </pic:blipFill>
                  <pic:spPr>
                    <a:xfrm>
                      <a:off x="0" y="0"/>
                      <a:ext cx="2226818" cy="2011680"/>
                    </a:xfrm>
                    <a:prstGeom prst="rect">
                      <a:avLst/>
                    </a:prstGeom>
                  </pic:spPr>
                </pic:pic>
              </a:graphicData>
            </a:graphic>
            <wp14:sizeRelH relativeFrom="margin">
              <wp14:pctWidth>0</wp14:pctWidth>
            </wp14:sizeRelH>
            <wp14:sizeRelV relativeFrom="margin">
              <wp14:pctHeight>0</wp14:pctHeight>
            </wp14:sizeRelV>
          </wp:anchor>
        </w:drawing>
      </w:r>
      <w:r w:rsidR="00934205">
        <w:t xml:space="preserve">By symmetry; </w:t>
      </w:r>
      <w:r w:rsidR="00934205" w:rsidRPr="00846535">
        <w:rPr>
          <w:position w:val="-6"/>
        </w:rPr>
        <w:object w:dxaOrig="580" w:dyaOrig="279" w14:anchorId="36906045">
          <v:shape id="_x0000_i2233" type="#_x0000_t75" style="width:30pt;height:15pt" o:ole="">
            <v:imagedata r:id="rId2382" o:title=""/>
          </v:shape>
          <o:OLEObject Type="Embed" ProgID="Equation.DSMT4" ShapeID="_x0000_i2233" DrawAspect="Content" ObjectID="_1649456668" r:id="rId2405"/>
        </w:object>
      </w:r>
    </w:p>
    <w:p w14:paraId="7378949F" w14:textId="4B560DD1" w:rsidR="00934205" w:rsidRDefault="000C5345" w:rsidP="000C5345">
      <w:pPr>
        <w:spacing w:line="360" w:lineRule="auto"/>
        <w:ind w:left="360"/>
      </w:pPr>
      <w:r w:rsidRPr="008A54FE">
        <w:rPr>
          <w:position w:val="-38"/>
        </w:rPr>
        <w:object w:dxaOrig="4340" w:dyaOrig="940" w14:anchorId="57427DB1">
          <v:shape id="_x0000_i2234" type="#_x0000_t75" style="width:3in;height:48pt" o:ole="">
            <v:imagedata r:id="rId2406" o:title=""/>
          </v:shape>
          <o:OLEObject Type="Embed" ProgID="Equation.DSMT4" ShapeID="_x0000_i2234" DrawAspect="Content" ObjectID="_1649456669" r:id="rId2407"/>
        </w:object>
      </w:r>
    </w:p>
    <w:p w14:paraId="2EB56963" w14:textId="12E8FEED" w:rsidR="008A54FE" w:rsidRDefault="008A54FE" w:rsidP="000C5345">
      <w:pPr>
        <w:tabs>
          <w:tab w:val="left" w:pos="540"/>
        </w:tabs>
        <w:spacing w:line="360" w:lineRule="auto"/>
        <w:ind w:left="360"/>
      </w:pPr>
      <w:r>
        <w:tab/>
      </w:r>
      <w:r w:rsidR="000C5345" w:rsidRPr="008A54FE">
        <w:rPr>
          <w:position w:val="-38"/>
        </w:rPr>
        <w:object w:dxaOrig="4060" w:dyaOrig="940" w14:anchorId="67BFA7E0">
          <v:shape id="_x0000_i2235" type="#_x0000_t75" style="width:204pt;height:48pt" o:ole="">
            <v:imagedata r:id="rId2408" o:title=""/>
          </v:shape>
          <o:OLEObject Type="Embed" ProgID="Equation.DSMT4" ShapeID="_x0000_i2235" DrawAspect="Content" ObjectID="_1649456670" r:id="rId2409"/>
        </w:object>
      </w:r>
    </w:p>
    <w:p w14:paraId="0F8892A2" w14:textId="0FE90311" w:rsidR="000C5345" w:rsidRDefault="000C5345" w:rsidP="008A54FE">
      <w:pPr>
        <w:tabs>
          <w:tab w:val="left" w:pos="540"/>
        </w:tabs>
        <w:ind w:left="360"/>
      </w:pPr>
      <w:r>
        <w:tab/>
      </w:r>
      <w:r w:rsidRPr="008A54FE">
        <w:rPr>
          <w:position w:val="-38"/>
        </w:rPr>
        <w:object w:dxaOrig="3440" w:dyaOrig="940" w14:anchorId="67ABE791">
          <v:shape id="_x0000_i2236" type="#_x0000_t75" style="width:171pt;height:48pt" o:ole="">
            <v:imagedata r:id="rId2410" o:title=""/>
          </v:shape>
          <o:OLEObject Type="Embed" ProgID="Equation.DSMT4" ShapeID="_x0000_i2236" DrawAspect="Content" ObjectID="_1649456671" r:id="rId2411"/>
        </w:object>
      </w:r>
    </w:p>
    <w:p w14:paraId="6E9B6AFE" w14:textId="1ABB0347" w:rsidR="00E9161F" w:rsidRDefault="00E9161F" w:rsidP="008A54FE">
      <w:pPr>
        <w:tabs>
          <w:tab w:val="left" w:pos="540"/>
        </w:tabs>
        <w:ind w:left="360"/>
      </w:pPr>
      <w:r>
        <w:tab/>
      </w:r>
      <w:r w:rsidR="000C5345" w:rsidRPr="003048AF">
        <w:rPr>
          <w:position w:val="-32"/>
        </w:rPr>
        <w:object w:dxaOrig="2640" w:dyaOrig="760" w14:anchorId="16525D37">
          <v:shape id="_x0000_i2237" type="#_x0000_t75" style="width:132pt;height:39pt" o:ole="">
            <v:imagedata r:id="rId2412" o:title=""/>
          </v:shape>
          <o:OLEObject Type="Embed" ProgID="Equation.DSMT4" ShapeID="_x0000_i2237" DrawAspect="Content" ObjectID="_1649456672" r:id="rId2413"/>
        </w:object>
      </w:r>
    </w:p>
    <w:p w14:paraId="4A34F9BD" w14:textId="5BDDABBE" w:rsidR="003048AF" w:rsidRDefault="003048AF" w:rsidP="008A54FE">
      <w:pPr>
        <w:tabs>
          <w:tab w:val="left" w:pos="540"/>
        </w:tabs>
        <w:ind w:left="360"/>
      </w:pPr>
      <w:r>
        <w:tab/>
      </w:r>
      <w:r w:rsidR="000C5345" w:rsidRPr="003048AF">
        <w:rPr>
          <w:position w:val="-20"/>
        </w:rPr>
        <w:object w:dxaOrig="1840" w:dyaOrig="520" w14:anchorId="2074DDB2">
          <v:shape id="_x0000_i2238" type="#_x0000_t75" style="width:93pt;height:27pt" o:ole="">
            <v:imagedata r:id="rId2414" o:title=""/>
          </v:shape>
          <o:OLEObject Type="Embed" ProgID="Equation.DSMT4" ShapeID="_x0000_i2238" DrawAspect="Content" ObjectID="_1649456673" r:id="rId2415"/>
        </w:object>
      </w:r>
    </w:p>
    <w:p w14:paraId="77FD6B10" w14:textId="77777777" w:rsidR="003048AF" w:rsidRDefault="003048AF" w:rsidP="008A54FE">
      <w:pPr>
        <w:tabs>
          <w:tab w:val="left" w:pos="540"/>
        </w:tabs>
        <w:ind w:left="360"/>
      </w:pPr>
      <w:r>
        <w:tab/>
      </w:r>
      <w:r w:rsidR="00247022" w:rsidRPr="00247022">
        <w:rPr>
          <w:position w:val="-26"/>
        </w:rPr>
        <w:object w:dxaOrig="880" w:dyaOrig="580" w14:anchorId="39534118">
          <v:shape id="_x0000_i2239" type="#_x0000_t75" style="width:45pt;height:30pt" o:ole="">
            <v:imagedata r:id="rId2416" o:title=""/>
          </v:shape>
          <o:OLEObject Type="Embed" ProgID="Equation.DSMT4" ShapeID="_x0000_i2239" DrawAspect="Content" ObjectID="_1649456674" r:id="rId2417"/>
        </w:object>
      </w:r>
    </w:p>
    <w:p w14:paraId="5654D5CC" w14:textId="77777777" w:rsidR="00247022" w:rsidRDefault="00247022" w:rsidP="00247022">
      <w:pPr>
        <w:spacing w:line="240" w:lineRule="auto"/>
        <w:ind w:left="360"/>
      </w:pPr>
      <w:r>
        <w:rPr>
          <w:rFonts w:ascii="Cambria Math" w:hAnsi="Cambria Math"/>
        </w:rPr>
        <w:t>∴</w:t>
      </w:r>
      <w:r>
        <w:t xml:space="preserve"> The </w:t>
      </w:r>
      <w:r w:rsidRPr="00590434">
        <w:rPr>
          <w:b/>
          <w:bCs/>
          <w:i/>
          <w:iCs/>
        </w:rPr>
        <w:t>center of mass</w:t>
      </w:r>
      <w:r>
        <w:t xml:space="preserve"> is </w:t>
      </w:r>
      <w:r w:rsidRPr="00F64998">
        <w:rPr>
          <w:position w:val="-28"/>
        </w:rPr>
        <w:object w:dxaOrig="1260" w:dyaOrig="620" w14:anchorId="44A49333">
          <v:shape id="_x0000_i2240" type="#_x0000_t75" style="width:63pt;height:30pt" o:ole="">
            <v:imagedata r:id="rId2418" o:title=""/>
          </v:shape>
          <o:OLEObject Type="Embed" ProgID="Equation.DSMT4" ShapeID="_x0000_i2240" DrawAspect="Content" ObjectID="_1649456675" r:id="rId2419"/>
        </w:object>
      </w:r>
    </w:p>
    <w:p w14:paraId="0D4D0C5A" w14:textId="329777AE" w:rsidR="00590434" w:rsidRDefault="00590434" w:rsidP="0085068F">
      <w:r>
        <w:br w:type="page"/>
      </w:r>
    </w:p>
    <w:p w14:paraId="1F47B7B1" w14:textId="77777777" w:rsidR="00C66538" w:rsidRPr="00682275" w:rsidRDefault="00C66538" w:rsidP="0085068F">
      <w:pPr>
        <w:rPr>
          <w:b/>
          <w:i/>
          <w:sz w:val="28"/>
        </w:rPr>
      </w:pPr>
      <w:r w:rsidRPr="00682275">
        <w:rPr>
          <w:b/>
          <w:i/>
          <w:sz w:val="28"/>
        </w:rPr>
        <w:lastRenderedPageBreak/>
        <w:t>Exercise</w:t>
      </w:r>
    </w:p>
    <w:p w14:paraId="1D5EC39D" w14:textId="77777777" w:rsidR="00C66538" w:rsidRDefault="00C66538" w:rsidP="00C66538">
      <w:bookmarkStart w:id="16" w:name="_Hlk485933106"/>
      <w:r>
        <w:t xml:space="preserve">A thin rod of length </w:t>
      </w:r>
      <w:r w:rsidRPr="007D1FC2">
        <w:rPr>
          <w:i/>
        </w:rPr>
        <w:t>L</w:t>
      </w:r>
      <w:r>
        <w:t xml:space="preserve"> has a linear density given by </w:t>
      </w:r>
      <w:r w:rsidRPr="007D1FC2">
        <w:rPr>
          <w:position w:val="-14"/>
        </w:rPr>
        <w:object w:dxaOrig="1520" w:dyaOrig="460" w14:anchorId="002534B7">
          <v:shape id="_x0000_i2241" type="#_x0000_t75" style="width:75pt;height:24pt" o:ole="">
            <v:imagedata r:id="rId2420" o:title=""/>
          </v:shape>
          <o:OLEObject Type="Embed" ProgID="Equation.DSMT4" ShapeID="_x0000_i2241" DrawAspect="Content" ObjectID="_1649456676" r:id="rId2421"/>
        </w:object>
      </w:r>
      <w:r>
        <w:t xml:space="preserve"> on the interval </w:t>
      </w:r>
      <w:r w:rsidRPr="007D1FC2">
        <w:rPr>
          <w:position w:val="-6"/>
        </w:rPr>
        <w:object w:dxaOrig="960" w:dyaOrig="279" w14:anchorId="2341D4DD">
          <v:shape id="_x0000_i2242" type="#_x0000_t75" style="width:48pt;height:15pt" o:ole="">
            <v:imagedata r:id="rId2422" o:title=""/>
          </v:shape>
          <o:OLEObject Type="Embed" ProgID="Equation.DSMT4" ShapeID="_x0000_i2242" DrawAspect="Content" ObjectID="_1649456677" r:id="rId2423"/>
        </w:object>
      </w:r>
      <w:r>
        <w:t xml:space="preserve">. Find the mass and center of mass of the rod. How does the center of mass change as </w:t>
      </w:r>
      <w:r w:rsidRPr="007D1FC2">
        <w:rPr>
          <w:position w:val="-6"/>
        </w:rPr>
        <w:object w:dxaOrig="740" w:dyaOrig="279" w14:anchorId="223401BE">
          <v:shape id="_x0000_i2243" type="#_x0000_t75" style="width:36pt;height:15pt" o:ole="">
            <v:imagedata r:id="rId2424" o:title=""/>
          </v:shape>
          <o:OLEObject Type="Embed" ProgID="Equation.DSMT4" ShapeID="_x0000_i2243" DrawAspect="Content" ObjectID="_1649456678" r:id="rId2425"/>
        </w:object>
      </w:r>
      <w:r>
        <w:t>?</w:t>
      </w:r>
    </w:p>
    <w:bookmarkEnd w:id="16"/>
    <w:p w14:paraId="16EC259F" w14:textId="77777777" w:rsidR="00C66538" w:rsidRPr="00F05F3E" w:rsidRDefault="00C66538" w:rsidP="00C66538">
      <w:pPr>
        <w:spacing w:before="80" w:line="360" w:lineRule="auto"/>
        <w:rPr>
          <w:b/>
          <w:i/>
          <w:color w:val="FF0000"/>
          <w:u w:val="single"/>
        </w:rPr>
      </w:pPr>
      <w:r w:rsidRPr="00F05F3E">
        <w:rPr>
          <w:b/>
          <w:i/>
          <w:color w:val="FF0000"/>
          <w:u w:val="single"/>
        </w:rPr>
        <w:t>Solution</w:t>
      </w:r>
    </w:p>
    <w:p w14:paraId="7C6BEFB1" w14:textId="77777777" w:rsidR="00C66538" w:rsidRDefault="00D57CA7" w:rsidP="00D57CA7">
      <w:pPr>
        <w:ind w:left="360"/>
      </w:pPr>
      <w:r w:rsidRPr="00D57CA7">
        <w:rPr>
          <w:position w:val="-38"/>
        </w:rPr>
        <w:object w:dxaOrig="1840" w:dyaOrig="940" w14:anchorId="5089C624">
          <v:shape id="_x0000_i2244" type="#_x0000_t75" style="width:93pt;height:48pt" o:ole="">
            <v:imagedata r:id="rId2426" o:title=""/>
          </v:shape>
          <o:OLEObject Type="Embed" ProgID="Equation.DSMT4" ShapeID="_x0000_i2244" DrawAspect="Content" ObjectID="_1649456679" r:id="rId2427"/>
        </w:object>
      </w:r>
    </w:p>
    <w:p w14:paraId="56EB5C2D" w14:textId="77777777" w:rsidR="00D57CA7" w:rsidRDefault="00D57CA7" w:rsidP="00D57CA7">
      <w:pPr>
        <w:tabs>
          <w:tab w:val="left" w:pos="630"/>
        </w:tabs>
        <w:ind w:left="360"/>
      </w:pPr>
      <w:r>
        <w:tab/>
      </w:r>
      <w:r w:rsidRPr="00D57CA7">
        <w:rPr>
          <w:position w:val="-32"/>
        </w:rPr>
        <w:object w:dxaOrig="1400" w:dyaOrig="760" w14:anchorId="24D86BF3">
          <v:shape id="_x0000_i2245" type="#_x0000_t75" style="width:69pt;height:39pt" o:ole="">
            <v:imagedata r:id="rId2428" o:title=""/>
          </v:shape>
          <o:OLEObject Type="Embed" ProgID="Equation.DSMT4" ShapeID="_x0000_i2245" DrawAspect="Content" ObjectID="_1649456680" r:id="rId2429"/>
        </w:object>
      </w:r>
    </w:p>
    <w:p w14:paraId="5561AE6C" w14:textId="77777777" w:rsidR="00D57CA7" w:rsidRDefault="00D57CA7" w:rsidP="00D57CA7">
      <w:pPr>
        <w:tabs>
          <w:tab w:val="left" w:pos="630"/>
        </w:tabs>
        <w:ind w:left="360"/>
      </w:pPr>
      <w:r>
        <w:tab/>
      </w:r>
      <w:r w:rsidRPr="00D57CA7">
        <w:rPr>
          <w:position w:val="-22"/>
        </w:rPr>
        <w:object w:dxaOrig="1640" w:dyaOrig="560" w14:anchorId="7A0B0E10">
          <v:shape id="_x0000_i2246" type="#_x0000_t75" style="width:81pt;height:30pt" o:ole="">
            <v:imagedata r:id="rId2430" o:title=""/>
          </v:shape>
          <o:OLEObject Type="Embed" ProgID="Equation.DSMT4" ShapeID="_x0000_i2246" DrawAspect="Content" ObjectID="_1649456681" r:id="rId2431"/>
        </w:object>
      </w:r>
    </w:p>
    <w:p w14:paraId="232D00E6" w14:textId="77777777" w:rsidR="00D57CA7" w:rsidRDefault="00D57CA7" w:rsidP="006F0869">
      <w:pPr>
        <w:tabs>
          <w:tab w:val="left" w:pos="630"/>
        </w:tabs>
        <w:spacing w:line="360" w:lineRule="auto"/>
        <w:ind w:left="360"/>
      </w:pPr>
      <w:r>
        <w:tab/>
      </w:r>
      <w:r w:rsidR="006F0869" w:rsidRPr="006F0869">
        <w:rPr>
          <w:position w:val="-28"/>
        </w:rPr>
        <w:object w:dxaOrig="1680" w:dyaOrig="620" w14:anchorId="2456F2C0">
          <v:shape id="_x0000_i2247" type="#_x0000_t75" style="width:84pt;height:30pt" o:ole="">
            <v:imagedata r:id="rId2432" o:title=""/>
          </v:shape>
          <o:OLEObject Type="Embed" ProgID="Equation.DSMT4" ShapeID="_x0000_i2247" DrawAspect="Content" ObjectID="_1649456682" r:id="rId2433"/>
        </w:object>
      </w:r>
    </w:p>
    <w:p w14:paraId="36DABFE4" w14:textId="01005264" w:rsidR="00DF0C93" w:rsidRDefault="00DF0C93" w:rsidP="00DF0C93">
      <w:pPr>
        <w:spacing w:line="360" w:lineRule="auto"/>
        <w:ind w:left="360"/>
      </w:pPr>
      <w:r w:rsidRPr="00F65085">
        <w:rPr>
          <w:position w:val="-48"/>
        </w:rPr>
        <w:object w:dxaOrig="3320" w:dyaOrig="1040" w14:anchorId="58F9D02E">
          <v:shape id="_x0000_i2248" type="#_x0000_t75" style="width:165pt;height:51pt" o:ole="">
            <v:imagedata r:id="rId2434" o:title=""/>
          </v:shape>
          <o:OLEObject Type="Embed" ProgID="Equation.DSMT4" ShapeID="_x0000_i2248" DrawAspect="Content" ObjectID="_1649456683" r:id="rId2435"/>
        </w:object>
      </w:r>
    </w:p>
    <w:tbl>
      <w:tblPr>
        <w:tblStyle w:val="TableGrid"/>
        <w:tblpPr w:leftFromText="180" w:rightFromText="180" w:vertAnchor="text" w:horzAnchor="page" w:tblpX="2977" w:tblpY="9"/>
        <w:tblW w:w="1250" w:type="pct"/>
        <w:tblLook w:val="04A0" w:firstRow="1" w:lastRow="0" w:firstColumn="1" w:lastColumn="0" w:noHBand="0" w:noVBand="1"/>
      </w:tblPr>
      <w:tblGrid>
        <w:gridCol w:w="580"/>
        <w:gridCol w:w="637"/>
        <w:gridCol w:w="1265"/>
      </w:tblGrid>
      <w:tr w:rsidR="00DF0C93" w14:paraId="7D75086B" w14:textId="77777777" w:rsidTr="00DF0C93">
        <w:tc>
          <w:tcPr>
            <w:tcW w:w="580" w:type="dxa"/>
            <w:vAlign w:val="center"/>
          </w:tcPr>
          <w:p w14:paraId="38C49674" w14:textId="77777777" w:rsidR="00DF0C93" w:rsidRDefault="00DF0C93" w:rsidP="00DF0C93">
            <w:pPr>
              <w:spacing w:before="40" w:after="40"/>
              <w:jc w:val="center"/>
            </w:pPr>
          </w:p>
        </w:tc>
        <w:tc>
          <w:tcPr>
            <w:tcW w:w="637" w:type="dxa"/>
            <w:vAlign w:val="center"/>
          </w:tcPr>
          <w:p w14:paraId="68CCA3B9" w14:textId="77777777" w:rsidR="00DF0C93" w:rsidRDefault="00DF0C93" w:rsidP="00DF0C93">
            <w:pPr>
              <w:spacing w:before="40" w:after="40"/>
              <w:jc w:val="center"/>
            </w:pPr>
          </w:p>
        </w:tc>
        <w:tc>
          <w:tcPr>
            <w:tcW w:w="1265" w:type="dxa"/>
            <w:vAlign w:val="center"/>
          </w:tcPr>
          <w:p w14:paraId="0DB1EA45" w14:textId="77777777" w:rsidR="00DF0C93" w:rsidRDefault="00DF0C93" w:rsidP="00DF0C93">
            <w:pPr>
              <w:spacing w:before="40" w:after="40"/>
              <w:jc w:val="center"/>
            </w:pPr>
            <w:r w:rsidRPr="000A1AF9">
              <w:rPr>
                <w:position w:val="-24"/>
              </w:rPr>
              <w:object w:dxaOrig="840" w:dyaOrig="600" w14:anchorId="543C132E">
                <v:shape id="_x0000_i2249" type="#_x0000_t75" style="width:42pt;height:30pt" o:ole="">
                  <v:imagedata r:id="rId2436" o:title=""/>
                </v:shape>
                <o:OLEObject Type="Embed" ProgID="Equation.DSMT4" ShapeID="_x0000_i2249" DrawAspect="Content" ObjectID="_1649456684" r:id="rId2437"/>
              </w:object>
            </w:r>
          </w:p>
        </w:tc>
      </w:tr>
      <w:tr w:rsidR="00DF0C93" w14:paraId="05879DC7" w14:textId="77777777" w:rsidTr="00DF0C93">
        <w:tc>
          <w:tcPr>
            <w:tcW w:w="580" w:type="dxa"/>
            <w:vAlign w:val="center"/>
          </w:tcPr>
          <w:p w14:paraId="0DD0E949" w14:textId="77777777" w:rsidR="00DF0C93" w:rsidRPr="000A1AF9" w:rsidRDefault="00DF0C93" w:rsidP="00DF0C93">
            <w:pPr>
              <w:spacing w:before="40" w:after="40"/>
              <w:jc w:val="center"/>
              <w:rPr>
                <w:b/>
                <w:color w:val="FF0000"/>
              </w:rPr>
            </w:pPr>
            <w:r w:rsidRPr="000A1AF9">
              <w:rPr>
                <w:b/>
                <w:color w:val="FF0000"/>
              </w:rPr>
              <w:t>+</w:t>
            </w:r>
          </w:p>
        </w:tc>
        <w:tc>
          <w:tcPr>
            <w:tcW w:w="637" w:type="dxa"/>
            <w:vAlign w:val="center"/>
          </w:tcPr>
          <w:p w14:paraId="2292451A" w14:textId="77777777" w:rsidR="00DF0C93" w:rsidRDefault="00DF0C93" w:rsidP="00DF0C93">
            <w:pPr>
              <w:spacing w:before="40" w:after="40"/>
              <w:jc w:val="center"/>
            </w:pPr>
            <w:r w:rsidRPr="000A1AF9">
              <w:rPr>
                <w:position w:val="-6"/>
              </w:rPr>
              <w:object w:dxaOrig="200" w:dyaOrig="220" w14:anchorId="1FB8A82D">
                <v:shape id="_x0000_i2250" type="#_x0000_t75" style="width:9pt;height:12pt" o:ole="">
                  <v:imagedata r:id="rId2438" o:title=""/>
                </v:shape>
                <o:OLEObject Type="Embed" ProgID="Equation.DSMT4" ShapeID="_x0000_i2250" DrawAspect="Content" ObjectID="_1649456685" r:id="rId2439"/>
              </w:object>
            </w:r>
            <w:r>
              <w:t xml:space="preserve"> </w:t>
            </w:r>
          </w:p>
        </w:tc>
        <w:tc>
          <w:tcPr>
            <w:tcW w:w="1265" w:type="dxa"/>
            <w:vAlign w:val="center"/>
          </w:tcPr>
          <w:p w14:paraId="6071B708" w14:textId="77777777" w:rsidR="00DF0C93" w:rsidRDefault="00DF0C93" w:rsidP="00DF0C93">
            <w:pPr>
              <w:spacing w:before="40" w:after="40"/>
              <w:jc w:val="center"/>
            </w:pPr>
            <w:r w:rsidRPr="000A1AF9">
              <w:rPr>
                <w:position w:val="-6"/>
              </w:rPr>
              <w:object w:dxaOrig="880" w:dyaOrig="380" w14:anchorId="0A187F5F">
                <v:shape id="_x0000_i2251" type="#_x0000_t75" style="width:45pt;height:18pt" o:ole="">
                  <v:imagedata r:id="rId2440" o:title=""/>
                </v:shape>
                <o:OLEObject Type="Embed" ProgID="Equation.DSMT4" ShapeID="_x0000_i2251" DrawAspect="Content" ObjectID="_1649456686" r:id="rId2441"/>
              </w:object>
            </w:r>
          </w:p>
        </w:tc>
      </w:tr>
      <w:tr w:rsidR="00DF0C93" w14:paraId="07AF511F" w14:textId="77777777" w:rsidTr="00DF0C93">
        <w:tc>
          <w:tcPr>
            <w:tcW w:w="580" w:type="dxa"/>
            <w:vAlign w:val="center"/>
          </w:tcPr>
          <w:p w14:paraId="3EBC960A" w14:textId="77777777" w:rsidR="00DF0C93" w:rsidRPr="000A1AF9" w:rsidRDefault="00DF0C93" w:rsidP="00DF0C93">
            <w:pPr>
              <w:spacing w:before="40" w:after="40"/>
              <w:jc w:val="center"/>
              <w:rPr>
                <w:b/>
                <w:color w:val="FF0000"/>
              </w:rPr>
            </w:pPr>
            <w:r w:rsidRPr="000A1AF9">
              <w:rPr>
                <w:b/>
                <w:color w:val="FF0000"/>
              </w:rPr>
              <w:sym w:font="Symbol" w:char="F02D"/>
            </w:r>
          </w:p>
        </w:tc>
        <w:tc>
          <w:tcPr>
            <w:tcW w:w="637" w:type="dxa"/>
            <w:vAlign w:val="center"/>
          </w:tcPr>
          <w:p w14:paraId="63D4C0B1" w14:textId="77777777" w:rsidR="00DF0C93" w:rsidRDefault="00DF0C93" w:rsidP="00DF0C93">
            <w:pPr>
              <w:spacing w:before="40" w:after="40"/>
              <w:jc w:val="center"/>
            </w:pPr>
            <w:r>
              <w:t>1</w:t>
            </w:r>
          </w:p>
        </w:tc>
        <w:tc>
          <w:tcPr>
            <w:tcW w:w="1265" w:type="dxa"/>
            <w:vAlign w:val="center"/>
          </w:tcPr>
          <w:p w14:paraId="73F135F1" w14:textId="77777777" w:rsidR="00DF0C93" w:rsidRDefault="00DF0C93" w:rsidP="00DF0C93">
            <w:pPr>
              <w:spacing w:before="40" w:after="40"/>
              <w:jc w:val="center"/>
            </w:pPr>
            <w:r w:rsidRPr="000A1AF9">
              <w:rPr>
                <w:position w:val="-6"/>
              </w:rPr>
              <w:object w:dxaOrig="740" w:dyaOrig="380" w14:anchorId="68DB1BC0">
                <v:shape id="_x0000_i2252" type="#_x0000_t75" style="width:36pt;height:18pt" o:ole="">
                  <v:imagedata r:id="rId2442" o:title=""/>
                </v:shape>
                <o:OLEObject Type="Embed" ProgID="Equation.DSMT4" ShapeID="_x0000_i2252" DrawAspect="Content" ObjectID="_1649456687" r:id="rId2443"/>
              </w:object>
            </w:r>
          </w:p>
        </w:tc>
      </w:tr>
    </w:tbl>
    <w:p w14:paraId="33FA2112" w14:textId="77777777" w:rsidR="00DF0C93" w:rsidRDefault="00F65085" w:rsidP="00F65085">
      <w:pPr>
        <w:tabs>
          <w:tab w:val="left" w:pos="540"/>
        </w:tabs>
        <w:ind w:left="360"/>
      </w:pPr>
      <w:r>
        <w:tab/>
      </w:r>
    </w:p>
    <w:p w14:paraId="53816B7E" w14:textId="77777777" w:rsidR="00DF0C93" w:rsidRDefault="00DF0C93" w:rsidP="00F65085">
      <w:pPr>
        <w:tabs>
          <w:tab w:val="left" w:pos="540"/>
        </w:tabs>
        <w:ind w:left="360"/>
      </w:pPr>
    </w:p>
    <w:p w14:paraId="1E201E2A" w14:textId="77777777" w:rsidR="00DF0C93" w:rsidRDefault="00DF0C93" w:rsidP="00F65085">
      <w:pPr>
        <w:tabs>
          <w:tab w:val="left" w:pos="540"/>
        </w:tabs>
        <w:ind w:left="360"/>
      </w:pPr>
    </w:p>
    <w:p w14:paraId="686D072D" w14:textId="77777777" w:rsidR="00DF0C93" w:rsidRDefault="00DF0C93" w:rsidP="00F65085">
      <w:pPr>
        <w:tabs>
          <w:tab w:val="left" w:pos="540"/>
        </w:tabs>
        <w:ind w:left="360"/>
      </w:pPr>
    </w:p>
    <w:p w14:paraId="13338450" w14:textId="77777777" w:rsidR="00DF0C93" w:rsidRDefault="00DF0C93" w:rsidP="00F65085">
      <w:pPr>
        <w:tabs>
          <w:tab w:val="left" w:pos="540"/>
        </w:tabs>
        <w:ind w:left="360"/>
      </w:pPr>
    </w:p>
    <w:p w14:paraId="22701F28" w14:textId="77777777" w:rsidR="00DF0C93" w:rsidRDefault="00DF0C93" w:rsidP="00AD037B">
      <w:pPr>
        <w:tabs>
          <w:tab w:val="left" w:pos="540"/>
        </w:tabs>
        <w:spacing w:line="240" w:lineRule="auto"/>
        <w:ind w:left="360"/>
      </w:pPr>
    </w:p>
    <w:p w14:paraId="5E83375C" w14:textId="4B913BC2" w:rsidR="00F65085" w:rsidRDefault="00DF0C93" w:rsidP="00F65085">
      <w:pPr>
        <w:tabs>
          <w:tab w:val="left" w:pos="540"/>
        </w:tabs>
        <w:ind w:left="360"/>
      </w:pPr>
      <w:r>
        <w:tab/>
      </w:r>
      <w:r w:rsidRPr="00F65085">
        <w:rPr>
          <w:position w:val="-48"/>
        </w:rPr>
        <w:object w:dxaOrig="3440" w:dyaOrig="920" w14:anchorId="0F9EC135">
          <v:shape id="_x0000_i2253" type="#_x0000_t75" style="width:171pt;height:48pt" o:ole="">
            <v:imagedata r:id="rId2444" o:title=""/>
          </v:shape>
          <o:OLEObject Type="Embed" ProgID="Equation.DSMT4" ShapeID="_x0000_i2253" DrawAspect="Content" ObjectID="_1649456688" r:id="rId2445"/>
        </w:object>
      </w:r>
    </w:p>
    <w:p w14:paraId="789BDAAE" w14:textId="414B273E" w:rsidR="00DC60F0" w:rsidRDefault="00DC60F0" w:rsidP="00F65085">
      <w:pPr>
        <w:tabs>
          <w:tab w:val="left" w:pos="540"/>
        </w:tabs>
        <w:ind w:left="360"/>
      </w:pPr>
      <w:r>
        <w:tab/>
      </w:r>
      <w:r w:rsidR="00AD037B" w:rsidRPr="00DC60F0">
        <w:rPr>
          <w:position w:val="-32"/>
        </w:rPr>
        <w:object w:dxaOrig="3019" w:dyaOrig="760" w14:anchorId="63343CA7">
          <v:shape id="_x0000_i2254" type="#_x0000_t75" style="width:150pt;height:39pt" o:ole="">
            <v:imagedata r:id="rId2446" o:title=""/>
          </v:shape>
          <o:OLEObject Type="Embed" ProgID="Equation.DSMT4" ShapeID="_x0000_i2254" DrawAspect="Content" ObjectID="_1649456689" r:id="rId2447"/>
        </w:object>
      </w:r>
    </w:p>
    <w:p w14:paraId="50E1B858" w14:textId="7768DE5B" w:rsidR="00DC60F0" w:rsidRDefault="00DC60F0" w:rsidP="00F65085">
      <w:pPr>
        <w:tabs>
          <w:tab w:val="left" w:pos="540"/>
        </w:tabs>
        <w:ind w:left="360"/>
      </w:pPr>
      <w:r>
        <w:tab/>
      </w:r>
      <w:r w:rsidR="00AD037B" w:rsidRPr="002F3FED">
        <w:rPr>
          <w:position w:val="-30"/>
        </w:rPr>
        <w:object w:dxaOrig="3220" w:dyaOrig="639" w14:anchorId="20A694B7">
          <v:shape id="_x0000_i2255" type="#_x0000_t75" style="width:162pt;height:33pt" o:ole="">
            <v:imagedata r:id="rId2448" o:title=""/>
          </v:shape>
          <o:OLEObject Type="Embed" ProgID="Equation.DSMT4" ShapeID="_x0000_i2255" DrawAspect="Content" ObjectID="_1649456690" r:id="rId2449"/>
        </w:object>
      </w:r>
    </w:p>
    <w:p w14:paraId="7810D84D" w14:textId="69F2FDF8" w:rsidR="002F3FED" w:rsidRDefault="002F3FED" w:rsidP="002F3FED">
      <w:pPr>
        <w:tabs>
          <w:tab w:val="left" w:pos="540"/>
        </w:tabs>
        <w:spacing w:line="360" w:lineRule="auto"/>
        <w:ind w:left="360"/>
      </w:pPr>
      <w:r>
        <w:tab/>
      </w:r>
      <w:r w:rsidR="00AD037B" w:rsidRPr="002F3FED">
        <w:rPr>
          <w:position w:val="-30"/>
        </w:rPr>
        <w:object w:dxaOrig="3060" w:dyaOrig="639" w14:anchorId="46918420">
          <v:shape id="_x0000_i2256" type="#_x0000_t75" style="width:153pt;height:33pt" o:ole="">
            <v:imagedata r:id="rId2450" o:title=""/>
          </v:shape>
          <o:OLEObject Type="Embed" ProgID="Equation.DSMT4" ShapeID="_x0000_i2256" DrawAspect="Content" ObjectID="_1649456691" r:id="rId2451"/>
        </w:object>
      </w:r>
    </w:p>
    <w:p w14:paraId="6127A27F" w14:textId="77777777" w:rsidR="002F3FED" w:rsidRDefault="002F3FED" w:rsidP="00DD5511">
      <w:pPr>
        <w:tabs>
          <w:tab w:val="left" w:pos="6480"/>
        </w:tabs>
        <w:spacing w:line="360" w:lineRule="auto"/>
        <w:ind w:left="360"/>
      </w:pPr>
      <w:r w:rsidRPr="002F3FED">
        <w:rPr>
          <w:position w:val="-30"/>
        </w:rPr>
        <w:object w:dxaOrig="4099" w:dyaOrig="639" w14:anchorId="1E596D11">
          <v:shape id="_x0000_i2257" type="#_x0000_t75" style="width:204pt;height:33pt" o:ole="">
            <v:imagedata r:id="rId2452" o:title=""/>
          </v:shape>
          <o:OLEObject Type="Embed" ProgID="Equation.DSMT4" ShapeID="_x0000_i2257" DrawAspect="Content" ObjectID="_1649456692" r:id="rId2453"/>
        </w:object>
      </w:r>
      <w:r>
        <w:tab/>
      </w:r>
      <w:r w:rsidRPr="002F3FED">
        <w:rPr>
          <w:position w:val="-28"/>
        </w:rPr>
        <w:object w:dxaOrig="1680" w:dyaOrig="600" w14:anchorId="5C4C8B25">
          <v:shape id="_x0000_i2258" type="#_x0000_t75" style="width:84pt;height:30pt" o:ole="">
            <v:imagedata r:id="rId2454" o:title=""/>
          </v:shape>
          <o:OLEObject Type="Embed" ProgID="Equation.DSMT4" ShapeID="_x0000_i2258" DrawAspect="Content" ObjectID="_1649456693" r:id="rId2455"/>
        </w:object>
      </w:r>
      <w:r>
        <w:t xml:space="preserve"> </w:t>
      </w:r>
    </w:p>
    <w:p w14:paraId="603C591F" w14:textId="6FF0B3A9" w:rsidR="00C66538" w:rsidRDefault="002F3FED" w:rsidP="002F3FED">
      <w:pPr>
        <w:ind w:left="360"/>
      </w:pPr>
      <w:r>
        <w:rPr>
          <w:rFonts w:ascii="Cambria Math" w:hAnsi="Cambria Math"/>
        </w:rPr>
        <w:t>∴</w:t>
      </w:r>
      <w:r>
        <w:t xml:space="preserve"> The </w:t>
      </w:r>
      <w:r w:rsidRPr="00AD037B">
        <w:rPr>
          <w:b/>
          <w:bCs/>
          <w:i/>
          <w:iCs/>
        </w:rPr>
        <w:t>center of mass</w:t>
      </w:r>
      <w:r>
        <w:t xml:space="preserve"> approaches 3 as  </w:t>
      </w:r>
      <w:r w:rsidRPr="007D1FC2">
        <w:rPr>
          <w:position w:val="-6"/>
        </w:rPr>
        <w:object w:dxaOrig="740" w:dyaOrig="279" w14:anchorId="58682BFB">
          <v:shape id="_x0000_i2259" type="#_x0000_t75" style="width:36pt;height:15pt" o:ole="">
            <v:imagedata r:id="rId2424" o:title=""/>
          </v:shape>
          <o:OLEObject Type="Embed" ProgID="Equation.DSMT4" ShapeID="_x0000_i2259" DrawAspect="Content" ObjectID="_1649456694" r:id="rId2456"/>
        </w:object>
      </w:r>
    </w:p>
    <w:p w14:paraId="002956C8" w14:textId="651AB2EB" w:rsidR="00590434" w:rsidRDefault="00590434" w:rsidP="00AD037B">
      <w:r>
        <w:br w:type="page"/>
      </w:r>
    </w:p>
    <w:p w14:paraId="40E915DB" w14:textId="77777777" w:rsidR="00C66538" w:rsidRPr="00682275" w:rsidRDefault="00C66538" w:rsidP="00C66538">
      <w:pPr>
        <w:spacing w:line="360" w:lineRule="auto"/>
        <w:rPr>
          <w:b/>
          <w:i/>
          <w:sz w:val="28"/>
        </w:rPr>
      </w:pPr>
      <w:r w:rsidRPr="00682275">
        <w:rPr>
          <w:b/>
          <w:i/>
          <w:sz w:val="28"/>
        </w:rPr>
        <w:lastRenderedPageBreak/>
        <w:t>Exercise</w:t>
      </w:r>
    </w:p>
    <w:p w14:paraId="48F83BC3" w14:textId="77777777" w:rsidR="00C66538" w:rsidRDefault="00C66538" w:rsidP="00C66538">
      <w:bookmarkStart w:id="17" w:name="_Hlk485933117"/>
      <w:r>
        <w:t xml:space="preserve">A thin rod of length </w:t>
      </w:r>
      <w:r w:rsidRPr="007D1FC2">
        <w:rPr>
          <w:i/>
        </w:rPr>
        <w:t>L</w:t>
      </w:r>
      <w:r>
        <w:t xml:space="preserve"> has a linear density given by </w:t>
      </w:r>
      <w:r w:rsidRPr="0016552C">
        <w:rPr>
          <w:position w:val="-30"/>
        </w:rPr>
        <w:object w:dxaOrig="1440" w:dyaOrig="620" w14:anchorId="3C41FC18">
          <v:shape id="_x0000_i2260" type="#_x0000_t75" style="width:1in;height:30pt" o:ole="">
            <v:imagedata r:id="rId2457" o:title=""/>
          </v:shape>
          <o:OLEObject Type="Embed" ProgID="Equation.DSMT4" ShapeID="_x0000_i2260" DrawAspect="Content" ObjectID="_1649456695" r:id="rId2458"/>
        </w:object>
      </w:r>
      <w:r>
        <w:t xml:space="preserve"> on the interval </w:t>
      </w:r>
      <w:r w:rsidRPr="007D1FC2">
        <w:rPr>
          <w:position w:val="-6"/>
        </w:rPr>
        <w:object w:dxaOrig="960" w:dyaOrig="279" w14:anchorId="23F4C53E">
          <v:shape id="_x0000_i2261" type="#_x0000_t75" style="width:48pt;height:15pt" o:ole="">
            <v:imagedata r:id="rId2422" o:title=""/>
          </v:shape>
          <o:OLEObject Type="Embed" ProgID="Equation.DSMT4" ShapeID="_x0000_i2261" DrawAspect="Content" ObjectID="_1649456696" r:id="rId2459"/>
        </w:object>
      </w:r>
      <w:r>
        <w:t xml:space="preserve">. Find the mass and center of mass of the rod. How does the center of mass change as </w:t>
      </w:r>
      <w:r w:rsidRPr="007D1FC2">
        <w:rPr>
          <w:position w:val="-6"/>
        </w:rPr>
        <w:object w:dxaOrig="740" w:dyaOrig="279" w14:anchorId="1C6A400D">
          <v:shape id="_x0000_i2262" type="#_x0000_t75" style="width:36pt;height:15pt" o:ole="">
            <v:imagedata r:id="rId2424" o:title=""/>
          </v:shape>
          <o:OLEObject Type="Embed" ProgID="Equation.DSMT4" ShapeID="_x0000_i2262" DrawAspect="Content" ObjectID="_1649456697" r:id="rId2460"/>
        </w:object>
      </w:r>
      <w:r>
        <w:t>?</w:t>
      </w:r>
    </w:p>
    <w:bookmarkEnd w:id="17"/>
    <w:p w14:paraId="1D329EA4" w14:textId="77777777" w:rsidR="00C66538" w:rsidRPr="00F05F3E" w:rsidRDefault="00C66538" w:rsidP="00C66538">
      <w:pPr>
        <w:spacing w:before="80" w:line="360" w:lineRule="auto"/>
        <w:rPr>
          <w:b/>
          <w:i/>
          <w:color w:val="FF0000"/>
          <w:u w:val="single"/>
        </w:rPr>
      </w:pPr>
      <w:r w:rsidRPr="00F05F3E">
        <w:rPr>
          <w:b/>
          <w:i/>
          <w:color w:val="FF0000"/>
          <w:u w:val="single"/>
        </w:rPr>
        <w:t>Solution</w:t>
      </w:r>
    </w:p>
    <w:p w14:paraId="39FCBB37" w14:textId="77777777" w:rsidR="00427D0B" w:rsidRDefault="00427D0B" w:rsidP="00427D0B">
      <w:pPr>
        <w:ind w:left="360"/>
      </w:pPr>
      <w:r w:rsidRPr="00D57CA7">
        <w:rPr>
          <w:position w:val="-38"/>
        </w:rPr>
        <w:object w:dxaOrig="1800" w:dyaOrig="940" w14:anchorId="3C61D849">
          <v:shape id="_x0000_i2263" type="#_x0000_t75" style="width:90pt;height:48pt" o:ole="">
            <v:imagedata r:id="rId2461" o:title=""/>
          </v:shape>
          <o:OLEObject Type="Embed" ProgID="Equation.DSMT4" ShapeID="_x0000_i2263" DrawAspect="Content" ObjectID="_1649456698" r:id="rId2462"/>
        </w:object>
      </w:r>
    </w:p>
    <w:p w14:paraId="44A73BE4" w14:textId="67D35EC0" w:rsidR="00427D0B" w:rsidRDefault="00427D0B" w:rsidP="00427D0B">
      <w:pPr>
        <w:tabs>
          <w:tab w:val="left" w:pos="630"/>
        </w:tabs>
        <w:ind w:left="360"/>
      </w:pPr>
      <w:r>
        <w:tab/>
      </w:r>
      <w:r w:rsidR="0020190C" w:rsidRPr="00D57CA7">
        <w:rPr>
          <w:position w:val="-32"/>
        </w:rPr>
        <w:object w:dxaOrig="1640" w:dyaOrig="760" w14:anchorId="00BA14E6">
          <v:shape id="_x0000_i2264" type="#_x0000_t75" style="width:81pt;height:39pt" o:ole="">
            <v:imagedata r:id="rId2463" o:title=""/>
          </v:shape>
          <o:OLEObject Type="Embed" ProgID="Equation.DSMT4" ShapeID="_x0000_i2264" DrawAspect="Content" ObjectID="_1649456699" r:id="rId2464"/>
        </w:object>
      </w:r>
    </w:p>
    <w:p w14:paraId="57E3D4EF" w14:textId="77777777" w:rsidR="0016003F" w:rsidRDefault="0016003F" w:rsidP="00ED40BF">
      <w:pPr>
        <w:tabs>
          <w:tab w:val="left" w:pos="630"/>
        </w:tabs>
        <w:spacing w:line="360" w:lineRule="auto"/>
        <w:ind w:left="360"/>
      </w:pPr>
      <w:r>
        <w:tab/>
      </w:r>
      <w:r w:rsidRPr="0016003F">
        <w:rPr>
          <w:position w:val="-10"/>
        </w:rPr>
        <w:object w:dxaOrig="1420" w:dyaOrig="340" w14:anchorId="3CF86329">
          <v:shape id="_x0000_i2265" type="#_x0000_t75" style="width:1in;height:18pt" o:ole="">
            <v:imagedata r:id="rId2465" o:title=""/>
          </v:shape>
          <o:OLEObject Type="Embed" ProgID="Equation.DSMT4" ShapeID="_x0000_i2265" DrawAspect="Content" ObjectID="_1649456700" r:id="rId2466"/>
        </w:object>
      </w:r>
    </w:p>
    <w:p w14:paraId="5EB7EC4A" w14:textId="77777777" w:rsidR="00ED40BF" w:rsidRDefault="00ED40BF" w:rsidP="00ED40BF">
      <w:pPr>
        <w:ind w:left="360"/>
      </w:pPr>
      <w:r w:rsidRPr="00D57CA7">
        <w:rPr>
          <w:position w:val="-38"/>
        </w:rPr>
        <w:object w:dxaOrig="2620" w:dyaOrig="940" w14:anchorId="08E677B3">
          <v:shape id="_x0000_i2266" type="#_x0000_t75" style="width:132pt;height:48pt" o:ole="">
            <v:imagedata r:id="rId2467" o:title=""/>
          </v:shape>
          <o:OLEObject Type="Embed" ProgID="Equation.DSMT4" ShapeID="_x0000_i2266" DrawAspect="Content" ObjectID="_1649456701" r:id="rId2468"/>
        </w:object>
      </w:r>
    </w:p>
    <w:p w14:paraId="42F77A7C" w14:textId="77777777" w:rsidR="00ED40BF" w:rsidRDefault="00ED40BF" w:rsidP="00ED40BF">
      <w:pPr>
        <w:tabs>
          <w:tab w:val="left" w:pos="540"/>
        </w:tabs>
        <w:ind w:left="360"/>
      </w:pPr>
      <w:r>
        <w:tab/>
      </w:r>
      <w:r w:rsidRPr="00ED40BF">
        <w:rPr>
          <w:position w:val="-38"/>
        </w:rPr>
        <w:object w:dxaOrig="3120" w:dyaOrig="940" w14:anchorId="1E4D2887">
          <v:shape id="_x0000_i2267" type="#_x0000_t75" style="width:156pt;height:48pt" o:ole="">
            <v:imagedata r:id="rId2469" o:title=""/>
          </v:shape>
          <o:OLEObject Type="Embed" ProgID="Equation.DSMT4" ShapeID="_x0000_i2267" DrawAspect="Content" ObjectID="_1649456702" r:id="rId2470"/>
        </w:object>
      </w:r>
    </w:p>
    <w:p w14:paraId="761F749A" w14:textId="19FB3816" w:rsidR="00ED40BF" w:rsidRDefault="00ED40BF" w:rsidP="00ED40BF">
      <w:pPr>
        <w:tabs>
          <w:tab w:val="left" w:pos="540"/>
        </w:tabs>
        <w:ind w:left="360"/>
      </w:pPr>
      <w:r>
        <w:tab/>
      </w:r>
      <w:r w:rsidR="0020190C" w:rsidRPr="00ED40BF">
        <w:rPr>
          <w:position w:val="-32"/>
        </w:rPr>
        <w:object w:dxaOrig="2520" w:dyaOrig="760" w14:anchorId="23D82CDD">
          <v:shape id="_x0000_i2268" type="#_x0000_t75" style="width:126pt;height:39pt" o:ole="">
            <v:imagedata r:id="rId2471" o:title=""/>
          </v:shape>
          <o:OLEObject Type="Embed" ProgID="Equation.DSMT4" ShapeID="_x0000_i2268" DrawAspect="Content" ObjectID="_1649456703" r:id="rId2472"/>
        </w:object>
      </w:r>
    </w:p>
    <w:p w14:paraId="5E300847" w14:textId="77777777" w:rsidR="00ED40BF" w:rsidRDefault="00ED40BF" w:rsidP="00ED40BF">
      <w:pPr>
        <w:tabs>
          <w:tab w:val="left" w:pos="540"/>
        </w:tabs>
        <w:spacing w:line="360" w:lineRule="auto"/>
        <w:ind w:left="360"/>
      </w:pPr>
      <w:r>
        <w:tab/>
      </w:r>
      <w:r w:rsidRPr="00ED40BF">
        <w:rPr>
          <w:position w:val="-28"/>
        </w:rPr>
        <w:object w:dxaOrig="2240" w:dyaOrig="620" w14:anchorId="22062AD0">
          <v:shape id="_x0000_i2269" type="#_x0000_t75" style="width:111pt;height:30pt" o:ole="">
            <v:imagedata r:id="rId2473" o:title=""/>
          </v:shape>
          <o:OLEObject Type="Embed" ProgID="Equation.DSMT4" ShapeID="_x0000_i2269" DrawAspect="Content" ObjectID="_1649456704" r:id="rId2474"/>
        </w:object>
      </w:r>
    </w:p>
    <w:p w14:paraId="1AC58235" w14:textId="77777777" w:rsidR="00ED40BF" w:rsidRDefault="00ED40BF" w:rsidP="00ED40BF">
      <w:pPr>
        <w:spacing w:line="360" w:lineRule="auto"/>
        <w:ind w:left="360"/>
      </w:pPr>
      <w:r w:rsidRPr="00ED40BF">
        <w:rPr>
          <w:position w:val="-28"/>
        </w:rPr>
        <w:object w:dxaOrig="3180" w:dyaOrig="620" w14:anchorId="74A156E4">
          <v:shape id="_x0000_i2270" type="#_x0000_t75" style="width:159pt;height:30pt" o:ole="">
            <v:imagedata r:id="rId2475" o:title=""/>
          </v:shape>
          <o:OLEObject Type="Embed" ProgID="Equation.DSMT4" ShapeID="_x0000_i2270" DrawAspect="Content" ObjectID="_1649456705" r:id="rId2476"/>
        </w:object>
      </w:r>
    </w:p>
    <w:p w14:paraId="5102D497" w14:textId="77777777" w:rsidR="00ED40BF" w:rsidRDefault="00ED40BF" w:rsidP="00ED40BF">
      <w:pPr>
        <w:ind w:left="360"/>
      </w:pPr>
      <w:r>
        <w:rPr>
          <w:rFonts w:ascii="Cambria Math" w:hAnsi="Cambria Math"/>
        </w:rPr>
        <w:t>∴</w:t>
      </w:r>
      <w:r>
        <w:t xml:space="preserve"> The </w:t>
      </w:r>
      <w:r w:rsidRPr="0020190C">
        <w:rPr>
          <w:b/>
          <w:bCs/>
          <w:i/>
          <w:iCs/>
        </w:rPr>
        <w:t>center of mass</w:t>
      </w:r>
      <w:r>
        <w:t xml:space="preserve"> approaches </w:t>
      </w:r>
      <w:r>
        <w:rPr>
          <w:rFonts w:ascii="Cambria Math" w:hAnsi="Cambria Math"/>
        </w:rPr>
        <w:t>∞</w:t>
      </w:r>
      <w:r>
        <w:t xml:space="preserve"> as  </w:t>
      </w:r>
      <w:r w:rsidRPr="007D1FC2">
        <w:rPr>
          <w:position w:val="-6"/>
        </w:rPr>
        <w:object w:dxaOrig="740" w:dyaOrig="279" w14:anchorId="48FD84CE">
          <v:shape id="_x0000_i2271" type="#_x0000_t75" style="width:36pt;height:15pt" o:ole="">
            <v:imagedata r:id="rId2424" o:title=""/>
          </v:shape>
          <o:OLEObject Type="Embed" ProgID="Equation.DSMT4" ShapeID="_x0000_i2271" DrawAspect="Content" ObjectID="_1649456706" r:id="rId2477"/>
        </w:object>
      </w:r>
    </w:p>
    <w:p w14:paraId="6B8EA964" w14:textId="77777777" w:rsidR="00C66538" w:rsidRDefault="00C66538" w:rsidP="00C66538"/>
    <w:p w14:paraId="5B054847" w14:textId="77777777" w:rsidR="00C66538" w:rsidRDefault="00C66538" w:rsidP="00C66538"/>
    <w:p w14:paraId="74B2BBCF" w14:textId="77777777" w:rsidR="00C66538" w:rsidRPr="00682275" w:rsidRDefault="00C66538" w:rsidP="00C66538">
      <w:pPr>
        <w:spacing w:line="360" w:lineRule="auto"/>
        <w:rPr>
          <w:b/>
          <w:i/>
          <w:sz w:val="28"/>
        </w:rPr>
      </w:pPr>
      <w:r w:rsidRPr="00682275">
        <w:rPr>
          <w:b/>
          <w:i/>
          <w:sz w:val="28"/>
        </w:rPr>
        <w:t>Exercise</w:t>
      </w:r>
    </w:p>
    <w:p w14:paraId="07DBE33F" w14:textId="77777777" w:rsidR="00C66538" w:rsidRDefault="00C66538" w:rsidP="00C66538">
      <w:bookmarkStart w:id="18" w:name="_Hlk485933123"/>
      <w:r>
        <w:t xml:space="preserve">A thin plate is bounded by the graphs of </w:t>
      </w:r>
      <w:r w:rsidRPr="0016552C">
        <w:rPr>
          <w:position w:val="-10"/>
        </w:rPr>
        <w:object w:dxaOrig="820" w:dyaOrig="420" w14:anchorId="3A42B187">
          <v:shape id="_x0000_i2272" type="#_x0000_t75" style="width:42pt;height:21pt" o:ole="">
            <v:imagedata r:id="rId2478" o:title=""/>
          </v:shape>
          <o:OLEObject Type="Embed" ProgID="Equation.DSMT4" ShapeID="_x0000_i2272" DrawAspect="Content" ObjectID="_1649456707" r:id="rId2479"/>
        </w:object>
      </w:r>
      <w:r>
        <w:t xml:space="preserve">, </w:t>
      </w:r>
      <w:r w:rsidRPr="0016552C">
        <w:rPr>
          <w:position w:val="-10"/>
        </w:rPr>
        <w:object w:dxaOrig="960" w:dyaOrig="420" w14:anchorId="730D32D1">
          <v:shape id="_x0000_i2273" type="#_x0000_t75" style="width:48pt;height:21pt" o:ole="">
            <v:imagedata r:id="rId2480" o:title=""/>
          </v:shape>
          <o:OLEObject Type="Embed" ProgID="Equation.DSMT4" ShapeID="_x0000_i2273" DrawAspect="Content" ObjectID="_1649456708" r:id="rId2481"/>
        </w:object>
      </w:r>
      <w:r>
        <w:t xml:space="preserve">, </w:t>
      </w:r>
      <w:r w:rsidRPr="0016552C">
        <w:rPr>
          <w:position w:val="-6"/>
        </w:rPr>
        <w:object w:dxaOrig="560" w:dyaOrig="279" w14:anchorId="43712746">
          <v:shape id="_x0000_i2274" type="#_x0000_t75" style="width:27pt;height:15pt" o:ole="">
            <v:imagedata r:id="rId2482" o:title=""/>
          </v:shape>
          <o:OLEObject Type="Embed" ProgID="Equation.DSMT4" ShapeID="_x0000_i2274" DrawAspect="Content" ObjectID="_1649456709" r:id="rId2483"/>
        </w:object>
      </w:r>
      <w:r>
        <w:t xml:space="preserve">, and </w:t>
      </w:r>
      <w:r w:rsidRPr="0016552C">
        <w:rPr>
          <w:position w:val="-6"/>
        </w:rPr>
        <w:object w:dxaOrig="600" w:dyaOrig="279" w14:anchorId="1670196E">
          <v:shape id="_x0000_i2275" type="#_x0000_t75" style="width:30pt;height:15pt" o:ole="">
            <v:imagedata r:id="rId2484" o:title=""/>
          </v:shape>
          <o:OLEObject Type="Embed" ProgID="Equation.DSMT4" ShapeID="_x0000_i2275" DrawAspect="Content" ObjectID="_1649456710" r:id="rId2485"/>
        </w:object>
      </w:r>
      <w:r>
        <w:t>. Find its center of mass.</w:t>
      </w:r>
      <w:r w:rsidRPr="0016552C">
        <w:t xml:space="preserve"> </w:t>
      </w:r>
      <w:r>
        <w:t xml:space="preserve">How does the center of mass change as </w:t>
      </w:r>
      <w:r w:rsidRPr="007D1FC2">
        <w:rPr>
          <w:position w:val="-6"/>
        </w:rPr>
        <w:object w:dxaOrig="740" w:dyaOrig="279" w14:anchorId="0FD770E6">
          <v:shape id="_x0000_i2276" type="#_x0000_t75" style="width:36pt;height:15pt" o:ole="">
            <v:imagedata r:id="rId2424" o:title=""/>
          </v:shape>
          <o:OLEObject Type="Embed" ProgID="Equation.DSMT4" ShapeID="_x0000_i2276" DrawAspect="Content" ObjectID="_1649456711" r:id="rId2486"/>
        </w:object>
      </w:r>
      <w:r>
        <w:t>?</w:t>
      </w:r>
    </w:p>
    <w:bookmarkEnd w:id="18"/>
    <w:p w14:paraId="0BD95785" w14:textId="77777777" w:rsidR="00C66538" w:rsidRPr="00F05F3E" w:rsidRDefault="00C66538" w:rsidP="00A41D09">
      <w:pPr>
        <w:spacing w:before="80"/>
        <w:rPr>
          <w:b/>
          <w:i/>
          <w:color w:val="FF0000"/>
          <w:u w:val="single"/>
        </w:rPr>
      </w:pPr>
      <w:r w:rsidRPr="00F05F3E">
        <w:rPr>
          <w:b/>
          <w:i/>
          <w:color w:val="FF0000"/>
          <w:u w:val="single"/>
        </w:rPr>
        <w:t>Solution</w:t>
      </w:r>
    </w:p>
    <w:p w14:paraId="2BFF306E" w14:textId="777B4449" w:rsidR="00C66538" w:rsidRDefault="005D4AAC" w:rsidP="004A07B6">
      <w:pPr>
        <w:ind w:left="360"/>
        <w:rPr>
          <w:noProof/>
        </w:rPr>
      </w:pPr>
      <w:r w:rsidRPr="005D4AAC">
        <w:rPr>
          <w:noProof/>
          <w:position w:val="-38"/>
        </w:rPr>
        <w:object w:dxaOrig="2060" w:dyaOrig="1040" w14:anchorId="3C5D3160">
          <v:shape id="_x0000_i2277" type="#_x0000_t75" style="width:102pt;height:51pt" o:ole="">
            <v:imagedata r:id="rId2487" o:title=""/>
          </v:shape>
          <o:OLEObject Type="Embed" ProgID="Equation.DSMT4" ShapeID="_x0000_i2277" DrawAspect="Content" ObjectID="_1649456712" r:id="rId2488"/>
        </w:object>
      </w:r>
    </w:p>
    <w:p w14:paraId="410B3A9E" w14:textId="006B419B" w:rsidR="004A07B6" w:rsidRDefault="004A07B6" w:rsidP="004A07B6">
      <w:pPr>
        <w:tabs>
          <w:tab w:val="left" w:pos="630"/>
        </w:tabs>
        <w:ind w:left="360"/>
        <w:rPr>
          <w:noProof/>
        </w:rPr>
      </w:pPr>
      <w:r>
        <w:rPr>
          <w:noProof/>
        </w:rPr>
        <w:tab/>
      </w:r>
      <w:r w:rsidR="005D4AAC" w:rsidRPr="004A07B6">
        <w:rPr>
          <w:noProof/>
          <w:position w:val="-42"/>
        </w:rPr>
        <w:object w:dxaOrig="1780" w:dyaOrig="980" w14:anchorId="43013550">
          <v:shape id="_x0000_i2278" type="#_x0000_t75" style="width:90pt;height:48pt" o:ole="">
            <v:imagedata r:id="rId2489" o:title=""/>
          </v:shape>
          <o:OLEObject Type="Embed" ProgID="Equation.DSMT4" ShapeID="_x0000_i2278" DrawAspect="Content" ObjectID="_1649456713" r:id="rId2490"/>
        </w:object>
      </w:r>
    </w:p>
    <w:p w14:paraId="2B94670B" w14:textId="4FE0AE77" w:rsidR="004A07B6" w:rsidRDefault="004A07B6" w:rsidP="004A07B6">
      <w:pPr>
        <w:tabs>
          <w:tab w:val="left" w:pos="630"/>
        </w:tabs>
        <w:ind w:left="360"/>
        <w:rPr>
          <w:noProof/>
        </w:rPr>
      </w:pPr>
      <w:r>
        <w:rPr>
          <w:noProof/>
        </w:rPr>
        <w:tab/>
      </w:r>
      <w:r w:rsidR="005D4AAC" w:rsidRPr="005D4AAC">
        <w:rPr>
          <w:noProof/>
          <w:position w:val="-38"/>
        </w:rPr>
        <w:object w:dxaOrig="1400" w:dyaOrig="940" w14:anchorId="527DEBF9">
          <v:shape id="_x0000_i2279" type="#_x0000_t75" style="width:69pt;height:48pt" o:ole="">
            <v:imagedata r:id="rId2491" o:title=""/>
          </v:shape>
          <o:OLEObject Type="Embed" ProgID="Equation.DSMT4" ShapeID="_x0000_i2279" DrawAspect="Content" ObjectID="_1649456714" r:id="rId2492"/>
        </w:object>
      </w:r>
    </w:p>
    <w:p w14:paraId="00120CF7" w14:textId="37DF9D68" w:rsidR="004A07B6" w:rsidRDefault="004A07B6" w:rsidP="004A07B6">
      <w:pPr>
        <w:tabs>
          <w:tab w:val="left" w:pos="630"/>
        </w:tabs>
        <w:ind w:left="360"/>
        <w:rPr>
          <w:noProof/>
        </w:rPr>
      </w:pPr>
      <w:r>
        <w:rPr>
          <w:noProof/>
        </w:rPr>
        <w:lastRenderedPageBreak/>
        <w:tab/>
      </w:r>
      <w:r w:rsidR="005D4AAC" w:rsidRPr="00634253">
        <w:rPr>
          <w:noProof/>
          <w:position w:val="-32"/>
        </w:rPr>
        <w:object w:dxaOrig="1280" w:dyaOrig="760" w14:anchorId="2AD4C8AE">
          <v:shape id="_x0000_i2280" type="#_x0000_t75" style="width:63pt;height:39pt" o:ole="">
            <v:imagedata r:id="rId2493" o:title=""/>
          </v:shape>
          <o:OLEObject Type="Embed" ProgID="Equation.DSMT4" ShapeID="_x0000_i2280" DrawAspect="Content" ObjectID="_1649456715" r:id="rId2494"/>
        </w:object>
      </w:r>
    </w:p>
    <w:p w14:paraId="2C70CF8E" w14:textId="77777777" w:rsidR="00634253" w:rsidRDefault="00634253" w:rsidP="004A07B6">
      <w:pPr>
        <w:tabs>
          <w:tab w:val="left" w:pos="630"/>
        </w:tabs>
        <w:ind w:left="360"/>
        <w:rPr>
          <w:noProof/>
        </w:rPr>
      </w:pPr>
      <w:r>
        <w:rPr>
          <w:noProof/>
        </w:rPr>
        <w:tab/>
      </w:r>
      <w:r w:rsidRPr="00634253">
        <w:rPr>
          <w:noProof/>
          <w:position w:val="-22"/>
        </w:rPr>
        <w:object w:dxaOrig="1440" w:dyaOrig="560" w14:anchorId="444847F2">
          <v:shape id="_x0000_i2281" type="#_x0000_t75" style="width:1in;height:27pt" o:ole="">
            <v:imagedata r:id="rId2495" o:title=""/>
          </v:shape>
          <o:OLEObject Type="Embed" ProgID="Equation.DSMT4" ShapeID="_x0000_i2281" DrawAspect="Content" ObjectID="_1649456716" r:id="rId2496"/>
        </w:object>
      </w:r>
    </w:p>
    <w:p w14:paraId="35A8863F" w14:textId="77777777" w:rsidR="00634253" w:rsidRDefault="00634253" w:rsidP="004A07B6">
      <w:pPr>
        <w:tabs>
          <w:tab w:val="left" w:pos="630"/>
        </w:tabs>
        <w:ind w:left="360"/>
        <w:rPr>
          <w:noProof/>
        </w:rPr>
      </w:pPr>
      <w:r>
        <w:rPr>
          <w:noProof/>
        </w:rPr>
        <w:tab/>
      </w:r>
      <w:r w:rsidRPr="00634253">
        <w:rPr>
          <w:noProof/>
          <w:position w:val="-28"/>
        </w:rPr>
        <w:object w:dxaOrig="1480" w:dyaOrig="620" w14:anchorId="378F2C53">
          <v:shape id="_x0000_i2282" type="#_x0000_t75" style="width:75pt;height:30pt" o:ole="">
            <v:imagedata r:id="rId2497" o:title=""/>
          </v:shape>
          <o:OLEObject Type="Embed" ProgID="Equation.DSMT4" ShapeID="_x0000_i2282" DrawAspect="Content" ObjectID="_1649456717" r:id="rId2498"/>
        </w:object>
      </w:r>
    </w:p>
    <w:p w14:paraId="4C100242" w14:textId="7F83EA22" w:rsidR="004A07B6" w:rsidRDefault="005D4AAC" w:rsidP="004A07B6">
      <w:pPr>
        <w:ind w:left="360"/>
        <w:rPr>
          <w:noProof/>
        </w:rPr>
      </w:pPr>
      <w:r w:rsidRPr="00D75E10">
        <w:rPr>
          <w:position w:val="-48"/>
        </w:rPr>
        <w:object w:dxaOrig="3400" w:dyaOrig="1140" w14:anchorId="15CC809D">
          <v:shape id="_x0000_i2283" type="#_x0000_t75" style="width:171pt;height:57pt" o:ole="">
            <v:imagedata r:id="rId2499" o:title=""/>
          </v:shape>
          <o:OLEObject Type="Embed" ProgID="Equation.DSMT4" ShapeID="_x0000_i2283" DrawAspect="Content" ObjectID="_1649456718" r:id="rId2500"/>
        </w:object>
      </w:r>
      <w:r w:rsidR="00D75E10">
        <w:rPr>
          <w:noProof/>
        </w:rPr>
        <w:t xml:space="preserve"> </w:t>
      </w:r>
    </w:p>
    <w:p w14:paraId="71B39137" w14:textId="7EFD9E55" w:rsidR="000E6A18" w:rsidRDefault="000E6A18" w:rsidP="000E6A18">
      <w:pPr>
        <w:tabs>
          <w:tab w:val="left" w:pos="540"/>
        </w:tabs>
        <w:ind w:left="360"/>
      </w:pPr>
      <w:r>
        <w:rPr>
          <w:noProof/>
        </w:rPr>
        <w:tab/>
      </w:r>
      <w:r w:rsidR="005D4AAC" w:rsidRPr="00D75E10">
        <w:rPr>
          <w:position w:val="-48"/>
        </w:rPr>
        <w:object w:dxaOrig="3220" w:dyaOrig="1040" w14:anchorId="76CD06FA">
          <v:shape id="_x0000_i2284" type="#_x0000_t75" style="width:159pt;height:51pt" o:ole="">
            <v:imagedata r:id="rId2501" o:title=""/>
          </v:shape>
          <o:OLEObject Type="Embed" ProgID="Equation.DSMT4" ShapeID="_x0000_i2284" DrawAspect="Content" ObjectID="_1649456719" r:id="rId2502"/>
        </w:object>
      </w:r>
    </w:p>
    <w:p w14:paraId="16D6BB8D" w14:textId="58326F80" w:rsidR="00C13C0E" w:rsidRDefault="000E6A18" w:rsidP="000E6A18">
      <w:pPr>
        <w:tabs>
          <w:tab w:val="left" w:pos="540"/>
        </w:tabs>
        <w:ind w:left="360"/>
      </w:pPr>
      <w:r>
        <w:tab/>
      </w:r>
      <w:r w:rsidR="005D4AAC" w:rsidRPr="00537699">
        <w:rPr>
          <w:position w:val="-38"/>
        </w:rPr>
        <w:object w:dxaOrig="2220" w:dyaOrig="940" w14:anchorId="02F93293">
          <v:shape id="_x0000_i2285" type="#_x0000_t75" style="width:111pt;height:48pt" o:ole="">
            <v:imagedata r:id="rId2503" o:title=""/>
          </v:shape>
          <o:OLEObject Type="Embed" ProgID="Equation.DSMT4" ShapeID="_x0000_i2285" DrawAspect="Content" ObjectID="_1649456720" r:id="rId2504"/>
        </w:object>
      </w:r>
    </w:p>
    <w:tbl>
      <w:tblPr>
        <w:tblStyle w:val="TableGrid"/>
        <w:tblpPr w:leftFromText="180" w:rightFromText="180" w:vertAnchor="text" w:horzAnchor="page" w:tblpX="2155" w:tblpY="247"/>
        <w:tblW w:w="1100" w:type="pct"/>
        <w:tblLook w:val="04A0" w:firstRow="1" w:lastRow="0" w:firstColumn="1" w:lastColumn="0" w:noHBand="0" w:noVBand="1"/>
      </w:tblPr>
      <w:tblGrid>
        <w:gridCol w:w="501"/>
        <w:gridCol w:w="553"/>
        <w:gridCol w:w="1130"/>
      </w:tblGrid>
      <w:tr w:rsidR="005D4AAC" w14:paraId="30947DF5" w14:textId="77777777" w:rsidTr="005D4AAC">
        <w:tc>
          <w:tcPr>
            <w:tcW w:w="501" w:type="dxa"/>
            <w:vAlign w:val="center"/>
          </w:tcPr>
          <w:p w14:paraId="6CADB22F" w14:textId="77777777" w:rsidR="005D4AAC" w:rsidRDefault="005D4AAC" w:rsidP="005D4AAC">
            <w:pPr>
              <w:jc w:val="center"/>
            </w:pPr>
          </w:p>
        </w:tc>
        <w:tc>
          <w:tcPr>
            <w:tcW w:w="553" w:type="dxa"/>
            <w:vAlign w:val="center"/>
          </w:tcPr>
          <w:p w14:paraId="5E99B187" w14:textId="77777777" w:rsidR="005D4AAC" w:rsidRDefault="005D4AAC" w:rsidP="005D4AAC">
            <w:pPr>
              <w:jc w:val="center"/>
            </w:pPr>
          </w:p>
        </w:tc>
        <w:tc>
          <w:tcPr>
            <w:tcW w:w="1130" w:type="dxa"/>
            <w:vAlign w:val="center"/>
          </w:tcPr>
          <w:p w14:paraId="493C7D01" w14:textId="77777777" w:rsidR="005D4AAC" w:rsidRDefault="005D4AAC" w:rsidP="005D4AAC">
            <w:pPr>
              <w:jc w:val="center"/>
            </w:pPr>
            <w:r w:rsidRPr="000A1AF9">
              <w:rPr>
                <w:position w:val="-24"/>
              </w:rPr>
              <w:object w:dxaOrig="639" w:dyaOrig="600" w14:anchorId="5851762C">
                <v:shape id="_x0000_i2286" type="#_x0000_t75" style="width:33pt;height:30pt" o:ole="">
                  <v:imagedata r:id="rId2505" o:title=""/>
                </v:shape>
                <o:OLEObject Type="Embed" ProgID="Equation.DSMT4" ShapeID="_x0000_i2286" DrawAspect="Content" ObjectID="_1649456721" r:id="rId2506"/>
              </w:object>
            </w:r>
          </w:p>
        </w:tc>
      </w:tr>
      <w:tr w:rsidR="005D4AAC" w14:paraId="4C5B275D" w14:textId="77777777" w:rsidTr="005D4AAC">
        <w:tc>
          <w:tcPr>
            <w:tcW w:w="501" w:type="dxa"/>
            <w:vAlign w:val="center"/>
          </w:tcPr>
          <w:p w14:paraId="4BB0FDBD" w14:textId="77777777" w:rsidR="005D4AAC" w:rsidRPr="000A1AF9" w:rsidRDefault="005D4AAC" w:rsidP="005D4AAC">
            <w:pPr>
              <w:jc w:val="center"/>
              <w:rPr>
                <w:b/>
                <w:color w:val="FF0000"/>
              </w:rPr>
            </w:pPr>
            <w:r w:rsidRPr="000A1AF9">
              <w:rPr>
                <w:b/>
                <w:color w:val="FF0000"/>
              </w:rPr>
              <w:t>+</w:t>
            </w:r>
          </w:p>
        </w:tc>
        <w:tc>
          <w:tcPr>
            <w:tcW w:w="553" w:type="dxa"/>
            <w:vAlign w:val="center"/>
          </w:tcPr>
          <w:p w14:paraId="60031E6A" w14:textId="77777777" w:rsidR="005D4AAC" w:rsidRDefault="005D4AAC" w:rsidP="005D4AAC">
            <w:pPr>
              <w:jc w:val="center"/>
            </w:pPr>
            <w:r w:rsidRPr="000A1AF9">
              <w:rPr>
                <w:position w:val="-6"/>
              </w:rPr>
              <w:object w:dxaOrig="200" w:dyaOrig="220" w14:anchorId="482F6747">
                <v:shape id="_x0000_i2287" type="#_x0000_t75" style="width:9pt;height:12pt" o:ole="">
                  <v:imagedata r:id="rId2438" o:title=""/>
                </v:shape>
                <o:OLEObject Type="Embed" ProgID="Equation.DSMT4" ShapeID="_x0000_i2287" DrawAspect="Content" ObjectID="_1649456722" r:id="rId2507"/>
              </w:object>
            </w:r>
            <w:r>
              <w:t xml:space="preserve"> </w:t>
            </w:r>
          </w:p>
        </w:tc>
        <w:tc>
          <w:tcPr>
            <w:tcW w:w="1130" w:type="dxa"/>
            <w:vAlign w:val="center"/>
          </w:tcPr>
          <w:p w14:paraId="72B2B1C7" w14:textId="77777777" w:rsidR="005D4AAC" w:rsidRDefault="005D4AAC" w:rsidP="005D4AAC">
            <w:pPr>
              <w:jc w:val="center"/>
            </w:pPr>
            <w:r w:rsidRPr="000A1AF9">
              <w:rPr>
                <w:position w:val="-6"/>
              </w:rPr>
              <w:object w:dxaOrig="580" w:dyaOrig="380" w14:anchorId="5D99DAD8">
                <v:shape id="_x0000_i2288" type="#_x0000_t75" style="width:30pt;height:18pt" o:ole="">
                  <v:imagedata r:id="rId2508" o:title=""/>
                </v:shape>
                <o:OLEObject Type="Embed" ProgID="Equation.DSMT4" ShapeID="_x0000_i2288" DrawAspect="Content" ObjectID="_1649456723" r:id="rId2509"/>
              </w:object>
            </w:r>
          </w:p>
        </w:tc>
      </w:tr>
      <w:tr w:rsidR="005D4AAC" w14:paraId="6FBD7420" w14:textId="77777777" w:rsidTr="005D4AAC">
        <w:tc>
          <w:tcPr>
            <w:tcW w:w="501" w:type="dxa"/>
            <w:vAlign w:val="center"/>
          </w:tcPr>
          <w:p w14:paraId="6001EF3A" w14:textId="77777777" w:rsidR="005D4AAC" w:rsidRPr="000A1AF9" w:rsidRDefault="005D4AAC" w:rsidP="005D4AAC">
            <w:pPr>
              <w:jc w:val="center"/>
              <w:rPr>
                <w:b/>
                <w:color w:val="FF0000"/>
              </w:rPr>
            </w:pPr>
            <w:r w:rsidRPr="000A1AF9">
              <w:rPr>
                <w:b/>
                <w:color w:val="FF0000"/>
              </w:rPr>
              <w:sym w:font="Symbol" w:char="F02D"/>
            </w:r>
          </w:p>
        </w:tc>
        <w:tc>
          <w:tcPr>
            <w:tcW w:w="553" w:type="dxa"/>
            <w:vAlign w:val="center"/>
          </w:tcPr>
          <w:p w14:paraId="4543791C" w14:textId="77777777" w:rsidR="005D4AAC" w:rsidRDefault="005D4AAC" w:rsidP="005D4AAC">
            <w:pPr>
              <w:jc w:val="center"/>
            </w:pPr>
            <w:r>
              <w:t>1</w:t>
            </w:r>
          </w:p>
        </w:tc>
        <w:tc>
          <w:tcPr>
            <w:tcW w:w="1130" w:type="dxa"/>
            <w:vAlign w:val="center"/>
          </w:tcPr>
          <w:p w14:paraId="4889F65F" w14:textId="77777777" w:rsidR="005D4AAC" w:rsidRDefault="005D4AAC" w:rsidP="005D4AAC">
            <w:pPr>
              <w:jc w:val="center"/>
            </w:pPr>
            <w:r w:rsidRPr="000A1AF9">
              <w:rPr>
                <w:position w:val="-6"/>
              </w:rPr>
              <w:object w:dxaOrig="440" w:dyaOrig="380" w14:anchorId="726D7851">
                <v:shape id="_x0000_i2289" type="#_x0000_t75" style="width:21pt;height:18pt" o:ole="">
                  <v:imagedata r:id="rId2510" o:title=""/>
                </v:shape>
                <o:OLEObject Type="Embed" ProgID="Equation.DSMT4" ShapeID="_x0000_i2289" DrawAspect="Content" ObjectID="_1649456724" r:id="rId2511"/>
              </w:object>
            </w:r>
          </w:p>
        </w:tc>
      </w:tr>
    </w:tbl>
    <w:p w14:paraId="21EC5772" w14:textId="02E37102" w:rsidR="005D4AAC" w:rsidRDefault="005D4AAC" w:rsidP="000E6A18">
      <w:pPr>
        <w:tabs>
          <w:tab w:val="left" w:pos="540"/>
        </w:tabs>
        <w:ind w:left="360"/>
      </w:pPr>
    </w:p>
    <w:p w14:paraId="6A72FCDE" w14:textId="585BB1C2" w:rsidR="005D4AAC" w:rsidRDefault="005D4AAC" w:rsidP="000E6A18">
      <w:pPr>
        <w:tabs>
          <w:tab w:val="left" w:pos="540"/>
        </w:tabs>
        <w:ind w:left="360"/>
      </w:pPr>
    </w:p>
    <w:p w14:paraId="50BF398A" w14:textId="530F49B5" w:rsidR="005D4AAC" w:rsidRDefault="005D4AAC" w:rsidP="000E6A18">
      <w:pPr>
        <w:tabs>
          <w:tab w:val="left" w:pos="540"/>
        </w:tabs>
        <w:ind w:left="360"/>
      </w:pPr>
    </w:p>
    <w:p w14:paraId="0C8B9826" w14:textId="625892CA" w:rsidR="005D4AAC" w:rsidRDefault="005D4AAC" w:rsidP="000E6A18">
      <w:pPr>
        <w:tabs>
          <w:tab w:val="left" w:pos="540"/>
        </w:tabs>
        <w:ind w:left="360"/>
      </w:pPr>
    </w:p>
    <w:p w14:paraId="7B0436EE" w14:textId="6BBC49B6" w:rsidR="005D4AAC" w:rsidRDefault="005D4AAC" w:rsidP="000E6A18">
      <w:pPr>
        <w:tabs>
          <w:tab w:val="left" w:pos="540"/>
        </w:tabs>
        <w:ind w:left="360"/>
      </w:pPr>
    </w:p>
    <w:p w14:paraId="3164B1B2" w14:textId="77777777" w:rsidR="005D4AAC" w:rsidRPr="005D4AAC" w:rsidRDefault="005D4AAC" w:rsidP="005D4AAC">
      <w:pPr>
        <w:tabs>
          <w:tab w:val="left" w:pos="540"/>
        </w:tabs>
        <w:spacing w:line="240" w:lineRule="auto"/>
        <w:ind w:left="360"/>
        <w:rPr>
          <w:sz w:val="16"/>
          <w:szCs w:val="14"/>
        </w:rPr>
      </w:pPr>
    </w:p>
    <w:p w14:paraId="3D0B7121" w14:textId="678FDC31" w:rsidR="00076EA5" w:rsidRDefault="00076EA5" w:rsidP="000E6A18">
      <w:pPr>
        <w:tabs>
          <w:tab w:val="left" w:pos="540"/>
        </w:tabs>
        <w:ind w:left="360"/>
      </w:pPr>
      <w:r>
        <w:tab/>
      </w:r>
      <w:r w:rsidR="005D4AAC" w:rsidRPr="00076EA5">
        <w:rPr>
          <w:position w:val="-32"/>
        </w:rPr>
        <w:object w:dxaOrig="2740" w:dyaOrig="760" w14:anchorId="0DF49AF5">
          <v:shape id="_x0000_i2290" type="#_x0000_t75" style="width:135pt;height:39pt" o:ole="">
            <v:imagedata r:id="rId2512" o:title=""/>
          </v:shape>
          <o:OLEObject Type="Embed" ProgID="Equation.DSMT4" ShapeID="_x0000_i2290" DrawAspect="Content" ObjectID="_1649456725" r:id="rId2513"/>
        </w:object>
      </w:r>
    </w:p>
    <w:p w14:paraId="44C3F2E1" w14:textId="77777777" w:rsidR="00076EA5" w:rsidRDefault="00076EA5" w:rsidP="000E6A18">
      <w:pPr>
        <w:tabs>
          <w:tab w:val="left" w:pos="540"/>
        </w:tabs>
        <w:ind w:left="360"/>
      </w:pPr>
      <w:r>
        <w:tab/>
      </w:r>
      <w:r w:rsidRPr="00076EA5">
        <w:rPr>
          <w:position w:val="-30"/>
        </w:rPr>
        <w:object w:dxaOrig="2780" w:dyaOrig="639" w14:anchorId="2E40B60E">
          <v:shape id="_x0000_i2291" type="#_x0000_t75" style="width:138pt;height:33pt" o:ole="">
            <v:imagedata r:id="rId2514" o:title=""/>
          </v:shape>
          <o:OLEObject Type="Embed" ProgID="Equation.DSMT4" ShapeID="_x0000_i2291" DrawAspect="Content" ObjectID="_1649456726" r:id="rId2515"/>
        </w:object>
      </w:r>
    </w:p>
    <w:p w14:paraId="082A4C1C" w14:textId="77777777" w:rsidR="00076EA5" w:rsidRDefault="00076EA5" w:rsidP="00076EA5">
      <w:pPr>
        <w:tabs>
          <w:tab w:val="left" w:pos="540"/>
        </w:tabs>
        <w:spacing w:line="360" w:lineRule="auto"/>
        <w:ind w:left="360"/>
        <w:rPr>
          <w:noProof/>
        </w:rPr>
      </w:pPr>
      <w:r>
        <w:tab/>
      </w:r>
      <w:r w:rsidRPr="00076EA5">
        <w:rPr>
          <w:position w:val="-36"/>
        </w:rPr>
        <w:object w:dxaOrig="1860" w:dyaOrig="859" w14:anchorId="3B4A77D3">
          <v:shape id="_x0000_i2292" type="#_x0000_t75" style="width:93pt;height:42pt" o:ole="">
            <v:imagedata r:id="rId2516" o:title=""/>
          </v:shape>
          <o:OLEObject Type="Embed" ProgID="Equation.DSMT4" ShapeID="_x0000_i2292" DrawAspect="Content" ObjectID="_1649456727" r:id="rId2517"/>
        </w:object>
      </w:r>
    </w:p>
    <w:p w14:paraId="60AF6561" w14:textId="77777777" w:rsidR="000E6A18" w:rsidRDefault="00076EA5" w:rsidP="00076EA5">
      <w:pPr>
        <w:tabs>
          <w:tab w:val="left" w:pos="5760"/>
        </w:tabs>
        <w:ind w:left="360"/>
      </w:pPr>
      <w:r w:rsidRPr="00076EA5">
        <w:rPr>
          <w:position w:val="-30"/>
        </w:rPr>
        <w:object w:dxaOrig="3180" w:dyaOrig="800" w14:anchorId="2F72BC46">
          <v:shape id="_x0000_i2293" type="#_x0000_t75" style="width:159pt;height:39pt" o:ole="">
            <v:imagedata r:id="rId2518" o:title=""/>
          </v:shape>
          <o:OLEObject Type="Embed" ProgID="Equation.DSMT4" ShapeID="_x0000_i2293" DrawAspect="Content" ObjectID="_1649456728" r:id="rId2519"/>
        </w:object>
      </w:r>
      <w:r>
        <w:tab/>
      </w:r>
      <w:r w:rsidRPr="002F3FED">
        <w:rPr>
          <w:position w:val="-28"/>
        </w:rPr>
        <w:object w:dxaOrig="1480" w:dyaOrig="600" w14:anchorId="0051A318">
          <v:shape id="_x0000_i2294" type="#_x0000_t75" style="width:75pt;height:30pt" o:ole="">
            <v:imagedata r:id="rId2520" o:title=""/>
          </v:shape>
          <o:OLEObject Type="Embed" ProgID="Equation.DSMT4" ShapeID="_x0000_i2294" DrawAspect="Content" ObjectID="_1649456729" r:id="rId2521"/>
        </w:object>
      </w:r>
    </w:p>
    <w:p w14:paraId="7F5E73D3" w14:textId="77777777" w:rsidR="00076EA5" w:rsidRDefault="00076EA5" w:rsidP="00076EA5">
      <w:pPr>
        <w:tabs>
          <w:tab w:val="left" w:pos="1260"/>
        </w:tabs>
        <w:ind w:left="360"/>
        <w:rPr>
          <w:noProof/>
        </w:rPr>
      </w:pPr>
      <w:r>
        <w:tab/>
      </w:r>
      <w:r w:rsidRPr="00076EA5">
        <w:rPr>
          <w:position w:val="-10"/>
        </w:rPr>
        <w:object w:dxaOrig="480" w:dyaOrig="340" w14:anchorId="59D855AE">
          <v:shape id="_x0000_i2295" type="#_x0000_t75" style="width:24pt;height:18pt" o:ole="">
            <v:imagedata r:id="rId2522" o:title=""/>
          </v:shape>
          <o:OLEObject Type="Embed" ProgID="Equation.DSMT4" ShapeID="_x0000_i2295" DrawAspect="Content" ObjectID="_1649456730" r:id="rId2523"/>
        </w:object>
      </w:r>
    </w:p>
    <w:p w14:paraId="6D8388CE" w14:textId="4CFF9EBD" w:rsidR="003F50B3" w:rsidRDefault="008F3636" w:rsidP="003F50B3">
      <w:pPr>
        <w:ind w:left="360"/>
        <w:rPr>
          <w:noProof/>
        </w:rPr>
      </w:pPr>
      <w:r w:rsidRPr="00D75E10">
        <w:rPr>
          <w:position w:val="-48"/>
        </w:rPr>
        <w:object w:dxaOrig="3300" w:dyaOrig="1140" w14:anchorId="7E481CB8">
          <v:shape id="_x0000_i2296" type="#_x0000_t75" style="width:165pt;height:57pt" o:ole="">
            <v:imagedata r:id="rId2524" o:title=""/>
          </v:shape>
          <o:OLEObject Type="Embed" ProgID="Equation.DSMT4" ShapeID="_x0000_i2296" DrawAspect="Content" ObjectID="_1649456731" r:id="rId2525"/>
        </w:object>
      </w:r>
      <w:r w:rsidR="003F50B3">
        <w:rPr>
          <w:noProof/>
        </w:rPr>
        <w:t xml:space="preserve"> </w:t>
      </w:r>
    </w:p>
    <w:p w14:paraId="47E7AA16" w14:textId="3D89E696" w:rsidR="003F50B3" w:rsidRDefault="003F50B3" w:rsidP="003F50B3">
      <w:pPr>
        <w:tabs>
          <w:tab w:val="left" w:pos="540"/>
        </w:tabs>
        <w:ind w:left="360"/>
      </w:pPr>
      <w:r>
        <w:rPr>
          <w:noProof/>
        </w:rPr>
        <w:tab/>
      </w:r>
      <w:r w:rsidR="008F3636" w:rsidRPr="00D75E10">
        <w:rPr>
          <w:position w:val="-48"/>
        </w:rPr>
        <w:object w:dxaOrig="3100" w:dyaOrig="1040" w14:anchorId="38E14ED1">
          <v:shape id="_x0000_i2297" type="#_x0000_t75" style="width:156pt;height:51pt" o:ole="">
            <v:imagedata r:id="rId2526" o:title=""/>
          </v:shape>
          <o:OLEObject Type="Embed" ProgID="Equation.DSMT4" ShapeID="_x0000_i2297" DrawAspect="Content" ObjectID="_1649456732" r:id="rId2527"/>
        </w:object>
      </w:r>
    </w:p>
    <w:p w14:paraId="3B4A7FE9" w14:textId="682DF093" w:rsidR="003F50B3" w:rsidRDefault="003F50B3" w:rsidP="00800577">
      <w:pPr>
        <w:tabs>
          <w:tab w:val="left" w:pos="540"/>
        </w:tabs>
        <w:spacing w:line="360" w:lineRule="auto"/>
        <w:ind w:left="360"/>
      </w:pPr>
      <w:r>
        <w:tab/>
      </w:r>
      <w:r w:rsidR="008F3636" w:rsidRPr="00D75E10">
        <w:rPr>
          <w:position w:val="-48"/>
        </w:rPr>
        <w:object w:dxaOrig="3400" w:dyaOrig="1040" w14:anchorId="41D50511">
          <v:shape id="_x0000_i2298" type="#_x0000_t75" style="width:171pt;height:51pt" o:ole="">
            <v:imagedata r:id="rId2528" o:title=""/>
          </v:shape>
          <o:OLEObject Type="Embed" ProgID="Equation.DSMT4" ShapeID="_x0000_i2298" DrawAspect="Content" ObjectID="_1649456733" r:id="rId2529"/>
        </w:object>
      </w:r>
    </w:p>
    <w:p w14:paraId="6A67B2DA" w14:textId="77777777" w:rsidR="003F50B3" w:rsidRDefault="003F50B3" w:rsidP="003F50B3">
      <w:pPr>
        <w:tabs>
          <w:tab w:val="left" w:pos="540"/>
        </w:tabs>
        <w:spacing w:line="360" w:lineRule="auto"/>
        <w:ind w:left="360"/>
      </w:pPr>
      <w:r>
        <w:lastRenderedPageBreak/>
        <w:tab/>
      </w:r>
      <w:r w:rsidRPr="003F50B3">
        <w:rPr>
          <w:position w:val="-10"/>
        </w:rPr>
        <w:object w:dxaOrig="520" w:dyaOrig="340" w14:anchorId="49637EA6">
          <v:shape id="_x0000_i2299" type="#_x0000_t75" style="width:27pt;height:18pt" o:ole="">
            <v:imagedata r:id="rId2530" o:title=""/>
          </v:shape>
          <o:OLEObject Type="Embed" ProgID="Equation.DSMT4" ShapeID="_x0000_i2299" DrawAspect="Content" ObjectID="_1649456734" r:id="rId2531"/>
        </w:object>
      </w:r>
    </w:p>
    <w:p w14:paraId="293E7DD1" w14:textId="45732685" w:rsidR="003F50B3" w:rsidRDefault="003F50B3" w:rsidP="003F50B3">
      <w:pPr>
        <w:ind w:left="360"/>
      </w:pPr>
      <w:r>
        <w:t xml:space="preserve">As </w:t>
      </w:r>
      <w:r w:rsidRPr="007D1FC2">
        <w:rPr>
          <w:position w:val="-6"/>
        </w:rPr>
        <w:object w:dxaOrig="740" w:dyaOrig="279" w14:anchorId="3DA2413D">
          <v:shape id="_x0000_i2300" type="#_x0000_t75" style="width:36pt;height:15pt" o:ole="">
            <v:imagedata r:id="rId2424" o:title=""/>
          </v:shape>
          <o:OLEObject Type="Embed" ProgID="Equation.DSMT4" ShapeID="_x0000_i2300" DrawAspect="Content" ObjectID="_1649456735" r:id="rId2532"/>
        </w:object>
      </w:r>
      <w:r>
        <w:t xml:space="preserve">, the </w:t>
      </w:r>
      <w:r w:rsidRPr="008F3636">
        <w:rPr>
          <w:b/>
          <w:bCs/>
          <w:i/>
          <w:iCs/>
        </w:rPr>
        <w:t>center of mass</w:t>
      </w:r>
      <w:r>
        <w:t xml:space="preserve"> approaches </w:t>
      </w:r>
      <w:r w:rsidR="00D36D7B" w:rsidRPr="003F50B3">
        <w:rPr>
          <w:position w:val="-14"/>
        </w:rPr>
        <w:object w:dxaOrig="620" w:dyaOrig="400" w14:anchorId="0660D714">
          <v:shape id="_x0000_i2301" type="#_x0000_t75" style="width:30pt;height:21pt" o:ole="">
            <v:imagedata r:id="rId2533" o:title=""/>
          </v:shape>
          <o:OLEObject Type="Embed" ProgID="Equation.DSMT4" ShapeID="_x0000_i2301" DrawAspect="Content" ObjectID="_1649456736" r:id="rId2534"/>
        </w:object>
      </w:r>
      <w:r>
        <w:t xml:space="preserve"> </w:t>
      </w:r>
    </w:p>
    <w:p w14:paraId="6D99A477" w14:textId="3A475581" w:rsidR="008F3636" w:rsidRDefault="008F3636" w:rsidP="008F3636"/>
    <w:p w14:paraId="5DA7FB78" w14:textId="106720FC" w:rsidR="008F3636" w:rsidRDefault="008F3636" w:rsidP="008F3636"/>
    <w:p w14:paraId="74143ED4" w14:textId="77777777" w:rsidR="00745118" w:rsidRPr="00682275" w:rsidRDefault="00745118" w:rsidP="000665E8">
      <w:pPr>
        <w:spacing w:line="360" w:lineRule="auto"/>
        <w:rPr>
          <w:b/>
          <w:i/>
          <w:sz w:val="28"/>
        </w:rPr>
      </w:pPr>
      <w:r w:rsidRPr="00682275">
        <w:rPr>
          <w:b/>
          <w:i/>
          <w:sz w:val="28"/>
        </w:rPr>
        <w:t>Exercise</w:t>
      </w:r>
    </w:p>
    <w:p w14:paraId="47BB36C3" w14:textId="77777777" w:rsidR="0084511D" w:rsidRDefault="0084511D" w:rsidP="00545769">
      <w:pPr>
        <w:spacing w:line="240" w:lineRule="auto"/>
      </w:pPr>
      <w:r>
        <w:t xml:space="preserve">Consider the thin constant-density plate </w:t>
      </w:r>
      <w:r w:rsidRPr="00262124">
        <w:rPr>
          <w:position w:val="-14"/>
        </w:rPr>
        <w:object w:dxaOrig="2900" w:dyaOrig="400" w14:anchorId="5DCEE0E8">
          <v:shape id="_x0000_i2302" type="#_x0000_t75" style="width:2in;height:21pt" o:ole="">
            <v:imagedata r:id="rId2535" o:title=""/>
          </v:shape>
          <o:OLEObject Type="Embed" ProgID="Equation.DSMT4" ShapeID="_x0000_i2302" DrawAspect="Content" ObjectID="_1649456737" r:id="rId2536"/>
        </w:object>
      </w:r>
      <w:r>
        <w:t xml:space="preserve"> bounded by two semicircles and the </w:t>
      </w:r>
      <w:r w:rsidRPr="00745118">
        <w:rPr>
          <w:i/>
        </w:rPr>
        <w:t>x-</w:t>
      </w:r>
      <w:r>
        <w:t>axis.</w:t>
      </w:r>
    </w:p>
    <w:p w14:paraId="1437680B" w14:textId="77777777" w:rsidR="0084511D" w:rsidRDefault="0084511D" w:rsidP="00597605">
      <w:pPr>
        <w:pStyle w:val="ListParagraph"/>
        <w:numPr>
          <w:ilvl w:val="0"/>
          <w:numId w:val="8"/>
        </w:numPr>
      </w:pPr>
      <w:r>
        <w:t xml:space="preserve">Find the graph the </w:t>
      </w:r>
      <w:r w:rsidRPr="003E5DAF">
        <w:rPr>
          <w:i/>
        </w:rPr>
        <w:t>y-</w:t>
      </w:r>
      <w:r>
        <w:t xml:space="preserve">coordinate of the center of mass of the plate as a function of </w:t>
      </w:r>
      <w:r w:rsidRPr="003E5DAF">
        <w:rPr>
          <w:i/>
          <w:sz w:val="26"/>
          <w:szCs w:val="26"/>
        </w:rPr>
        <w:t>a</w:t>
      </w:r>
      <w:r>
        <w:t>.</w:t>
      </w:r>
    </w:p>
    <w:p w14:paraId="2C9F237F" w14:textId="77777777" w:rsidR="0084511D" w:rsidRDefault="0084511D" w:rsidP="004D1E16">
      <w:pPr>
        <w:pStyle w:val="ListParagraph"/>
        <w:numPr>
          <w:ilvl w:val="0"/>
          <w:numId w:val="8"/>
        </w:numPr>
        <w:spacing w:after="0" w:line="360" w:lineRule="auto"/>
      </w:pPr>
      <w:r>
        <w:t xml:space="preserve">For what value of </w:t>
      </w:r>
      <w:r w:rsidRPr="00A01C74">
        <w:rPr>
          <w:i/>
          <w:sz w:val="26"/>
          <w:szCs w:val="26"/>
        </w:rPr>
        <w:t>a</w:t>
      </w:r>
      <w:r>
        <w:t xml:space="preserve"> is the center of mass on the edge of the plate?</w:t>
      </w:r>
    </w:p>
    <w:p w14:paraId="70218D22" w14:textId="77777777" w:rsidR="00745118" w:rsidRDefault="00745118" w:rsidP="00545769">
      <w:pPr>
        <w:spacing w:line="240" w:lineRule="auto"/>
      </w:pPr>
      <w:r w:rsidRPr="00D0664B">
        <w:rPr>
          <w:b/>
          <w:i/>
          <w:color w:val="FF0000"/>
          <w:u w:val="single"/>
        </w:rPr>
        <w:t>Solution</w:t>
      </w:r>
    </w:p>
    <w:p w14:paraId="523054ED" w14:textId="265A90F6" w:rsidR="006F7218" w:rsidRDefault="004D1E16" w:rsidP="00722B80">
      <w:pPr>
        <w:pStyle w:val="ListParagraph"/>
        <w:numPr>
          <w:ilvl w:val="0"/>
          <w:numId w:val="10"/>
        </w:numPr>
        <w:spacing w:after="0"/>
      </w:pPr>
      <w:r w:rsidRPr="004D1E16">
        <w:rPr>
          <w:position w:val="-38"/>
        </w:rPr>
        <w:object w:dxaOrig="2079" w:dyaOrig="940" w14:anchorId="26798042">
          <v:shape id="_x0000_i2303" type="#_x0000_t75" style="width:105pt;height:48pt" o:ole="">
            <v:imagedata r:id="rId2537" o:title=""/>
          </v:shape>
          <o:OLEObject Type="Embed" ProgID="Equation.DSMT4" ShapeID="_x0000_i2303" DrawAspect="Content" ObjectID="_1649456738" r:id="rId2538"/>
        </w:object>
      </w:r>
    </w:p>
    <w:p w14:paraId="37D31598" w14:textId="4E767FF4" w:rsidR="006F7218" w:rsidRDefault="00535E83" w:rsidP="00722B80">
      <w:pPr>
        <w:tabs>
          <w:tab w:val="left" w:pos="990"/>
        </w:tabs>
        <w:ind w:left="360"/>
      </w:pPr>
      <w:r>
        <w:rPr>
          <w:noProof/>
        </w:rPr>
        <w:object w:dxaOrig="1440" w:dyaOrig="1440" w14:anchorId="37F043A2">
          <v:shape id="_x0000_s10240" type="#_x0000_t75" style="position:absolute;left:0;text-align:left;margin-left:239.25pt;margin-top:20.7pt;width:215.25pt;height:124.5pt;z-index:251721216;mso-position-horizontal-relative:text;mso-position-vertical-relative:text" wrapcoords="0 260 0 21340 21525 21340 21525 260 0 260">
            <v:imagedata r:id="rId2539" o:title=""/>
            <w10:wrap type="tight"/>
          </v:shape>
          <o:OLEObject Type="Embed" ProgID="Visio.Drawing.15" ShapeID="_x0000_s10240" DrawAspect="Content" ObjectID="_1649456979" r:id="rId2540"/>
        </w:object>
      </w:r>
      <w:r w:rsidR="006F7218">
        <w:tab/>
      </w:r>
      <w:r w:rsidR="004D1E16" w:rsidRPr="00E95213">
        <w:rPr>
          <w:position w:val="-32"/>
        </w:rPr>
        <w:object w:dxaOrig="1460" w:dyaOrig="760" w14:anchorId="0600ED1F">
          <v:shape id="_x0000_i2305" type="#_x0000_t75" style="width:1in;height:39pt" o:ole="">
            <v:imagedata r:id="rId2541" o:title=""/>
          </v:shape>
          <o:OLEObject Type="Embed" ProgID="Equation.DSMT4" ShapeID="_x0000_i2305" DrawAspect="Content" ObjectID="_1649456739" r:id="rId2542"/>
        </w:object>
      </w:r>
    </w:p>
    <w:p w14:paraId="3D306636" w14:textId="4DBFEE26" w:rsidR="006F7218" w:rsidRDefault="006F7218" w:rsidP="007C4938">
      <w:pPr>
        <w:tabs>
          <w:tab w:val="left" w:pos="990"/>
        </w:tabs>
        <w:spacing w:line="360" w:lineRule="auto"/>
        <w:ind w:left="360"/>
      </w:pPr>
      <w:r>
        <w:tab/>
      </w:r>
      <w:r w:rsidR="00722B80" w:rsidRPr="006F7218">
        <w:rPr>
          <w:position w:val="-28"/>
        </w:rPr>
        <w:object w:dxaOrig="1340" w:dyaOrig="620" w14:anchorId="3F0120EF">
          <v:shape id="_x0000_i2306" type="#_x0000_t75" style="width:69pt;height:30pt" o:ole="">
            <v:imagedata r:id="rId2543" o:title=""/>
          </v:shape>
          <o:OLEObject Type="Embed" ProgID="Equation.DSMT4" ShapeID="_x0000_i2306" DrawAspect="Content" ObjectID="_1649456740" r:id="rId2544"/>
        </w:object>
      </w:r>
    </w:p>
    <w:p w14:paraId="5E7BB0FE" w14:textId="77777777" w:rsidR="006F7218" w:rsidRDefault="006F7218" w:rsidP="00A46A66">
      <w:pPr>
        <w:spacing w:line="360" w:lineRule="auto"/>
        <w:ind w:left="720"/>
      </w:pPr>
      <w:r>
        <w:t xml:space="preserve">By symmetry </w:t>
      </w:r>
      <w:r w:rsidRPr="00E95213">
        <w:rPr>
          <w:position w:val="-6"/>
        </w:rPr>
        <w:object w:dxaOrig="580" w:dyaOrig="279" w14:anchorId="4D3D085F">
          <v:shape id="_x0000_i2307" type="#_x0000_t75" style="width:30pt;height:15pt" o:ole="">
            <v:imagedata r:id="rId422" o:title=""/>
          </v:shape>
          <o:OLEObject Type="Embed" ProgID="Equation.DSMT4" ShapeID="_x0000_i2307" DrawAspect="Content" ObjectID="_1649456741" r:id="rId2545"/>
        </w:object>
      </w:r>
      <w:r>
        <w:t xml:space="preserve"> (</w:t>
      </w:r>
      <w:r w:rsidRPr="00E95213">
        <w:rPr>
          <w:i/>
          <w:sz w:val="22"/>
        </w:rPr>
        <w:t>clearly</w:t>
      </w:r>
      <w:r>
        <w:t>).</w:t>
      </w:r>
    </w:p>
    <w:p w14:paraId="25814EF0" w14:textId="1F0E6719" w:rsidR="006F7218" w:rsidRDefault="00722B80" w:rsidP="00722B80">
      <w:pPr>
        <w:spacing w:line="240" w:lineRule="auto"/>
        <w:ind w:left="720"/>
      </w:pPr>
      <w:r w:rsidRPr="00722B80">
        <w:rPr>
          <w:position w:val="-20"/>
        </w:rPr>
        <w:object w:dxaOrig="859" w:dyaOrig="639" w14:anchorId="61D1594D">
          <v:shape id="_x0000_i2308" type="#_x0000_t75" style="width:42pt;height:30pt" o:ole="">
            <v:imagedata r:id="rId2546" o:title=""/>
          </v:shape>
          <o:OLEObject Type="Embed" ProgID="Equation.DSMT4" ShapeID="_x0000_i2308" DrawAspect="Content" ObjectID="_1649456742" r:id="rId2547"/>
        </w:object>
      </w:r>
    </w:p>
    <w:p w14:paraId="7C65796F" w14:textId="0BAD15F3" w:rsidR="00722B80" w:rsidRDefault="00722B80" w:rsidP="00453453">
      <w:pPr>
        <w:tabs>
          <w:tab w:val="left" w:pos="990"/>
        </w:tabs>
        <w:ind w:left="720"/>
      </w:pPr>
      <w:r>
        <w:tab/>
      </w:r>
      <w:r w:rsidRPr="00722B80">
        <w:rPr>
          <w:position w:val="-46"/>
        </w:rPr>
        <w:object w:dxaOrig="3320" w:dyaOrig="1020" w14:anchorId="12F1BA30">
          <v:shape id="_x0000_i2309" type="#_x0000_t75" style="width:165pt;height:51pt" o:ole="">
            <v:imagedata r:id="rId2548" o:title=""/>
          </v:shape>
          <o:OLEObject Type="Embed" ProgID="Equation.DSMT4" ShapeID="_x0000_i2309" DrawAspect="Content" ObjectID="_1649456743" r:id="rId2549"/>
        </w:object>
      </w:r>
      <w:r>
        <w:t xml:space="preserve"> </w:t>
      </w:r>
    </w:p>
    <w:p w14:paraId="58460D46" w14:textId="57DCDEB3" w:rsidR="006F7218" w:rsidRDefault="006F7218" w:rsidP="00453453">
      <w:pPr>
        <w:tabs>
          <w:tab w:val="left" w:pos="990"/>
        </w:tabs>
        <w:ind w:left="720"/>
      </w:pPr>
      <w:r>
        <w:tab/>
      </w:r>
      <w:r w:rsidR="00722B80" w:rsidRPr="00196D76">
        <w:rPr>
          <w:position w:val="-46"/>
        </w:rPr>
        <w:object w:dxaOrig="3519" w:dyaOrig="1020" w14:anchorId="6E0D0448">
          <v:shape id="_x0000_i2310" type="#_x0000_t75" style="width:177pt;height:51pt" o:ole="">
            <v:imagedata r:id="rId2550" o:title=""/>
          </v:shape>
          <o:OLEObject Type="Embed" ProgID="Equation.DSMT4" ShapeID="_x0000_i2310" DrawAspect="Content" ObjectID="_1649456744" r:id="rId2551"/>
        </w:object>
      </w:r>
    </w:p>
    <w:p w14:paraId="7B1ADED6" w14:textId="313C502B" w:rsidR="009278ED" w:rsidRDefault="009278ED" w:rsidP="00453453">
      <w:pPr>
        <w:tabs>
          <w:tab w:val="left" w:pos="990"/>
        </w:tabs>
        <w:ind w:left="720"/>
      </w:pPr>
      <w:r>
        <w:tab/>
      </w:r>
      <w:r w:rsidR="00722B80" w:rsidRPr="00196D76">
        <w:rPr>
          <w:position w:val="-46"/>
        </w:rPr>
        <w:object w:dxaOrig="3460" w:dyaOrig="900" w14:anchorId="1285A4EB">
          <v:shape id="_x0000_i2311" type="#_x0000_t75" style="width:171pt;height:45pt" o:ole="">
            <v:imagedata r:id="rId2552" o:title=""/>
          </v:shape>
          <o:OLEObject Type="Embed" ProgID="Equation.DSMT4" ShapeID="_x0000_i2311" DrawAspect="Content" ObjectID="_1649456745" r:id="rId2553"/>
        </w:object>
      </w:r>
    </w:p>
    <w:p w14:paraId="2D0D7192" w14:textId="77777777" w:rsidR="006D7669" w:rsidRDefault="006D5092" w:rsidP="00453453">
      <w:pPr>
        <w:tabs>
          <w:tab w:val="left" w:pos="990"/>
          <w:tab w:val="left" w:pos="6480"/>
        </w:tabs>
        <w:ind w:left="720"/>
      </w:pPr>
      <w:r>
        <w:tab/>
      </w:r>
      <w:r w:rsidR="00EC3874" w:rsidRPr="00EC3874">
        <w:rPr>
          <w:position w:val="-46"/>
        </w:rPr>
        <w:object w:dxaOrig="1280" w:dyaOrig="1040" w14:anchorId="1289EEB8">
          <v:shape id="_x0000_i2312" type="#_x0000_t75" style="width:63pt;height:51pt" o:ole="">
            <v:imagedata r:id="rId2554" o:title=""/>
          </v:shape>
          <o:OLEObject Type="Embed" ProgID="Equation.DSMT4" ShapeID="_x0000_i2312" DrawAspect="Content" ObjectID="_1649456746" r:id="rId2555"/>
        </w:object>
      </w:r>
      <w:r w:rsidR="007B62EB">
        <w:tab/>
      </w:r>
      <w:r w:rsidR="007B62EB" w:rsidRPr="007B62EB">
        <w:rPr>
          <w:position w:val="-22"/>
        </w:rPr>
        <w:object w:dxaOrig="2500" w:dyaOrig="560" w14:anchorId="3A6839CB">
          <v:shape id="_x0000_i2313" type="#_x0000_t75" style="width:126pt;height:27pt" o:ole="">
            <v:imagedata r:id="rId2556" o:title=""/>
          </v:shape>
          <o:OLEObject Type="Embed" ProgID="Equation.DSMT4" ShapeID="_x0000_i2313" DrawAspect="Content" ObjectID="_1649456747" r:id="rId2557"/>
        </w:object>
      </w:r>
    </w:p>
    <w:p w14:paraId="3C30F096" w14:textId="5E8066E4" w:rsidR="006D5092" w:rsidRDefault="006D5092" w:rsidP="00453453">
      <w:pPr>
        <w:tabs>
          <w:tab w:val="left" w:pos="990"/>
        </w:tabs>
        <w:spacing w:line="360" w:lineRule="auto"/>
        <w:ind w:left="720"/>
      </w:pPr>
      <w:r>
        <w:tab/>
      </w:r>
      <w:r w:rsidR="00722B80" w:rsidRPr="006D7669">
        <w:rPr>
          <w:position w:val="-34"/>
        </w:rPr>
        <w:object w:dxaOrig="1620" w:dyaOrig="920" w14:anchorId="1A2B311D">
          <v:shape id="_x0000_i2314" type="#_x0000_t75" style="width:81pt;height:45pt" o:ole="">
            <v:imagedata r:id="rId2558" o:title=""/>
          </v:shape>
          <o:OLEObject Type="Embed" ProgID="Equation.DSMT4" ShapeID="_x0000_i2314" DrawAspect="Content" ObjectID="_1649456748" r:id="rId2559"/>
        </w:object>
      </w:r>
    </w:p>
    <w:p w14:paraId="79F42D87" w14:textId="77777777" w:rsidR="0084511D" w:rsidRDefault="0068717C" w:rsidP="001A3805">
      <w:pPr>
        <w:pStyle w:val="ListParagraph"/>
        <w:numPr>
          <w:ilvl w:val="0"/>
          <w:numId w:val="10"/>
        </w:numPr>
        <w:spacing w:after="0"/>
      </w:pPr>
      <w:r>
        <w:t xml:space="preserve">Since the center of mass has </w:t>
      </w:r>
      <w:r w:rsidRPr="0068717C">
        <w:rPr>
          <w:position w:val="-6"/>
        </w:rPr>
        <w:object w:dxaOrig="580" w:dyaOrig="279" w14:anchorId="36836E62">
          <v:shape id="_x0000_i2315" type="#_x0000_t75" style="width:30pt;height:15pt" o:ole="">
            <v:imagedata r:id="rId2560" o:title=""/>
          </v:shape>
          <o:OLEObject Type="Embed" ProgID="Equation.DSMT4" ShapeID="_x0000_i2315" DrawAspect="Content" ObjectID="_1649456749" r:id="rId2561"/>
        </w:object>
      </w:r>
      <w:r>
        <w:t xml:space="preserve">, therefore it lies on </w:t>
      </w:r>
      <w:r w:rsidRPr="00CF2257">
        <w:rPr>
          <w:i/>
        </w:rPr>
        <w:t>y-</w:t>
      </w:r>
      <w:r>
        <w:t xml:space="preserve">axis on the edge of the plate exactly when </w:t>
      </w:r>
      <w:r w:rsidRPr="0068717C">
        <w:rPr>
          <w:position w:val="-30"/>
        </w:rPr>
        <w:object w:dxaOrig="2380" w:dyaOrig="900" w14:anchorId="460CE6E7">
          <v:shape id="_x0000_i2316" type="#_x0000_t75" style="width:120pt;height:45pt" o:ole="">
            <v:imagedata r:id="rId2562" o:title=""/>
          </v:shape>
          <o:OLEObject Type="Embed" ProgID="Equation.DSMT4" ShapeID="_x0000_i2316" DrawAspect="Content" ObjectID="_1649456750" r:id="rId2563"/>
        </w:object>
      </w:r>
    </w:p>
    <w:p w14:paraId="277F2F76" w14:textId="77777777" w:rsidR="008F3064" w:rsidRDefault="008F3064" w:rsidP="008F3064">
      <w:pPr>
        <w:spacing w:before="120"/>
        <w:ind w:left="720"/>
      </w:pPr>
      <w:r w:rsidRPr="0068717C">
        <w:rPr>
          <w:position w:val="-30"/>
        </w:rPr>
        <w:object w:dxaOrig="1760" w:dyaOrig="900" w14:anchorId="236BCD99">
          <v:shape id="_x0000_i2317" type="#_x0000_t75" style="width:87pt;height:45pt" o:ole="">
            <v:imagedata r:id="rId2564" o:title=""/>
          </v:shape>
          <o:OLEObject Type="Embed" ProgID="Equation.DSMT4" ShapeID="_x0000_i2317" DrawAspect="Content" ObjectID="_1649456751" r:id="rId2565"/>
        </w:object>
      </w:r>
    </w:p>
    <w:p w14:paraId="1CAC630D" w14:textId="77777777" w:rsidR="008F3064" w:rsidRDefault="008F3064" w:rsidP="008F3064">
      <w:pPr>
        <w:ind w:left="720"/>
      </w:pPr>
      <w:r w:rsidRPr="008914B8">
        <w:rPr>
          <w:position w:val="-6"/>
        </w:rPr>
        <w:object w:dxaOrig="2640" w:dyaOrig="380" w14:anchorId="5B6B98C1">
          <v:shape id="_x0000_i2318" type="#_x0000_t75" style="width:132pt;height:18pt" o:ole="">
            <v:imagedata r:id="rId2566" o:title=""/>
          </v:shape>
          <o:OLEObject Type="Embed" ProgID="Equation.DSMT4" ShapeID="_x0000_i2318" DrawAspect="Content" ObjectID="_1649456752" r:id="rId2567"/>
        </w:object>
      </w:r>
    </w:p>
    <w:p w14:paraId="4B11EE07" w14:textId="77777777" w:rsidR="008F3064" w:rsidRDefault="008F3064" w:rsidP="008F3064">
      <w:pPr>
        <w:ind w:left="720"/>
      </w:pPr>
      <w:r w:rsidRPr="008914B8">
        <w:rPr>
          <w:position w:val="-14"/>
        </w:rPr>
        <w:object w:dxaOrig="3040" w:dyaOrig="460" w14:anchorId="268951D5">
          <v:shape id="_x0000_i2319" type="#_x0000_t75" style="width:153pt;height:24pt" o:ole="">
            <v:imagedata r:id="rId2568" o:title=""/>
          </v:shape>
          <o:OLEObject Type="Embed" ProgID="Equation.DSMT4" ShapeID="_x0000_i2319" DrawAspect="Content" ObjectID="_1649456753" r:id="rId2569"/>
        </w:object>
      </w:r>
    </w:p>
    <w:p w14:paraId="2E548120" w14:textId="77777777" w:rsidR="008F3064" w:rsidRDefault="008F3064" w:rsidP="0089730E">
      <w:pPr>
        <w:ind w:left="1080"/>
      </w:pPr>
      <w:r w:rsidRPr="008914B8">
        <w:rPr>
          <w:position w:val="-32"/>
        </w:rPr>
        <w:object w:dxaOrig="3860" w:dyaOrig="880" w14:anchorId="27D8CAB2">
          <v:shape id="_x0000_i2320" type="#_x0000_t75" style="width:192pt;height:45pt" o:ole="">
            <v:imagedata r:id="rId2570" o:title=""/>
          </v:shape>
          <o:OLEObject Type="Embed" ProgID="Equation.DSMT4" ShapeID="_x0000_i2320" DrawAspect="Content" ObjectID="_1649456754" r:id="rId2571"/>
        </w:object>
      </w:r>
    </w:p>
    <w:p w14:paraId="5EBBFC72" w14:textId="77777777" w:rsidR="008F3064" w:rsidRDefault="008F3064" w:rsidP="0089730E">
      <w:pPr>
        <w:tabs>
          <w:tab w:val="left" w:pos="1260"/>
        </w:tabs>
        <w:ind w:left="1080"/>
      </w:pPr>
      <w:r>
        <w:tab/>
      </w:r>
      <w:r w:rsidRPr="008914B8">
        <w:rPr>
          <w:position w:val="-32"/>
        </w:rPr>
        <w:object w:dxaOrig="3019" w:dyaOrig="800" w14:anchorId="089B7FE8">
          <v:shape id="_x0000_i2321" type="#_x0000_t75" style="width:150pt;height:39pt" o:ole="">
            <v:imagedata r:id="rId2572" o:title=""/>
          </v:shape>
          <o:OLEObject Type="Embed" ProgID="Equation.DSMT4" ShapeID="_x0000_i2321" DrawAspect="Content" ObjectID="_1649456755" r:id="rId2573"/>
        </w:object>
      </w:r>
    </w:p>
    <w:p w14:paraId="55D502B1" w14:textId="77777777" w:rsidR="008F3064" w:rsidRDefault="008F3064" w:rsidP="0089730E">
      <w:pPr>
        <w:pStyle w:val="ListParagraph"/>
        <w:tabs>
          <w:tab w:val="left" w:pos="1260"/>
        </w:tabs>
        <w:spacing w:after="0" w:line="480" w:lineRule="auto"/>
        <w:ind w:left="1080"/>
        <w:jc w:val="both"/>
      </w:pPr>
      <w:r>
        <w:tab/>
      </w:r>
      <w:r w:rsidRPr="00AB5133">
        <w:rPr>
          <w:position w:val="-10"/>
        </w:rPr>
        <w:object w:dxaOrig="2140" w:dyaOrig="380" w14:anchorId="42A8B606">
          <v:shape id="_x0000_i2322" type="#_x0000_t75" style="width:108pt;height:18pt" o:ole="">
            <v:imagedata r:id="rId2574" o:title=""/>
          </v:shape>
          <o:OLEObject Type="Embed" ProgID="Equation.DSMT4" ShapeID="_x0000_i2322" DrawAspect="Content" ObjectID="_1649456756" r:id="rId2575"/>
        </w:object>
      </w:r>
    </w:p>
    <w:p w14:paraId="2A63C057" w14:textId="77777777" w:rsidR="008F3064" w:rsidRDefault="008F3064" w:rsidP="008F3064">
      <w:pPr>
        <w:ind w:left="720"/>
        <w:rPr>
          <w:b/>
        </w:rPr>
      </w:pPr>
      <w:r w:rsidRPr="0068717C">
        <w:rPr>
          <w:position w:val="-30"/>
        </w:rPr>
        <w:object w:dxaOrig="1700" w:dyaOrig="900" w14:anchorId="5250E21F">
          <v:shape id="_x0000_i2323" type="#_x0000_t75" style="width:84pt;height:45pt" o:ole="">
            <v:imagedata r:id="rId2576" o:title=""/>
          </v:shape>
          <o:OLEObject Type="Embed" ProgID="Equation.DSMT4" ShapeID="_x0000_i2323" DrawAspect="Content" ObjectID="_1649456757" r:id="rId2577"/>
        </w:object>
      </w:r>
    </w:p>
    <w:p w14:paraId="026FEBCA" w14:textId="77777777" w:rsidR="008F3064" w:rsidRDefault="008F3064" w:rsidP="008F3064">
      <w:pPr>
        <w:ind w:left="720"/>
      </w:pPr>
      <w:r w:rsidRPr="008914B8">
        <w:rPr>
          <w:position w:val="-6"/>
        </w:rPr>
        <w:object w:dxaOrig="2420" w:dyaOrig="380" w14:anchorId="6F64BED4">
          <v:shape id="_x0000_i2324" type="#_x0000_t75" style="width:120pt;height:18pt" o:ole="">
            <v:imagedata r:id="rId2578" o:title=""/>
          </v:shape>
          <o:OLEObject Type="Embed" ProgID="Equation.DSMT4" ShapeID="_x0000_i2324" DrawAspect="Content" ObjectID="_1649456758" r:id="rId2579"/>
        </w:object>
      </w:r>
    </w:p>
    <w:p w14:paraId="389CAD97" w14:textId="77777777" w:rsidR="008F3064" w:rsidRDefault="008F3064" w:rsidP="008F3064">
      <w:pPr>
        <w:ind w:left="720"/>
      </w:pPr>
      <w:r w:rsidRPr="00477F75">
        <w:rPr>
          <w:position w:val="-14"/>
        </w:rPr>
        <w:object w:dxaOrig="2840" w:dyaOrig="460" w14:anchorId="1CD07658">
          <v:shape id="_x0000_i2325" type="#_x0000_t75" style="width:141pt;height:24pt" o:ole="">
            <v:imagedata r:id="rId2580" o:title=""/>
          </v:shape>
          <o:OLEObject Type="Embed" ProgID="Equation.DSMT4" ShapeID="_x0000_i2325" DrawAspect="Content" ObjectID="_1649456759" r:id="rId2581"/>
        </w:object>
      </w:r>
    </w:p>
    <w:p w14:paraId="5D1BB769" w14:textId="77777777" w:rsidR="008F3064" w:rsidRDefault="008F3064" w:rsidP="008F3064">
      <w:pPr>
        <w:ind w:left="720"/>
      </w:pPr>
      <w:r w:rsidRPr="004E3A86">
        <w:rPr>
          <w:position w:val="-24"/>
        </w:rPr>
        <w:object w:dxaOrig="3640" w:dyaOrig="800" w14:anchorId="2BD61B84">
          <v:shape id="_x0000_i2326" type="#_x0000_t75" style="width:183pt;height:39pt" o:ole="">
            <v:imagedata r:id="rId2582" o:title=""/>
          </v:shape>
          <o:OLEObject Type="Embed" ProgID="Equation.DSMT4" ShapeID="_x0000_i2326" DrawAspect="Content" ObjectID="_1649456760" r:id="rId2583"/>
        </w:object>
      </w:r>
    </w:p>
    <w:p w14:paraId="6F46954E" w14:textId="77777777" w:rsidR="008F3064" w:rsidRDefault="008F3064" w:rsidP="008F3064">
      <w:pPr>
        <w:ind w:left="1440"/>
      </w:pPr>
      <w:r w:rsidRPr="00F84235">
        <w:rPr>
          <w:position w:val="-34"/>
        </w:rPr>
        <w:object w:dxaOrig="1080" w:dyaOrig="800" w14:anchorId="0254AAF3">
          <v:shape id="_x0000_i2327" type="#_x0000_t75" style="width:54pt;height:39pt" o:ole="">
            <v:imagedata r:id="rId2584" o:title=""/>
          </v:shape>
          <o:OLEObject Type="Embed" ProgID="Equation.DSMT4" ShapeID="_x0000_i2327" DrawAspect="Content" ObjectID="_1649456761" r:id="rId2585"/>
        </w:object>
      </w:r>
      <w:r>
        <w:t xml:space="preserve">  outside the range </w:t>
      </w:r>
      <w:r w:rsidRPr="009B6BA1">
        <w:rPr>
          <w:position w:val="-6"/>
        </w:rPr>
        <w:object w:dxaOrig="880" w:dyaOrig="279" w14:anchorId="0B963898">
          <v:shape id="_x0000_i2328" type="#_x0000_t75" style="width:45pt;height:15pt" o:ole="">
            <v:imagedata r:id="rId2586" o:title=""/>
          </v:shape>
          <o:OLEObject Type="Embed" ProgID="Equation.DSMT4" ShapeID="_x0000_i2328" DrawAspect="Content" ObjectID="_1649456762" r:id="rId2587"/>
        </w:object>
      </w:r>
      <w:r>
        <w:t xml:space="preserve"> </w:t>
      </w:r>
    </w:p>
    <w:p w14:paraId="040361BF" w14:textId="77777777" w:rsidR="00633B6D" w:rsidRDefault="00633B6D" w:rsidP="00C274A0"/>
    <w:p w14:paraId="10C97D0F" w14:textId="77777777" w:rsidR="00633B6D" w:rsidRDefault="00633B6D" w:rsidP="00C274A0"/>
    <w:p w14:paraId="1CCF636C" w14:textId="77777777" w:rsidR="00745118" w:rsidRPr="00682275" w:rsidRDefault="00745118" w:rsidP="00745118">
      <w:pPr>
        <w:spacing w:after="120"/>
        <w:rPr>
          <w:b/>
          <w:i/>
          <w:sz w:val="28"/>
        </w:rPr>
      </w:pPr>
      <w:r w:rsidRPr="00682275">
        <w:rPr>
          <w:b/>
          <w:i/>
          <w:sz w:val="28"/>
        </w:rPr>
        <w:t>Exercise</w:t>
      </w:r>
    </w:p>
    <w:p w14:paraId="5B25D7D6" w14:textId="77777777" w:rsidR="0084511D" w:rsidRDefault="0084511D" w:rsidP="00745118">
      <w:r>
        <w:t xml:space="preserve">Consider the thin constant-density plate </w:t>
      </w:r>
      <w:r w:rsidRPr="000604FC">
        <w:rPr>
          <w:position w:val="-22"/>
        </w:rPr>
        <w:object w:dxaOrig="4900" w:dyaOrig="560" w14:anchorId="28FFA1D6">
          <v:shape id="_x0000_i2329" type="#_x0000_t75" style="width:246pt;height:27pt" o:ole="">
            <v:imagedata r:id="rId2588" o:title=""/>
          </v:shape>
          <o:OLEObject Type="Embed" ProgID="Equation.DSMT4" ShapeID="_x0000_i2329" DrawAspect="Content" ObjectID="_1649456763" r:id="rId2589"/>
        </w:object>
      </w:r>
      <w:r>
        <w:t xml:space="preserve"> bounded by two hemispheres and the </w:t>
      </w:r>
      <w:r w:rsidRPr="00745118">
        <w:rPr>
          <w:i/>
        </w:rPr>
        <w:t>xy-</w:t>
      </w:r>
      <w:r>
        <w:t>axis.</w:t>
      </w:r>
    </w:p>
    <w:p w14:paraId="2EB25042" w14:textId="77777777" w:rsidR="0084511D" w:rsidRDefault="0084511D" w:rsidP="00597605">
      <w:pPr>
        <w:pStyle w:val="ListParagraph"/>
        <w:numPr>
          <w:ilvl w:val="0"/>
          <w:numId w:val="9"/>
        </w:numPr>
      </w:pPr>
      <w:r>
        <w:t xml:space="preserve">Find the graph the </w:t>
      </w:r>
      <w:r>
        <w:rPr>
          <w:i/>
        </w:rPr>
        <w:t>z</w:t>
      </w:r>
      <w:r w:rsidRPr="003E5DAF">
        <w:rPr>
          <w:i/>
        </w:rPr>
        <w:t>-</w:t>
      </w:r>
      <w:r>
        <w:t xml:space="preserve">coordinate of the center of mass of the plate as a function of </w:t>
      </w:r>
      <w:r w:rsidRPr="003E5DAF">
        <w:rPr>
          <w:i/>
          <w:sz w:val="26"/>
          <w:szCs w:val="26"/>
        </w:rPr>
        <w:t>a</w:t>
      </w:r>
      <w:r>
        <w:t>.</w:t>
      </w:r>
    </w:p>
    <w:p w14:paraId="09BDCF05" w14:textId="77777777" w:rsidR="0084511D" w:rsidRDefault="0084511D" w:rsidP="00597605">
      <w:pPr>
        <w:pStyle w:val="ListParagraph"/>
        <w:numPr>
          <w:ilvl w:val="0"/>
          <w:numId w:val="9"/>
        </w:numPr>
        <w:spacing w:after="0"/>
      </w:pPr>
      <w:r>
        <w:t xml:space="preserve">For what value of </w:t>
      </w:r>
      <w:r w:rsidRPr="00A01C74">
        <w:rPr>
          <w:i/>
          <w:sz w:val="26"/>
          <w:szCs w:val="26"/>
        </w:rPr>
        <w:t>a</w:t>
      </w:r>
      <w:r>
        <w:t xml:space="preserve"> is the center of mass on the edge of the solid?</w:t>
      </w:r>
    </w:p>
    <w:p w14:paraId="51BB9A87" w14:textId="77777777" w:rsidR="00745118" w:rsidRDefault="00745118" w:rsidP="009F4394">
      <w:r w:rsidRPr="00D0664B">
        <w:rPr>
          <w:b/>
          <w:i/>
          <w:color w:val="FF0000"/>
          <w:u w:val="single"/>
        </w:rPr>
        <w:t>Solution</w:t>
      </w:r>
    </w:p>
    <w:p w14:paraId="25241139" w14:textId="25EBAB95" w:rsidR="007D6883" w:rsidRDefault="00822DC6" w:rsidP="00364269">
      <w:pPr>
        <w:pStyle w:val="ListParagraph"/>
        <w:numPr>
          <w:ilvl w:val="0"/>
          <w:numId w:val="11"/>
        </w:numPr>
        <w:spacing w:after="0"/>
      </w:pPr>
      <w:r w:rsidRPr="00822DC6">
        <w:rPr>
          <w:position w:val="-38"/>
        </w:rPr>
        <w:object w:dxaOrig="3800" w:dyaOrig="940" w14:anchorId="39C6C736">
          <v:shape id="_x0000_i2330" type="#_x0000_t75" style="width:189pt;height:48pt" o:ole="">
            <v:imagedata r:id="rId2590" o:title=""/>
          </v:shape>
          <o:OLEObject Type="Embed" ProgID="Equation.DSMT4" ShapeID="_x0000_i2330" DrawAspect="Content" ObjectID="_1649456764" r:id="rId2591"/>
        </w:object>
      </w:r>
    </w:p>
    <w:p w14:paraId="2418962B" w14:textId="758BB52B" w:rsidR="007D6883" w:rsidRDefault="007D6883" w:rsidP="00364269">
      <w:pPr>
        <w:tabs>
          <w:tab w:val="left" w:pos="990"/>
        </w:tabs>
        <w:ind w:left="360"/>
      </w:pPr>
      <w:r>
        <w:tab/>
      </w:r>
      <w:r w:rsidR="00822DC6" w:rsidRPr="00822DC6">
        <w:rPr>
          <w:position w:val="-38"/>
        </w:rPr>
        <w:object w:dxaOrig="3739" w:dyaOrig="940" w14:anchorId="08D5B6F4">
          <v:shape id="_x0000_i2331" type="#_x0000_t75" style="width:186pt;height:48pt" o:ole="">
            <v:imagedata r:id="rId2592" o:title=""/>
          </v:shape>
          <o:OLEObject Type="Embed" ProgID="Equation.DSMT4" ShapeID="_x0000_i2331" DrawAspect="Content" ObjectID="_1649456765" r:id="rId2593"/>
        </w:object>
      </w:r>
    </w:p>
    <w:p w14:paraId="4F807051" w14:textId="74EBE495" w:rsidR="00667587" w:rsidRDefault="00667587" w:rsidP="00364269">
      <w:pPr>
        <w:tabs>
          <w:tab w:val="left" w:pos="990"/>
        </w:tabs>
        <w:ind w:left="360"/>
      </w:pPr>
      <w:r>
        <w:tab/>
      </w:r>
      <w:r w:rsidR="00822DC6" w:rsidRPr="00822DC6">
        <w:rPr>
          <w:position w:val="-32"/>
        </w:rPr>
        <w:object w:dxaOrig="2940" w:dyaOrig="760" w14:anchorId="6CBD1C45">
          <v:shape id="_x0000_i2332" type="#_x0000_t75" style="width:147pt;height:39pt" o:ole="">
            <v:imagedata r:id="rId2594" o:title=""/>
          </v:shape>
          <o:OLEObject Type="Embed" ProgID="Equation.DSMT4" ShapeID="_x0000_i2332" DrawAspect="Content" ObjectID="_1649456766" r:id="rId2595"/>
        </w:object>
      </w:r>
    </w:p>
    <w:p w14:paraId="489AA2BB" w14:textId="77567901" w:rsidR="007D6883" w:rsidRDefault="007D6883" w:rsidP="007D6883">
      <w:pPr>
        <w:tabs>
          <w:tab w:val="left" w:pos="990"/>
        </w:tabs>
        <w:spacing w:line="360" w:lineRule="auto"/>
        <w:ind w:left="360"/>
      </w:pPr>
      <w:r>
        <w:tab/>
      </w:r>
      <w:r w:rsidR="00C81362" w:rsidRPr="006F7218">
        <w:rPr>
          <w:position w:val="-28"/>
        </w:rPr>
        <w:object w:dxaOrig="1460" w:dyaOrig="620" w14:anchorId="48CCED14">
          <v:shape id="_x0000_i2333" type="#_x0000_t75" style="width:75pt;height:30pt" o:ole="">
            <v:imagedata r:id="rId2596" o:title=""/>
          </v:shape>
          <o:OLEObject Type="Embed" ProgID="Equation.DSMT4" ShapeID="_x0000_i2333" DrawAspect="Content" ObjectID="_1649456767" r:id="rId2597"/>
        </w:object>
      </w:r>
    </w:p>
    <w:p w14:paraId="1004B1B3" w14:textId="77777777" w:rsidR="007D6883" w:rsidRDefault="007D6883" w:rsidP="007D6883">
      <w:pPr>
        <w:spacing w:line="360" w:lineRule="auto"/>
        <w:ind w:left="720"/>
      </w:pPr>
      <w:r>
        <w:lastRenderedPageBreak/>
        <w:t xml:space="preserve">By symmetry </w:t>
      </w:r>
      <w:r w:rsidRPr="00E95213">
        <w:rPr>
          <w:position w:val="-6"/>
        </w:rPr>
        <w:object w:dxaOrig="580" w:dyaOrig="279" w14:anchorId="40FB07EC">
          <v:shape id="_x0000_i2334" type="#_x0000_t75" style="width:30pt;height:15pt" o:ole="">
            <v:imagedata r:id="rId422" o:title=""/>
          </v:shape>
          <o:OLEObject Type="Embed" ProgID="Equation.DSMT4" ShapeID="_x0000_i2334" DrawAspect="Content" ObjectID="_1649456768" r:id="rId2598"/>
        </w:object>
      </w:r>
      <w:r>
        <w:t xml:space="preserve"> (</w:t>
      </w:r>
      <w:r w:rsidRPr="00E95213">
        <w:rPr>
          <w:i/>
          <w:sz w:val="22"/>
        </w:rPr>
        <w:t>clearly</w:t>
      </w:r>
      <w:r>
        <w:t>).</w:t>
      </w:r>
    </w:p>
    <w:p w14:paraId="3311F5BC" w14:textId="6586A2E9" w:rsidR="0084511D" w:rsidRDefault="00C81362" w:rsidP="00265C43">
      <w:pPr>
        <w:ind w:left="720"/>
      </w:pPr>
      <w:r w:rsidRPr="00C81362">
        <w:rPr>
          <w:position w:val="-38"/>
        </w:rPr>
        <w:object w:dxaOrig="5640" w:dyaOrig="940" w14:anchorId="0357FDF3">
          <v:shape id="_x0000_i2335" type="#_x0000_t75" style="width:282pt;height:48pt" o:ole="">
            <v:imagedata r:id="rId2599" o:title=""/>
          </v:shape>
          <o:OLEObject Type="Embed" ProgID="Equation.DSMT4" ShapeID="_x0000_i2335" DrawAspect="Content" ObjectID="_1649456769" r:id="rId2600"/>
        </w:object>
      </w:r>
    </w:p>
    <w:p w14:paraId="1E00195E" w14:textId="4B1E5AE5" w:rsidR="00265C43" w:rsidRDefault="00265C43" w:rsidP="00265C43">
      <w:pPr>
        <w:tabs>
          <w:tab w:val="left" w:pos="990"/>
        </w:tabs>
        <w:ind w:left="720"/>
      </w:pPr>
      <w:r>
        <w:tab/>
      </w:r>
      <w:r w:rsidR="00C81362" w:rsidRPr="00C81362">
        <w:rPr>
          <w:position w:val="-38"/>
        </w:rPr>
        <w:object w:dxaOrig="5200" w:dyaOrig="940" w14:anchorId="6ED8B0DF">
          <v:shape id="_x0000_i2336" type="#_x0000_t75" style="width:261pt;height:48pt" o:ole="">
            <v:imagedata r:id="rId2601" o:title=""/>
          </v:shape>
          <o:OLEObject Type="Embed" ProgID="Equation.DSMT4" ShapeID="_x0000_i2336" DrawAspect="Content" ObjectID="_1649456770" r:id="rId2602"/>
        </w:object>
      </w:r>
    </w:p>
    <w:p w14:paraId="31369B1B" w14:textId="388C1226" w:rsidR="00265C43" w:rsidRDefault="00265C43" w:rsidP="00265C43">
      <w:pPr>
        <w:tabs>
          <w:tab w:val="left" w:pos="990"/>
        </w:tabs>
        <w:ind w:left="720"/>
      </w:pPr>
      <w:r>
        <w:tab/>
      </w:r>
      <w:r w:rsidR="00A542F7" w:rsidRPr="00A542F7">
        <w:rPr>
          <w:position w:val="-32"/>
        </w:rPr>
        <w:object w:dxaOrig="4880" w:dyaOrig="760" w14:anchorId="46CCE7D9">
          <v:shape id="_x0000_i2337" type="#_x0000_t75" style="width:246pt;height:36pt" o:ole="">
            <v:imagedata r:id="rId2603" o:title=""/>
          </v:shape>
          <o:OLEObject Type="Embed" ProgID="Equation.DSMT4" ShapeID="_x0000_i2337" DrawAspect="Content" ObjectID="_1649456771" r:id="rId2604"/>
        </w:object>
      </w:r>
    </w:p>
    <w:p w14:paraId="6D585946" w14:textId="79E920A3" w:rsidR="00265C43" w:rsidRDefault="00265C43" w:rsidP="004343BF">
      <w:pPr>
        <w:tabs>
          <w:tab w:val="left" w:pos="990"/>
        </w:tabs>
        <w:spacing w:line="360" w:lineRule="auto"/>
        <w:ind w:left="720"/>
      </w:pPr>
      <w:r>
        <w:tab/>
      </w:r>
      <w:r w:rsidR="00A542F7" w:rsidRPr="0059711A">
        <w:rPr>
          <w:position w:val="-36"/>
        </w:rPr>
        <w:object w:dxaOrig="1140" w:dyaOrig="780" w14:anchorId="57A238C5">
          <v:shape id="_x0000_i2338" type="#_x0000_t75" style="width:57pt;height:39pt" o:ole="">
            <v:imagedata r:id="rId2605" o:title=""/>
          </v:shape>
          <o:OLEObject Type="Embed" ProgID="Equation.DSMT4" ShapeID="_x0000_i2338" DrawAspect="Content" ObjectID="_1649456772" r:id="rId2606"/>
        </w:object>
      </w:r>
    </w:p>
    <w:p w14:paraId="1D5F41CF" w14:textId="77777777" w:rsidR="00B05C1F" w:rsidRDefault="00B05C1F" w:rsidP="00B05C1F">
      <w:pPr>
        <w:pStyle w:val="ListParagraph"/>
        <w:numPr>
          <w:ilvl w:val="0"/>
          <w:numId w:val="11"/>
        </w:numPr>
        <w:spacing w:after="0"/>
      </w:pPr>
      <w:r>
        <w:t xml:space="preserve">Since the center of mass has </w:t>
      </w:r>
      <w:r w:rsidR="004343BF" w:rsidRPr="004343BF">
        <w:rPr>
          <w:position w:val="-10"/>
        </w:rPr>
        <w:object w:dxaOrig="980" w:dyaOrig="320" w14:anchorId="5881322C">
          <v:shape id="_x0000_i2339" type="#_x0000_t75" style="width:48pt;height:15pt" o:ole="">
            <v:imagedata r:id="rId2607" o:title=""/>
          </v:shape>
          <o:OLEObject Type="Embed" ProgID="Equation.DSMT4" ShapeID="_x0000_i2339" DrawAspect="Content" ObjectID="_1649456773" r:id="rId2608"/>
        </w:object>
      </w:r>
      <w:r>
        <w:t xml:space="preserve">, therefore it lies on </w:t>
      </w:r>
      <w:r w:rsidR="00CF2257" w:rsidRPr="00CF2257">
        <w:rPr>
          <w:i/>
        </w:rPr>
        <w:t>z</w:t>
      </w:r>
      <w:r w:rsidRPr="00CF2257">
        <w:rPr>
          <w:i/>
        </w:rPr>
        <w:t>-</w:t>
      </w:r>
      <w:r>
        <w:t xml:space="preserve">axis on the edge of the plate exactly when </w:t>
      </w:r>
      <w:r w:rsidRPr="0068717C">
        <w:rPr>
          <w:position w:val="-30"/>
        </w:rPr>
        <w:object w:dxaOrig="1780" w:dyaOrig="720" w14:anchorId="4172F64A">
          <v:shape id="_x0000_i2340" type="#_x0000_t75" style="width:90pt;height:36pt" o:ole="">
            <v:imagedata r:id="rId2609" o:title=""/>
          </v:shape>
          <o:OLEObject Type="Embed" ProgID="Equation.DSMT4" ShapeID="_x0000_i2340" DrawAspect="Content" ObjectID="_1649456774" r:id="rId2610"/>
        </w:objec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dotDash" w:sz="4" w:space="0" w:color="auto"/>
        </w:tblBorders>
        <w:tblLook w:val="04A0" w:firstRow="1" w:lastRow="0" w:firstColumn="1" w:lastColumn="0" w:noHBand="0" w:noVBand="1"/>
      </w:tblPr>
      <w:tblGrid>
        <w:gridCol w:w="4776"/>
        <w:gridCol w:w="4440"/>
      </w:tblGrid>
      <w:tr w:rsidR="00103AF7" w14:paraId="378F9800" w14:textId="77777777" w:rsidTr="00103AF7">
        <w:trPr>
          <w:trHeight w:val="2907"/>
        </w:trPr>
        <w:tc>
          <w:tcPr>
            <w:tcW w:w="4776" w:type="dxa"/>
          </w:tcPr>
          <w:p w14:paraId="4AA1604E" w14:textId="77777777" w:rsidR="00B05C1F" w:rsidRDefault="00B05C1F" w:rsidP="00156A79">
            <w:r w:rsidRPr="0068717C">
              <w:rPr>
                <w:position w:val="-30"/>
              </w:rPr>
              <w:object w:dxaOrig="1160" w:dyaOrig="720" w14:anchorId="4B265A05">
                <v:shape id="_x0000_i2341" type="#_x0000_t75" style="width:57pt;height:36pt" o:ole="">
                  <v:imagedata r:id="rId2611" o:title=""/>
                </v:shape>
                <o:OLEObject Type="Embed" ProgID="Equation.DSMT4" ShapeID="_x0000_i2341" DrawAspect="Content" ObjectID="_1649456775" r:id="rId2612"/>
              </w:object>
            </w:r>
          </w:p>
          <w:p w14:paraId="69EB6542" w14:textId="77777777" w:rsidR="00B05C1F" w:rsidRDefault="001E4535" w:rsidP="00156A79">
            <w:r w:rsidRPr="008914B8">
              <w:rPr>
                <w:position w:val="-6"/>
              </w:rPr>
              <w:object w:dxaOrig="1840" w:dyaOrig="380" w14:anchorId="59751428">
                <v:shape id="_x0000_i2342" type="#_x0000_t75" style="width:93pt;height:18pt" o:ole="">
                  <v:imagedata r:id="rId2613" o:title=""/>
                </v:shape>
                <o:OLEObject Type="Embed" ProgID="Equation.DSMT4" ShapeID="_x0000_i2342" DrawAspect="Content" ObjectID="_1649456776" r:id="rId2614"/>
              </w:object>
            </w:r>
          </w:p>
          <w:p w14:paraId="5929925A" w14:textId="77777777" w:rsidR="00B05C1F" w:rsidRDefault="001E4535" w:rsidP="00156A79">
            <w:r w:rsidRPr="001E4535">
              <w:rPr>
                <w:position w:val="-6"/>
              </w:rPr>
              <w:object w:dxaOrig="1600" w:dyaOrig="380" w14:anchorId="57D4BBB4">
                <v:shape id="_x0000_i2343" type="#_x0000_t75" style="width:81pt;height:18pt" o:ole="">
                  <v:imagedata r:id="rId2615" o:title=""/>
                </v:shape>
                <o:OLEObject Type="Embed" ProgID="Equation.DSMT4" ShapeID="_x0000_i2343" DrawAspect="Content" ObjectID="_1649456777" r:id="rId2616"/>
              </w:object>
            </w:r>
          </w:p>
          <w:p w14:paraId="6CC10E69" w14:textId="77777777" w:rsidR="00B05C1F" w:rsidRDefault="00103AF7" w:rsidP="00103AF7">
            <w:r w:rsidRPr="00103AF7">
              <w:rPr>
                <w:position w:val="-46"/>
              </w:rPr>
              <w:object w:dxaOrig="4560" w:dyaOrig="1040" w14:anchorId="3A6A58ED">
                <v:shape id="_x0000_i2344" type="#_x0000_t75" style="width:228pt;height:51pt" o:ole="">
                  <v:imagedata r:id="rId2617" o:title=""/>
                </v:shape>
                <o:OLEObject Type="Embed" ProgID="Equation.DSMT4" ShapeID="_x0000_i2344" DrawAspect="Content" ObjectID="_1649456778" r:id="rId2618"/>
              </w:object>
            </w:r>
          </w:p>
          <w:p w14:paraId="2E309617" w14:textId="77777777" w:rsidR="00B05C1F" w:rsidRDefault="00103AF7" w:rsidP="00D928B5">
            <w:pPr>
              <w:ind w:left="342"/>
            </w:pPr>
            <w:r w:rsidRPr="00AB5133">
              <w:rPr>
                <w:position w:val="-10"/>
              </w:rPr>
              <w:object w:dxaOrig="1100" w:dyaOrig="340" w14:anchorId="5BB7B7DB">
                <v:shape id="_x0000_i2345" type="#_x0000_t75" style="width:54pt;height:18pt" o:ole="">
                  <v:imagedata r:id="rId2619" o:title=""/>
                </v:shape>
                <o:OLEObject Type="Embed" ProgID="Equation.DSMT4" ShapeID="_x0000_i2345" DrawAspect="Content" ObjectID="_1649456779" r:id="rId2620"/>
              </w:object>
            </w:r>
          </w:p>
        </w:tc>
        <w:tc>
          <w:tcPr>
            <w:tcW w:w="4440" w:type="dxa"/>
          </w:tcPr>
          <w:p w14:paraId="753D315F" w14:textId="77777777" w:rsidR="00B05C1F" w:rsidRDefault="00B05C1F" w:rsidP="00156A79">
            <w:pPr>
              <w:rPr>
                <w:b/>
              </w:rPr>
            </w:pPr>
            <w:r w:rsidRPr="0068717C">
              <w:rPr>
                <w:position w:val="-30"/>
              </w:rPr>
              <w:object w:dxaOrig="1100" w:dyaOrig="720" w14:anchorId="44123A84">
                <v:shape id="_x0000_i2346" type="#_x0000_t75" style="width:54pt;height:36pt" o:ole="">
                  <v:imagedata r:id="rId2621" o:title=""/>
                </v:shape>
                <o:OLEObject Type="Embed" ProgID="Equation.DSMT4" ShapeID="_x0000_i2346" DrawAspect="Content" ObjectID="_1649456780" r:id="rId2622"/>
              </w:object>
            </w:r>
          </w:p>
          <w:p w14:paraId="7CEA6EF2" w14:textId="77777777" w:rsidR="00B05C1F" w:rsidRDefault="00103AF7" w:rsidP="00156A79">
            <w:r w:rsidRPr="008914B8">
              <w:rPr>
                <w:position w:val="-6"/>
              </w:rPr>
              <w:object w:dxaOrig="1680" w:dyaOrig="380" w14:anchorId="301470EA">
                <v:shape id="_x0000_i2347" type="#_x0000_t75" style="width:84pt;height:18pt" o:ole="">
                  <v:imagedata r:id="rId2623" o:title=""/>
                </v:shape>
                <o:OLEObject Type="Embed" ProgID="Equation.DSMT4" ShapeID="_x0000_i2347" DrawAspect="Content" ObjectID="_1649456781" r:id="rId2624"/>
              </w:object>
            </w:r>
          </w:p>
          <w:p w14:paraId="7CA0646F" w14:textId="77777777" w:rsidR="00B05C1F" w:rsidRDefault="00103AF7" w:rsidP="00156A79">
            <w:r w:rsidRPr="008914B8">
              <w:rPr>
                <w:position w:val="-6"/>
              </w:rPr>
              <w:object w:dxaOrig="1860" w:dyaOrig="380" w14:anchorId="1B15A648">
                <v:shape id="_x0000_i2348" type="#_x0000_t75" style="width:93pt;height:18pt" o:ole="">
                  <v:imagedata r:id="rId2625" o:title=""/>
                </v:shape>
                <o:OLEObject Type="Embed" ProgID="Equation.DSMT4" ShapeID="_x0000_i2348" DrawAspect="Content" ObjectID="_1649456782" r:id="rId2626"/>
              </w:object>
            </w:r>
          </w:p>
          <w:p w14:paraId="08449D7A" w14:textId="77777777" w:rsidR="00B05C1F" w:rsidRDefault="00B05C1F" w:rsidP="00156A79"/>
          <w:p w14:paraId="4B5A0219" w14:textId="06BC9F95" w:rsidR="00B05C1F" w:rsidRDefault="00B05C1F" w:rsidP="00156A79">
            <w:r>
              <w:t xml:space="preserve">  </w:t>
            </w:r>
            <w:r w:rsidR="00460E1F" w:rsidRPr="00460E1F">
              <w:rPr>
                <w:i/>
                <w:iCs/>
              </w:rPr>
              <w:t>O</w:t>
            </w:r>
            <w:r w:rsidRPr="00460E1F">
              <w:rPr>
                <w:i/>
                <w:iCs/>
              </w:rPr>
              <w:t>utside</w:t>
            </w:r>
            <w:r>
              <w:t xml:space="preserve"> the range </w:t>
            </w:r>
            <w:r w:rsidRPr="009B6BA1">
              <w:rPr>
                <w:position w:val="-6"/>
              </w:rPr>
              <w:object w:dxaOrig="880" w:dyaOrig="279" w14:anchorId="1B7ECD3C">
                <v:shape id="_x0000_i2349" type="#_x0000_t75" style="width:45pt;height:15pt" o:ole="">
                  <v:imagedata r:id="rId2586" o:title=""/>
                </v:shape>
                <o:OLEObject Type="Embed" ProgID="Equation.DSMT4" ShapeID="_x0000_i2349" DrawAspect="Content" ObjectID="_1649456783" r:id="rId2627"/>
              </w:object>
            </w:r>
            <w:r>
              <w:t xml:space="preserve"> </w:t>
            </w:r>
          </w:p>
          <w:p w14:paraId="539934E8" w14:textId="77777777" w:rsidR="00B05C1F" w:rsidRPr="00E645EC" w:rsidRDefault="00B05C1F" w:rsidP="00156A79">
            <w:pPr>
              <w:rPr>
                <w:b/>
              </w:rPr>
            </w:pPr>
          </w:p>
        </w:tc>
      </w:tr>
    </w:tbl>
    <w:p w14:paraId="1AC70B2C" w14:textId="77777777" w:rsidR="00293EBD" w:rsidRDefault="00293EBD" w:rsidP="00D928B5"/>
    <w:p w14:paraId="61046249" w14:textId="77777777" w:rsidR="00103AF7" w:rsidRDefault="00103AF7" w:rsidP="00D928B5"/>
    <w:p w14:paraId="003B796B" w14:textId="77777777" w:rsidR="00745118" w:rsidRPr="00682275" w:rsidRDefault="00745118" w:rsidP="00745118">
      <w:pPr>
        <w:spacing w:after="120"/>
        <w:rPr>
          <w:b/>
          <w:i/>
          <w:sz w:val="28"/>
        </w:rPr>
      </w:pPr>
      <w:r w:rsidRPr="00682275">
        <w:rPr>
          <w:b/>
          <w:i/>
          <w:sz w:val="28"/>
        </w:rPr>
        <w:t>Exercise</w:t>
      </w:r>
    </w:p>
    <w:p w14:paraId="04ADAAC2" w14:textId="77777777" w:rsidR="0084511D" w:rsidRDefault="0084511D" w:rsidP="00745118">
      <w:r>
        <w:t xml:space="preserve">A cylindrical soda can has a radius of 4 </w:t>
      </w:r>
      <w:r w:rsidRPr="00745118">
        <w:rPr>
          <w:i/>
        </w:rPr>
        <w:t>cm</w:t>
      </w:r>
      <w:r>
        <w:t xml:space="preserve"> and a height of 12 </w:t>
      </w:r>
      <w:r w:rsidRPr="00745118">
        <w:rPr>
          <w:i/>
        </w:rPr>
        <w:t>cm</w:t>
      </w:r>
      <w:r>
        <w:t xml:space="preserve">. When the can is full of soda, the center of mass of the contents of the can is 6 cm above the base on the axis of the can (halfway along the axis of the can). As the can is drained, the center of mass descends for a while. However, when the can is empty (filled only with air), the center of mass is once again 6 </w:t>
      </w:r>
      <w:r w:rsidRPr="00745118">
        <w:rPr>
          <w:i/>
        </w:rPr>
        <w:t>cm</w:t>
      </w:r>
      <w:r>
        <w:t xml:space="preserve"> above the base on the axis of the can. Find the depth of soda in the can for which the center of mass is at its lowest point. Neglect the mass of the can, and assume the density of the soda is </w:t>
      </w:r>
      <w:r w:rsidRPr="00A06462">
        <w:rPr>
          <w:position w:val="-10"/>
        </w:rPr>
        <w:object w:dxaOrig="900" w:dyaOrig="420" w14:anchorId="3A7861D8">
          <v:shape id="_x0000_i2350" type="#_x0000_t75" style="width:45pt;height:21pt" o:ole="">
            <v:imagedata r:id="rId2628" o:title=""/>
          </v:shape>
          <o:OLEObject Type="Embed" ProgID="Equation.DSMT4" ShapeID="_x0000_i2350" DrawAspect="Content" ObjectID="_1649456784" r:id="rId2629"/>
        </w:object>
      </w:r>
      <w:r>
        <w:t xml:space="preserve"> and the density of air is </w:t>
      </w:r>
      <w:r w:rsidRPr="00A06462">
        <w:rPr>
          <w:position w:val="-10"/>
        </w:rPr>
        <w:object w:dxaOrig="1400" w:dyaOrig="420" w14:anchorId="1983D057">
          <v:shape id="_x0000_i2351" type="#_x0000_t75" style="width:69pt;height:21pt" o:ole="">
            <v:imagedata r:id="rId2630" o:title=""/>
          </v:shape>
          <o:OLEObject Type="Embed" ProgID="Equation.DSMT4" ShapeID="_x0000_i2351" DrawAspect="Content" ObjectID="_1649456785" r:id="rId2631"/>
        </w:object>
      </w:r>
    </w:p>
    <w:p w14:paraId="4EE1EC29" w14:textId="77777777" w:rsidR="00745118" w:rsidRDefault="00745118" w:rsidP="00453453">
      <w:pPr>
        <w:spacing w:before="80" w:after="120" w:line="240" w:lineRule="auto"/>
      </w:pPr>
      <w:r w:rsidRPr="00D0664B">
        <w:rPr>
          <w:b/>
          <w:i/>
          <w:color w:val="FF0000"/>
          <w:u w:val="single"/>
        </w:rPr>
        <w:t>Solution</w:t>
      </w:r>
    </w:p>
    <w:p w14:paraId="4C2DD003" w14:textId="77777777" w:rsidR="0084511D" w:rsidRDefault="004E4B62" w:rsidP="005A6A39">
      <w:pPr>
        <w:tabs>
          <w:tab w:val="left" w:pos="3060"/>
        </w:tabs>
        <w:ind w:left="360"/>
      </w:pPr>
      <w:r>
        <w:t>Volume of a full soda can:</w:t>
      </w:r>
      <w:r>
        <w:tab/>
      </w:r>
      <w:r w:rsidR="00C274A0" w:rsidRPr="004E4B62">
        <w:rPr>
          <w:position w:val="-10"/>
        </w:rPr>
        <w:object w:dxaOrig="1320" w:dyaOrig="420" w14:anchorId="720E1E8E">
          <v:shape id="_x0000_i2352" type="#_x0000_t75" style="width:66pt;height:21pt" o:ole="">
            <v:imagedata r:id="rId2632" o:title=""/>
          </v:shape>
          <o:OLEObject Type="Embed" ProgID="Equation.DSMT4" ShapeID="_x0000_i2352" DrawAspect="Content" ObjectID="_1649456786" r:id="rId2633"/>
        </w:object>
      </w:r>
    </w:p>
    <w:p w14:paraId="63FAC307" w14:textId="46A9F8F3" w:rsidR="00C274A0" w:rsidRDefault="00590434" w:rsidP="00C274A0">
      <w:pPr>
        <w:tabs>
          <w:tab w:val="left" w:pos="3240"/>
        </w:tabs>
        <w:spacing w:line="360" w:lineRule="auto"/>
        <w:ind w:left="360"/>
      </w:pPr>
      <w:r>
        <w:rPr>
          <w:noProof/>
        </w:rPr>
        <w:drawing>
          <wp:anchor distT="0" distB="0" distL="114300" distR="114300" simplePos="0" relativeHeight="251774464" behindDoc="0" locked="0" layoutInCell="1" allowOverlap="1" wp14:anchorId="6C3DDB8C" wp14:editId="6335C43E">
            <wp:simplePos x="0" y="0"/>
            <wp:positionH relativeFrom="column">
              <wp:posOffset>4131945</wp:posOffset>
            </wp:positionH>
            <wp:positionV relativeFrom="paragraph">
              <wp:posOffset>-513080</wp:posOffset>
            </wp:positionV>
            <wp:extent cx="1551940" cy="1828800"/>
            <wp:effectExtent l="0" t="0" r="0" b="0"/>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4" cstate="print">
                      <a:extLst>
                        <a:ext uri="{28A0092B-C50C-407E-A947-70E740481C1C}">
                          <a14:useLocalDpi xmlns:a14="http://schemas.microsoft.com/office/drawing/2010/main" val="0"/>
                        </a:ext>
                      </a:extLst>
                    </a:blip>
                    <a:stretch>
                      <a:fillRect/>
                    </a:stretch>
                  </pic:blipFill>
                  <pic:spPr>
                    <a:xfrm>
                      <a:off x="0" y="0"/>
                      <a:ext cx="1551940" cy="1828800"/>
                    </a:xfrm>
                    <a:prstGeom prst="rect">
                      <a:avLst/>
                    </a:prstGeom>
                  </pic:spPr>
                </pic:pic>
              </a:graphicData>
            </a:graphic>
          </wp:anchor>
        </w:drawing>
      </w:r>
      <w:r w:rsidR="00C274A0">
        <w:tab/>
      </w:r>
      <w:r w:rsidR="00C274A0" w:rsidRPr="00C274A0">
        <w:rPr>
          <w:position w:val="-10"/>
        </w:rPr>
        <w:object w:dxaOrig="820" w:dyaOrig="340" w14:anchorId="44CE2A15">
          <v:shape id="_x0000_i2353" type="#_x0000_t75" style="width:42pt;height:18pt" o:ole="">
            <v:imagedata r:id="rId2635" o:title=""/>
          </v:shape>
          <o:OLEObject Type="Embed" ProgID="Equation.DSMT4" ShapeID="_x0000_i2353" DrawAspect="Content" ObjectID="_1649456787" r:id="rId2636"/>
        </w:object>
      </w:r>
      <w:r w:rsidR="00C274A0">
        <w:t xml:space="preserve"> </w:t>
      </w:r>
    </w:p>
    <w:p w14:paraId="629D93C3" w14:textId="0909590D" w:rsidR="00B63495" w:rsidRDefault="00B63495" w:rsidP="005A6A39">
      <w:pPr>
        <w:tabs>
          <w:tab w:val="left" w:pos="3060"/>
        </w:tabs>
        <w:ind w:left="360"/>
      </w:pPr>
      <w:r>
        <w:t>Volume of air</w:t>
      </w:r>
      <w:r w:rsidR="00DF1ECF">
        <w:t xml:space="preserve"> in</w:t>
      </w:r>
      <w:r>
        <w:t xml:space="preserve"> can:</w:t>
      </w:r>
      <w:r>
        <w:tab/>
      </w:r>
      <w:r w:rsidR="00C274A0" w:rsidRPr="00C274A0">
        <w:rPr>
          <w:position w:val="-18"/>
        </w:rPr>
        <w:object w:dxaOrig="2140" w:dyaOrig="499" w14:anchorId="154687D8">
          <v:shape id="_x0000_i2354" type="#_x0000_t75" style="width:108pt;height:24pt" o:ole="">
            <v:imagedata r:id="rId2637" o:title=""/>
          </v:shape>
          <o:OLEObject Type="Embed" ProgID="Equation.DSMT4" ShapeID="_x0000_i2354" DrawAspect="Content" ObjectID="_1649456788" r:id="rId2638"/>
        </w:object>
      </w:r>
    </w:p>
    <w:p w14:paraId="2A1E61B8" w14:textId="77777777" w:rsidR="00C274A0" w:rsidRDefault="00C274A0" w:rsidP="00C274A0">
      <w:pPr>
        <w:tabs>
          <w:tab w:val="left" w:pos="3240"/>
        </w:tabs>
        <w:ind w:left="360"/>
      </w:pPr>
      <w:r>
        <w:tab/>
      </w:r>
      <w:r w:rsidRPr="00C274A0">
        <w:rPr>
          <w:position w:val="-12"/>
        </w:rPr>
        <w:object w:dxaOrig="1939" w:dyaOrig="360" w14:anchorId="23E5BBBA">
          <v:shape id="_x0000_i2355" type="#_x0000_t75" style="width:96pt;height:18pt" o:ole="">
            <v:imagedata r:id="rId2639" o:title=""/>
          </v:shape>
          <o:OLEObject Type="Embed" ProgID="Equation.DSMT4" ShapeID="_x0000_i2355" DrawAspect="Content" ObjectID="_1649456789" r:id="rId2640"/>
        </w:object>
      </w:r>
    </w:p>
    <w:p w14:paraId="4FE442D2" w14:textId="77777777" w:rsidR="00C274A0" w:rsidRDefault="00C274A0" w:rsidP="00C274A0">
      <w:pPr>
        <w:tabs>
          <w:tab w:val="left" w:pos="3240"/>
        </w:tabs>
        <w:spacing w:line="360" w:lineRule="auto"/>
        <w:ind w:left="360"/>
      </w:pPr>
      <w:r>
        <w:tab/>
      </w:r>
      <w:r w:rsidRPr="00C274A0">
        <w:rPr>
          <w:position w:val="-26"/>
        </w:rPr>
        <w:object w:dxaOrig="1780" w:dyaOrig="580" w14:anchorId="72CA0D1E">
          <v:shape id="_x0000_i2356" type="#_x0000_t75" style="width:90pt;height:30pt" o:ole="">
            <v:imagedata r:id="rId2641" o:title=""/>
          </v:shape>
          <o:OLEObject Type="Embed" ProgID="Equation.DSMT4" ShapeID="_x0000_i2356" DrawAspect="Content" ObjectID="_1649456790" r:id="rId2642"/>
        </w:object>
      </w:r>
      <w:r>
        <w:t xml:space="preserve"> </w:t>
      </w:r>
    </w:p>
    <w:p w14:paraId="07525CE8" w14:textId="77777777" w:rsidR="00864BFA" w:rsidRDefault="00864BFA" w:rsidP="005A6A39">
      <w:pPr>
        <w:tabs>
          <w:tab w:val="left" w:pos="3060"/>
        </w:tabs>
        <w:ind w:left="360"/>
      </w:pPr>
      <w:r>
        <w:lastRenderedPageBreak/>
        <w:t xml:space="preserve">Mass: </w:t>
      </w:r>
      <w:r w:rsidR="00C274A0" w:rsidRPr="00C274A0">
        <w:rPr>
          <w:position w:val="-20"/>
        </w:rPr>
        <w:object w:dxaOrig="2420" w:dyaOrig="620" w14:anchorId="4CFABF35">
          <v:shape id="_x0000_i2357" type="#_x0000_t75" style="width:120pt;height:30pt" o:ole="">
            <v:imagedata r:id="rId2643" o:title=""/>
          </v:shape>
          <o:OLEObject Type="Embed" ProgID="Equation.DSMT4" ShapeID="_x0000_i2357" DrawAspect="Content" ObjectID="_1649456791" r:id="rId2644"/>
        </w:object>
      </w:r>
    </w:p>
    <w:p w14:paraId="1BF03A5F" w14:textId="77777777" w:rsidR="00C274A0" w:rsidRDefault="00C274A0" w:rsidP="00C274A0">
      <w:pPr>
        <w:tabs>
          <w:tab w:val="left" w:pos="1260"/>
        </w:tabs>
        <w:ind w:left="360"/>
      </w:pPr>
      <w:r>
        <w:tab/>
      </w:r>
      <w:r w:rsidRPr="00C274A0">
        <w:rPr>
          <w:position w:val="-22"/>
        </w:rPr>
        <w:object w:dxaOrig="1820" w:dyaOrig="560" w14:anchorId="64ADB5FF">
          <v:shape id="_x0000_i2358" type="#_x0000_t75" style="width:90pt;height:27pt" o:ole="">
            <v:imagedata r:id="rId2645" o:title=""/>
          </v:shape>
          <o:OLEObject Type="Embed" ProgID="Equation.DSMT4" ShapeID="_x0000_i2358" DrawAspect="Content" ObjectID="_1649456792" r:id="rId2646"/>
        </w:object>
      </w:r>
    </w:p>
    <w:p w14:paraId="6C5CC9F3" w14:textId="77777777" w:rsidR="00C274A0" w:rsidRDefault="00C274A0" w:rsidP="00C274A0">
      <w:pPr>
        <w:tabs>
          <w:tab w:val="left" w:pos="1260"/>
        </w:tabs>
        <w:spacing w:line="360" w:lineRule="auto"/>
        <w:ind w:left="360"/>
      </w:pPr>
      <w:r>
        <w:tab/>
      </w:r>
      <w:r w:rsidRPr="00C274A0">
        <w:rPr>
          <w:position w:val="-26"/>
        </w:rPr>
        <w:object w:dxaOrig="1840" w:dyaOrig="580" w14:anchorId="747FE514">
          <v:shape id="_x0000_i2359" type="#_x0000_t75" style="width:93pt;height:30pt" o:ole="">
            <v:imagedata r:id="rId2647" o:title=""/>
          </v:shape>
          <o:OLEObject Type="Embed" ProgID="Equation.DSMT4" ShapeID="_x0000_i2359" DrawAspect="Content" ObjectID="_1649456793" r:id="rId2648"/>
        </w:object>
      </w:r>
      <w:r w:rsidR="00D70230" w:rsidRPr="00D70230">
        <w:rPr>
          <w:noProof/>
        </w:rPr>
        <w:t xml:space="preserve"> </w:t>
      </w:r>
    </w:p>
    <w:p w14:paraId="0AE04FD6" w14:textId="77777777" w:rsidR="005E4856" w:rsidRPr="00094A7B" w:rsidRDefault="005E4856" w:rsidP="005A6A39">
      <w:pPr>
        <w:tabs>
          <w:tab w:val="left" w:pos="3060"/>
        </w:tabs>
        <w:ind w:left="360"/>
        <w:rPr>
          <w:b/>
          <w:i/>
        </w:rPr>
      </w:pPr>
      <w:r w:rsidRPr="00094A7B">
        <w:rPr>
          <w:b/>
          <w:i/>
          <w:color w:val="FF0000"/>
        </w:rPr>
        <w:t>OR</w:t>
      </w:r>
    </w:p>
    <w:p w14:paraId="5A6377D8" w14:textId="5A9C757A" w:rsidR="005E4856" w:rsidRDefault="006764AF" w:rsidP="00C274A0">
      <w:pPr>
        <w:tabs>
          <w:tab w:val="left" w:pos="3060"/>
        </w:tabs>
        <w:ind w:left="720"/>
      </w:pPr>
      <w:r w:rsidRPr="006764AF">
        <w:rPr>
          <w:position w:val="-44"/>
        </w:rPr>
        <w:object w:dxaOrig="4280" w:dyaOrig="999" w14:anchorId="1BCC1278">
          <v:shape id="_x0000_i2360" type="#_x0000_t75" style="width:3in;height:48pt" o:ole="">
            <v:imagedata r:id="rId2649" o:title=""/>
          </v:shape>
          <o:OLEObject Type="Embed" ProgID="Equation.DSMT4" ShapeID="_x0000_i2360" DrawAspect="Content" ObjectID="_1649456794" r:id="rId2650"/>
        </w:object>
      </w:r>
    </w:p>
    <w:p w14:paraId="6F70C52A" w14:textId="1E0FF165" w:rsidR="005E4856" w:rsidRDefault="005E4856" w:rsidP="00C274A0">
      <w:pPr>
        <w:tabs>
          <w:tab w:val="left" w:pos="990"/>
          <w:tab w:val="left" w:pos="3060"/>
        </w:tabs>
        <w:ind w:left="720"/>
      </w:pPr>
      <w:r>
        <w:tab/>
      </w:r>
      <w:r w:rsidR="006764AF" w:rsidRPr="006764AF">
        <w:rPr>
          <w:position w:val="-44"/>
        </w:rPr>
        <w:object w:dxaOrig="4040" w:dyaOrig="999" w14:anchorId="5D33BA97">
          <v:shape id="_x0000_i2361" type="#_x0000_t75" style="width:201pt;height:48pt" o:ole="">
            <v:imagedata r:id="rId2651" o:title=""/>
          </v:shape>
          <o:OLEObject Type="Embed" ProgID="Equation.DSMT4" ShapeID="_x0000_i2361" DrawAspect="Content" ObjectID="_1649456795" r:id="rId2652"/>
        </w:object>
      </w:r>
    </w:p>
    <w:p w14:paraId="60A5685C" w14:textId="77777777" w:rsidR="005E4856" w:rsidRDefault="005E4856" w:rsidP="00C274A0">
      <w:pPr>
        <w:tabs>
          <w:tab w:val="left" w:pos="990"/>
          <w:tab w:val="left" w:pos="3060"/>
        </w:tabs>
        <w:ind w:left="720"/>
      </w:pPr>
      <w:r>
        <w:tab/>
      </w:r>
      <w:r w:rsidR="00094A7B" w:rsidRPr="00094A7B">
        <w:rPr>
          <w:position w:val="-22"/>
        </w:rPr>
        <w:object w:dxaOrig="3100" w:dyaOrig="560" w14:anchorId="2C62FAD7">
          <v:shape id="_x0000_i2362" type="#_x0000_t75" style="width:156pt;height:27pt" o:ole="">
            <v:imagedata r:id="rId2653" o:title=""/>
          </v:shape>
          <o:OLEObject Type="Embed" ProgID="Equation.DSMT4" ShapeID="_x0000_i2362" DrawAspect="Content" ObjectID="_1649456796" r:id="rId2654"/>
        </w:object>
      </w:r>
    </w:p>
    <w:p w14:paraId="1C7E56AD" w14:textId="54539853" w:rsidR="00094A7B" w:rsidRDefault="00094A7B" w:rsidP="00590434">
      <w:pPr>
        <w:tabs>
          <w:tab w:val="left" w:pos="990"/>
          <w:tab w:val="left" w:pos="3060"/>
        </w:tabs>
        <w:spacing w:line="480" w:lineRule="auto"/>
        <w:ind w:left="720"/>
      </w:pPr>
      <w:r>
        <w:tab/>
      </w:r>
      <w:r w:rsidR="00590434" w:rsidRPr="00590434">
        <w:rPr>
          <w:position w:val="-26"/>
        </w:rPr>
        <w:object w:dxaOrig="2299" w:dyaOrig="680" w14:anchorId="4B7A5ED5">
          <v:shape id="_x0000_i2759" type="#_x0000_t75" style="width:114.9pt;height:33pt" o:ole="">
            <v:imagedata r:id="rId2655" o:title=""/>
          </v:shape>
          <o:OLEObject Type="Embed" ProgID="Equation.DSMT4" ShapeID="_x0000_i2759" DrawAspect="Content" ObjectID="_1649456797" r:id="rId2656"/>
        </w:object>
      </w:r>
    </w:p>
    <w:p w14:paraId="5A1F4B63" w14:textId="5608E42C" w:rsidR="00C467FC" w:rsidRDefault="006764AF" w:rsidP="00C467FC">
      <w:pPr>
        <w:ind w:left="360"/>
      </w:pPr>
      <w:r w:rsidRPr="006764AF">
        <w:rPr>
          <w:position w:val="-46"/>
        </w:rPr>
        <w:object w:dxaOrig="5940" w:dyaOrig="1040" w14:anchorId="7ED41008">
          <v:shape id="_x0000_i2364" type="#_x0000_t75" style="width:297pt;height:51pt" o:ole="">
            <v:imagedata r:id="rId2657" o:title=""/>
          </v:shape>
          <o:OLEObject Type="Embed" ProgID="Equation.DSMT4" ShapeID="_x0000_i2364" DrawAspect="Content" ObjectID="_1649456798" r:id="rId2658"/>
        </w:object>
      </w:r>
    </w:p>
    <w:p w14:paraId="1D0852EC" w14:textId="5AFF0436" w:rsidR="001B660D" w:rsidRDefault="001B660D" w:rsidP="001B660D">
      <w:pPr>
        <w:tabs>
          <w:tab w:val="left" w:pos="540"/>
        </w:tabs>
        <w:ind w:left="360"/>
      </w:pPr>
      <w:r>
        <w:tab/>
      </w:r>
      <w:r w:rsidR="006764AF" w:rsidRPr="006764AF">
        <w:rPr>
          <w:position w:val="-46"/>
        </w:rPr>
        <w:object w:dxaOrig="6160" w:dyaOrig="1040" w14:anchorId="2E6BBF38">
          <v:shape id="_x0000_i2365" type="#_x0000_t75" style="width:309pt;height:51pt" o:ole="">
            <v:imagedata r:id="rId2659" o:title=""/>
          </v:shape>
          <o:OLEObject Type="Embed" ProgID="Equation.DSMT4" ShapeID="_x0000_i2365" DrawAspect="Content" ObjectID="_1649456799" r:id="rId2660"/>
        </w:object>
      </w:r>
    </w:p>
    <w:p w14:paraId="17E36207" w14:textId="7480E136" w:rsidR="001B660D" w:rsidRDefault="001B660D" w:rsidP="001B660D">
      <w:pPr>
        <w:tabs>
          <w:tab w:val="left" w:pos="540"/>
        </w:tabs>
        <w:ind w:left="360"/>
      </w:pPr>
      <w:r>
        <w:tab/>
      </w:r>
      <w:r w:rsidR="006764AF" w:rsidRPr="006764AF">
        <w:rPr>
          <w:position w:val="-34"/>
        </w:rPr>
        <w:object w:dxaOrig="6220" w:dyaOrig="800" w14:anchorId="2CB09AB1">
          <v:shape id="_x0000_i2366" type="#_x0000_t75" style="width:309pt;height:39pt" o:ole="">
            <v:imagedata r:id="rId2661" o:title=""/>
          </v:shape>
          <o:OLEObject Type="Embed" ProgID="Equation.DSMT4" ShapeID="_x0000_i2366" DrawAspect="Content" ObjectID="_1649456800" r:id="rId2662"/>
        </w:object>
      </w:r>
    </w:p>
    <w:p w14:paraId="2A2CB81A" w14:textId="77777777" w:rsidR="002A50AA" w:rsidRDefault="002A50AA" w:rsidP="001B660D">
      <w:pPr>
        <w:tabs>
          <w:tab w:val="left" w:pos="540"/>
        </w:tabs>
        <w:ind w:left="360"/>
      </w:pPr>
      <w:r>
        <w:tab/>
      </w:r>
      <w:r w:rsidRPr="002A50AA">
        <w:rPr>
          <w:position w:val="-32"/>
        </w:rPr>
        <w:object w:dxaOrig="4000" w:dyaOrig="760" w14:anchorId="56CE0BA7">
          <v:shape id="_x0000_i2367" type="#_x0000_t75" style="width:201pt;height:39pt" o:ole="">
            <v:imagedata r:id="rId2663" o:title=""/>
          </v:shape>
          <o:OLEObject Type="Embed" ProgID="Equation.DSMT4" ShapeID="_x0000_i2367" DrawAspect="Content" ObjectID="_1649456801" r:id="rId2664"/>
        </w:object>
      </w:r>
    </w:p>
    <w:p w14:paraId="13CB9B99" w14:textId="77777777" w:rsidR="008F023C" w:rsidRDefault="008F023C" w:rsidP="001B660D">
      <w:pPr>
        <w:tabs>
          <w:tab w:val="left" w:pos="540"/>
        </w:tabs>
        <w:ind w:left="360"/>
      </w:pPr>
      <w:r>
        <w:tab/>
      </w:r>
      <w:r w:rsidRPr="003C7AAF">
        <w:rPr>
          <w:position w:val="-20"/>
        </w:rPr>
        <w:object w:dxaOrig="2220" w:dyaOrig="620" w14:anchorId="047F5432">
          <v:shape id="_x0000_i2368" type="#_x0000_t75" style="width:111pt;height:30pt" o:ole="">
            <v:imagedata r:id="rId2665" o:title=""/>
          </v:shape>
          <o:OLEObject Type="Embed" ProgID="Equation.DSMT4" ShapeID="_x0000_i2368" DrawAspect="Content" ObjectID="_1649456802" r:id="rId2666"/>
        </w:object>
      </w:r>
    </w:p>
    <w:p w14:paraId="249EB32F" w14:textId="375F8F4E" w:rsidR="002A50AA" w:rsidRDefault="002A50AA" w:rsidP="000D2D7A">
      <w:pPr>
        <w:tabs>
          <w:tab w:val="left" w:pos="540"/>
        </w:tabs>
        <w:spacing w:line="360" w:lineRule="auto"/>
        <w:ind w:left="360"/>
      </w:pPr>
      <w:r>
        <w:tab/>
      </w:r>
      <w:r w:rsidR="00995D05" w:rsidRPr="008F023C">
        <w:rPr>
          <w:position w:val="-26"/>
        </w:rPr>
        <w:object w:dxaOrig="1520" w:dyaOrig="680" w14:anchorId="4897F5F7">
          <v:shape id="_x0000_i2369" type="#_x0000_t75" style="width:78pt;height:33pt" o:ole="">
            <v:imagedata r:id="rId2667" o:title=""/>
          </v:shape>
          <o:OLEObject Type="Embed" ProgID="Equation.DSMT4" ShapeID="_x0000_i2369" DrawAspect="Content" ObjectID="_1649456803" r:id="rId2668"/>
        </w:object>
      </w:r>
    </w:p>
    <w:p w14:paraId="5DF37090" w14:textId="77777777" w:rsidR="000D2D7A" w:rsidRDefault="000D2D7A" w:rsidP="00BB6859">
      <w:pPr>
        <w:spacing w:line="360" w:lineRule="auto"/>
        <w:ind w:left="360"/>
      </w:pPr>
      <w:r>
        <w:t xml:space="preserve">For the </w:t>
      </w:r>
      <w:r w:rsidRPr="00995D05">
        <w:rPr>
          <w:i/>
          <w:iCs/>
        </w:rPr>
        <w:t>lowest</w:t>
      </w:r>
      <w:r>
        <w:t xml:space="preserve"> </w:t>
      </w:r>
      <w:r w:rsidRPr="00995D05">
        <w:rPr>
          <w:b/>
          <w:bCs/>
          <w:i/>
          <w:iCs/>
        </w:rPr>
        <w:t>center of mass</w:t>
      </w:r>
      <w:r>
        <w:t xml:space="preserve"> point when the derivative of the function is zero.</w:t>
      </w:r>
    </w:p>
    <w:p w14:paraId="5F32269E" w14:textId="77777777" w:rsidR="000D2D7A" w:rsidRDefault="00620CC5" w:rsidP="000D2D7A">
      <w:pPr>
        <w:ind w:left="360"/>
      </w:pPr>
      <w:r w:rsidRPr="00620CC5">
        <w:rPr>
          <w:position w:val="-40"/>
        </w:rPr>
        <w:object w:dxaOrig="5500" w:dyaOrig="999" w14:anchorId="278C0B8A">
          <v:shape id="_x0000_i2370" type="#_x0000_t75" style="width:276pt;height:51pt" o:ole="">
            <v:imagedata r:id="rId2669" o:title=""/>
          </v:shape>
          <o:OLEObject Type="Embed" ProgID="Equation.DSMT4" ShapeID="_x0000_i2370" DrawAspect="Content" ObjectID="_1649456804" r:id="rId2670"/>
        </w:object>
      </w:r>
    </w:p>
    <w:p w14:paraId="14C8E3CA" w14:textId="77777777" w:rsidR="00620CC5" w:rsidRDefault="00620CC5" w:rsidP="000D2D7A">
      <w:pPr>
        <w:ind w:left="360"/>
      </w:pPr>
      <w:r w:rsidRPr="00620CC5">
        <w:rPr>
          <w:position w:val="-6"/>
        </w:rPr>
        <w:object w:dxaOrig="2799" w:dyaOrig="380" w14:anchorId="02806F17">
          <v:shape id="_x0000_i2371" type="#_x0000_t75" style="width:141pt;height:18pt" o:ole="">
            <v:imagedata r:id="rId2671" o:title=""/>
          </v:shape>
          <o:OLEObject Type="Embed" ProgID="Equation.DSMT4" ShapeID="_x0000_i2371" DrawAspect="Content" ObjectID="_1649456805" r:id="rId2672"/>
        </w:object>
      </w:r>
    </w:p>
    <w:p w14:paraId="6D2D4DC0" w14:textId="77777777" w:rsidR="00620CC5" w:rsidRDefault="00620CC5" w:rsidP="00BB6859">
      <w:pPr>
        <w:spacing w:line="360" w:lineRule="auto"/>
        <w:ind w:left="360"/>
      </w:pPr>
      <w:r w:rsidRPr="00620CC5">
        <w:rPr>
          <w:position w:val="-6"/>
        </w:rPr>
        <w:object w:dxaOrig="1960" w:dyaOrig="380" w14:anchorId="399087EC">
          <v:shape id="_x0000_i2372" type="#_x0000_t75" style="width:99pt;height:18pt" o:ole="">
            <v:imagedata r:id="rId2673" o:title=""/>
          </v:shape>
          <o:OLEObject Type="Embed" ProgID="Equation.DSMT4" ShapeID="_x0000_i2372" DrawAspect="Content" ObjectID="_1649456806" r:id="rId2674"/>
        </w:object>
      </w:r>
    </w:p>
    <w:p w14:paraId="406390B1" w14:textId="6348A96F" w:rsidR="000D2D7A" w:rsidRDefault="00995D05" w:rsidP="00995D05">
      <w:pPr>
        <w:ind w:left="720"/>
      </w:pPr>
      <w:r w:rsidRPr="0038309F">
        <w:rPr>
          <w:position w:val="-24"/>
        </w:rPr>
        <w:object w:dxaOrig="2060" w:dyaOrig="680" w14:anchorId="43A3ECC0">
          <v:shape id="_x0000_i2373" type="#_x0000_t75" style="width:102pt;height:36pt" o:ole="">
            <v:imagedata r:id="rId2675" o:title=""/>
          </v:shape>
          <o:OLEObject Type="Embed" ProgID="Equation.DSMT4" ShapeID="_x0000_i2373" DrawAspect="Content" ObjectID="_1649456807" r:id="rId2676"/>
        </w:object>
      </w:r>
    </w:p>
    <w:p w14:paraId="7598F6BD" w14:textId="461DEFB0" w:rsidR="00995D05" w:rsidRDefault="00995D05" w:rsidP="00995D05">
      <w:pPr>
        <w:tabs>
          <w:tab w:val="left" w:pos="900"/>
        </w:tabs>
        <w:spacing w:line="360" w:lineRule="auto"/>
        <w:ind w:left="720"/>
      </w:pPr>
      <w:r>
        <w:lastRenderedPageBreak/>
        <w:tab/>
      </w:r>
      <w:r w:rsidRPr="00995D05">
        <w:rPr>
          <w:position w:val="-10"/>
        </w:rPr>
        <w:object w:dxaOrig="1280" w:dyaOrig="340" w14:anchorId="561F0091">
          <v:shape id="_x0000_i2374" type="#_x0000_t75" style="width:63pt;height:18pt" o:ole="">
            <v:imagedata r:id="rId2677" o:title=""/>
          </v:shape>
          <o:OLEObject Type="Embed" ProgID="Equation.DSMT4" ShapeID="_x0000_i2374" DrawAspect="Content" ObjectID="_1649456808" r:id="rId2678"/>
        </w:object>
      </w:r>
      <w:r>
        <w:t xml:space="preserve"> </w:t>
      </w:r>
    </w:p>
    <w:p w14:paraId="5AA18EFA" w14:textId="459723CF" w:rsidR="00810876" w:rsidRDefault="0038309F" w:rsidP="00453453">
      <w:pPr>
        <w:ind w:left="360"/>
      </w:pPr>
      <w:r>
        <w:rPr>
          <w:rFonts w:ascii="Cambria Math" w:hAnsi="Cambria Math"/>
        </w:rPr>
        <w:t>∴</w:t>
      </w:r>
      <w:r>
        <w:t xml:space="preserve"> The depth of soda in the can for which the </w:t>
      </w:r>
      <w:r w:rsidRPr="00995D05">
        <w:rPr>
          <w:i/>
          <w:iCs/>
        </w:rPr>
        <w:t>center of mass</w:t>
      </w:r>
      <w:r>
        <w:t xml:space="preserve"> is at its lowest point </w:t>
      </w:r>
      <w:r w:rsidRPr="0038309F">
        <w:rPr>
          <w:position w:val="-6"/>
        </w:rPr>
        <w:object w:dxaOrig="1140" w:dyaOrig="279" w14:anchorId="7BD04079">
          <v:shape id="_x0000_i2375" type="#_x0000_t75" style="width:57pt;height:15pt" o:ole="">
            <v:imagedata r:id="rId2679" o:title=""/>
          </v:shape>
          <o:OLEObject Type="Embed" ProgID="Equation.DSMT4" ShapeID="_x0000_i2375" DrawAspect="Content" ObjectID="_1649456809" r:id="rId2680"/>
        </w:object>
      </w:r>
    </w:p>
    <w:p w14:paraId="5245A70C" w14:textId="552651F2" w:rsidR="00995D05" w:rsidRDefault="00995D05" w:rsidP="00995D05"/>
    <w:p w14:paraId="3A22A1E8" w14:textId="5DAA17D2" w:rsidR="00995D05" w:rsidRDefault="00995D05" w:rsidP="00995D05"/>
    <w:p w14:paraId="46AF197B" w14:textId="77777777" w:rsidR="00DF76D2" w:rsidRPr="00682275" w:rsidRDefault="00DF76D2" w:rsidP="00DF76D2">
      <w:pPr>
        <w:spacing w:line="360" w:lineRule="auto"/>
        <w:rPr>
          <w:b/>
          <w:i/>
          <w:sz w:val="28"/>
        </w:rPr>
      </w:pPr>
      <w:r w:rsidRPr="00682275">
        <w:rPr>
          <w:b/>
          <w:i/>
          <w:sz w:val="28"/>
        </w:rPr>
        <w:t>Exercise</w:t>
      </w:r>
    </w:p>
    <w:p w14:paraId="46715774" w14:textId="77777777" w:rsidR="00DF76D2" w:rsidRDefault="00DF76D2" w:rsidP="00DF76D2">
      <w:r>
        <w:t xml:space="preserve">For </w:t>
      </w:r>
      <w:r w:rsidRPr="001158E2">
        <w:rPr>
          <w:position w:val="-6"/>
        </w:rPr>
        <w:object w:dxaOrig="880" w:dyaOrig="279" w14:anchorId="03B6C6A4">
          <v:shape id="_x0000_i2376" type="#_x0000_t75" style="width:45pt;height:15pt" o:ole="">
            <v:imagedata r:id="rId2681" o:title=""/>
          </v:shape>
          <o:OLEObject Type="Embed" ProgID="Equation.DSMT4" ShapeID="_x0000_i2376" DrawAspect="Content" ObjectID="_1649456810" r:id="rId2682"/>
        </w:object>
      </w:r>
      <w:r>
        <w:t xml:space="preserve">, the solid bounded by the cone </w:t>
      </w:r>
      <w:r w:rsidRPr="001158E2">
        <w:rPr>
          <w:position w:val="-4"/>
        </w:rPr>
        <w:object w:dxaOrig="1020" w:dyaOrig="260" w14:anchorId="0B06EF06">
          <v:shape id="_x0000_i2377" type="#_x0000_t75" style="width:51pt;height:12pt" o:ole="">
            <v:imagedata r:id="rId2683" o:title=""/>
          </v:shape>
          <o:OLEObject Type="Embed" ProgID="Equation.DSMT4" ShapeID="_x0000_i2377" DrawAspect="Content" ObjectID="_1649456811" r:id="rId2684"/>
        </w:object>
      </w:r>
      <w:r>
        <w:t xml:space="preserve">  and the solid bounded by the paraboloid </w:t>
      </w:r>
      <w:r w:rsidRPr="001158E2">
        <w:rPr>
          <w:position w:val="-4"/>
        </w:rPr>
        <w:object w:dxaOrig="1140" w:dyaOrig="360" w14:anchorId="61AC12A5">
          <v:shape id="_x0000_i2378" type="#_x0000_t75" style="width:57pt;height:18pt" o:ole="">
            <v:imagedata r:id="rId2685" o:title=""/>
          </v:shape>
          <o:OLEObject Type="Embed" ProgID="Equation.DSMT4" ShapeID="_x0000_i2378" DrawAspect="Content" ObjectID="_1649456812" r:id="rId2686"/>
        </w:object>
      </w:r>
      <w:r>
        <w:t xml:space="preserve"> have the same base in the </w:t>
      </w:r>
      <w:r w:rsidRPr="001158E2">
        <w:rPr>
          <w:i/>
        </w:rPr>
        <w:t>xy</w:t>
      </w:r>
      <w:r>
        <w:t xml:space="preserve">-plane and the same height. Which object has the greater mass if the density of both objects is </w:t>
      </w:r>
      <w:r w:rsidRPr="001158E2">
        <w:rPr>
          <w:position w:val="-14"/>
        </w:rPr>
        <w:object w:dxaOrig="2060" w:dyaOrig="400" w14:anchorId="13A6EA21">
          <v:shape id="_x0000_i2379" type="#_x0000_t75" style="width:102pt;height:21pt" o:ole="">
            <v:imagedata r:id="rId2687" o:title=""/>
          </v:shape>
          <o:OLEObject Type="Embed" ProgID="Equation.DSMT4" ShapeID="_x0000_i2379" DrawAspect="Content" ObjectID="_1649456813" r:id="rId2688"/>
        </w:object>
      </w:r>
    </w:p>
    <w:p w14:paraId="4EC1074C" w14:textId="77777777" w:rsidR="00DF76D2" w:rsidRPr="00F05F3E" w:rsidRDefault="00DF76D2" w:rsidP="00DF76D2">
      <w:pPr>
        <w:spacing w:before="80" w:line="360" w:lineRule="auto"/>
        <w:rPr>
          <w:b/>
          <w:i/>
          <w:color w:val="FF0000"/>
          <w:u w:val="single"/>
        </w:rPr>
      </w:pPr>
      <w:r w:rsidRPr="00F05F3E">
        <w:rPr>
          <w:b/>
          <w:i/>
          <w:color w:val="FF0000"/>
          <w:u w:val="single"/>
        </w:rPr>
        <w:t>Solution</w:t>
      </w:r>
    </w:p>
    <w:p w14:paraId="5E41CF57" w14:textId="2492DC3A" w:rsidR="00DF76D2" w:rsidRDefault="00EB3A4B" w:rsidP="00DF76D2">
      <w:pPr>
        <w:ind w:left="360"/>
      </w:pPr>
      <w:r w:rsidRPr="00EB3A4B">
        <w:rPr>
          <w:position w:val="-38"/>
        </w:rPr>
        <w:object w:dxaOrig="3879" w:dyaOrig="940" w14:anchorId="656106DC">
          <v:shape id="_x0000_i2380" type="#_x0000_t75" style="width:195pt;height:48pt" o:ole="">
            <v:imagedata r:id="rId2689" o:title=""/>
          </v:shape>
          <o:OLEObject Type="Embed" ProgID="Equation.DSMT4" ShapeID="_x0000_i2380" DrawAspect="Content" ObjectID="_1649456814" r:id="rId2690"/>
        </w:object>
      </w:r>
    </w:p>
    <w:p w14:paraId="00590083" w14:textId="5C11DBA3" w:rsidR="00DF76D2" w:rsidRDefault="00DF76D2" w:rsidP="00DF76D2">
      <w:pPr>
        <w:tabs>
          <w:tab w:val="left" w:pos="630"/>
        </w:tabs>
        <w:ind w:left="360"/>
      </w:pPr>
      <w:r>
        <w:tab/>
      </w:r>
      <w:r w:rsidR="00EB3A4B" w:rsidRPr="00EB3A4B">
        <w:rPr>
          <w:position w:val="-38"/>
        </w:rPr>
        <w:object w:dxaOrig="3620" w:dyaOrig="940" w14:anchorId="32DE130C">
          <v:shape id="_x0000_i2381" type="#_x0000_t75" style="width:180pt;height:48pt" o:ole="">
            <v:imagedata r:id="rId2691" o:title=""/>
          </v:shape>
          <o:OLEObject Type="Embed" ProgID="Equation.DSMT4" ShapeID="_x0000_i2381" DrawAspect="Content" ObjectID="_1649456815" r:id="rId2692"/>
        </w:object>
      </w:r>
    </w:p>
    <w:p w14:paraId="2D7D0E8E" w14:textId="405A867F" w:rsidR="00DF76D2" w:rsidRDefault="00DF76D2" w:rsidP="00DF76D2">
      <w:pPr>
        <w:tabs>
          <w:tab w:val="left" w:pos="630"/>
        </w:tabs>
        <w:ind w:left="360"/>
      </w:pPr>
      <w:r>
        <w:tab/>
      </w:r>
      <w:r w:rsidR="00EB3A4B" w:rsidRPr="00EB3A4B">
        <w:rPr>
          <w:position w:val="-38"/>
        </w:rPr>
        <w:object w:dxaOrig="4180" w:dyaOrig="940" w14:anchorId="4F460E9D">
          <v:shape id="_x0000_i2382" type="#_x0000_t75" style="width:207pt;height:48pt" o:ole="">
            <v:imagedata r:id="rId2693" o:title=""/>
          </v:shape>
          <o:OLEObject Type="Embed" ProgID="Equation.DSMT4" ShapeID="_x0000_i2382" DrawAspect="Content" ObjectID="_1649456816" r:id="rId2694"/>
        </w:object>
      </w:r>
    </w:p>
    <w:p w14:paraId="4461338A" w14:textId="428715F9" w:rsidR="00DF76D2" w:rsidRDefault="00DF76D2" w:rsidP="00DF76D2">
      <w:pPr>
        <w:tabs>
          <w:tab w:val="left" w:pos="630"/>
        </w:tabs>
        <w:ind w:left="360"/>
      </w:pPr>
      <w:r>
        <w:tab/>
      </w:r>
      <w:r w:rsidR="00EB3A4B" w:rsidRPr="00EB3A4B">
        <w:rPr>
          <w:position w:val="-38"/>
        </w:rPr>
        <w:object w:dxaOrig="2920" w:dyaOrig="940" w14:anchorId="13F04E09">
          <v:shape id="_x0000_i2383" type="#_x0000_t75" style="width:147pt;height:48pt" o:ole="">
            <v:imagedata r:id="rId2695" o:title=""/>
          </v:shape>
          <o:OLEObject Type="Embed" ProgID="Equation.DSMT4" ShapeID="_x0000_i2383" DrawAspect="Content" ObjectID="_1649456817" r:id="rId2696"/>
        </w:object>
      </w:r>
    </w:p>
    <w:p w14:paraId="4B2EE9F3" w14:textId="35FBF4AB" w:rsidR="00DF76D2" w:rsidRDefault="00DF76D2" w:rsidP="00DF76D2">
      <w:pPr>
        <w:tabs>
          <w:tab w:val="left" w:pos="630"/>
        </w:tabs>
        <w:ind w:left="360"/>
      </w:pPr>
      <w:r>
        <w:tab/>
      </w:r>
      <w:r w:rsidR="00EB3A4B" w:rsidRPr="00734486">
        <w:rPr>
          <w:position w:val="-30"/>
        </w:rPr>
        <w:object w:dxaOrig="2740" w:dyaOrig="720" w14:anchorId="6D510470">
          <v:shape id="_x0000_i2384" type="#_x0000_t75" style="width:135pt;height:36pt" o:ole="">
            <v:imagedata r:id="rId2697" o:title=""/>
          </v:shape>
          <o:OLEObject Type="Embed" ProgID="Equation.DSMT4" ShapeID="_x0000_i2384" DrawAspect="Content" ObjectID="_1649456818" r:id="rId2698"/>
        </w:object>
      </w:r>
    </w:p>
    <w:p w14:paraId="7D94DE53" w14:textId="77777777" w:rsidR="00DF76D2" w:rsidRDefault="00DF76D2" w:rsidP="00DF76D2">
      <w:pPr>
        <w:tabs>
          <w:tab w:val="left" w:pos="630"/>
        </w:tabs>
        <w:ind w:left="360"/>
      </w:pPr>
      <w:r>
        <w:tab/>
      </w:r>
      <w:r w:rsidRPr="00734486">
        <w:rPr>
          <w:position w:val="-22"/>
        </w:rPr>
        <w:object w:dxaOrig="1680" w:dyaOrig="560" w14:anchorId="614D0798">
          <v:shape id="_x0000_i2385" type="#_x0000_t75" style="width:84pt;height:27pt" o:ole="">
            <v:imagedata r:id="rId2699" o:title=""/>
          </v:shape>
          <o:OLEObject Type="Embed" ProgID="Equation.DSMT4" ShapeID="_x0000_i2385" DrawAspect="Content" ObjectID="_1649456819" r:id="rId2700"/>
        </w:object>
      </w:r>
    </w:p>
    <w:p w14:paraId="403DEE15" w14:textId="77777777" w:rsidR="00DF76D2" w:rsidRDefault="00DF76D2" w:rsidP="00DF76D2">
      <w:pPr>
        <w:tabs>
          <w:tab w:val="left" w:pos="630"/>
        </w:tabs>
        <w:spacing w:line="360" w:lineRule="auto"/>
        <w:ind w:left="360"/>
      </w:pPr>
      <w:r>
        <w:tab/>
      </w:r>
      <w:r w:rsidRPr="00734486">
        <w:rPr>
          <w:position w:val="-26"/>
        </w:rPr>
        <w:object w:dxaOrig="859" w:dyaOrig="580" w14:anchorId="09E3AAC9">
          <v:shape id="_x0000_i2386" type="#_x0000_t75" style="width:42pt;height:30pt" o:ole="">
            <v:imagedata r:id="rId2701" o:title=""/>
          </v:shape>
          <o:OLEObject Type="Embed" ProgID="Equation.DSMT4" ShapeID="_x0000_i2386" DrawAspect="Content" ObjectID="_1649456820" r:id="rId2702"/>
        </w:object>
      </w:r>
    </w:p>
    <w:p w14:paraId="016A9157" w14:textId="03D0F279" w:rsidR="00DF76D2" w:rsidRDefault="00EB3A4B" w:rsidP="00DF76D2">
      <w:pPr>
        <w:ind w:left="360"/>
      </w:pPr>
      <w:r w:rsidRPr="00EB3A4B">
        <w:rPr>
          <w:position w:val="-38"/>
        </w:rPr>
        <w:object w:dxaOrig="4020" w:dyaOrig="1020" w14:anchorId="02E5EBDC">
          <v:shape id="_x0000_i2387" type="#_x0000_t75" style="width:204pt;height:51pt" o:ole="">
            <v:imagedata r:id="rId2703" o:title=""/>
          </v:shape>
          <o:OLEObject Type="Embed" ProgID="Equation.DSMT4" ShapeID="_x0000_i2387" DrawAspect="Content" ObjectID="_1649456821" r:id="rId2704"/>
        </w:object>
      </w:r>
    </w:p>
    <w:p w14:paraId="1CE013CF" w14:textId="241D7792" w:rsidR="00DF76D2" w:rsidRDefault="00DF76D2" w:rsidP="00BB6859">
      <w:pPr>
        <w:tabs>
          <w:tab w:val="left" w:pos="630"/>
        </w:tabs>
        <w:spacing w:line="240" w:lineRule="auto"/>
        <w:ind w:left="360"/>
      </w:pPr>
      <w:r>
        <w:tab/>
      </w:r>
      <w:r w:rsidR="00EB3A4B" w:rsidRPr="003B5071">
        <w:rPr>
          <w:position w:val="-40"/>
        </w:rPr>
        <w:object w:dxaOrig="3720" w:dyaOrig="960" w14:anchorId="1264FD26">
          <v:shape id="_x0000_i2388" type="#_x0000_t75" style="width:186pt;height:48pt" o:ole="">
            <v:imagedata r:id="rId2705" o:title=""/>
          </v:shape>
          <o:OLEObject Type="Embed" ProgID="Equation.DSMT4" ShapeID="_x0000_i2388" DrawAspect="Content" ObjectID="_1649456822" r:id="rId2706"/>
        </w:object>
      </w:r>
    </w:p>
    <w:p w14:paraId="708FBE0A" w14:textId="0A682B44" w:rsidR="00DF76D2" w:rsidRDefault="00DF76D2" w:rsidP="00DF76D2">
      <w:pPr>
        <w:tabs>
          <w:tab w:val="left" w:pos="630"/>
        </w:tabs>
        <w:ind w:left="360"/>
      </w:pPr>
      <w:r>
        <w:tab/>
      </w:r>
      <w:r w:rsidR="00EB3A4B" w:rsidRPr="00EB3A4B">
        <w:rPr>
          <w:position w:val="-38"/>
        </w:rPr>
        <w:object w:dxaOrig="4400" w:dyaOrig="940" w14:anchorId="03ACA551">
          <v:shape id="_x0000_i2389" type="#_x0000_t75" style="width:222pt;height:48pt" o:ole="">
            <v:imagedata r:id="rId2707" o:title=""/>
          </v:shape>
          <o:OLEObject Type="Embed" ProgID="Equation.DSMT4" ShapeID="_x0000_i2389" DrawAspect="Content" ObjectID="_1649456823" r:id="rId2708"/>
        </w:object>
      </w:r>
    </w:p>
    <w:p w14:paraId="18F29C97" w14:textId="5AED8F54" w:rsidR="00DF76D2" w:rsidRDefault="00DF76D2" w:rsidP="00DF76D2">
      <w:pPr>
        <w:tabs>
          <w:tab w:val="left" w:pos="630"/>
        </w:tabs>
        <w:ind w:left="360"/>
      </w:pPr>
      <w:r>
        <w:tab/>
      </w:r>
      <w:r w:rsidR="00EB3A4B" w:rsidRPr="00EB3A4B">
        <w:rPr>
          <w:position w:val="-38"/>
        </w:rPr>
        <w:object w:dxaOrig="2900" w:dyaOrig="940" w14:anchorId="58C161A3">
          <v:shape id="_x0000_i2390" type="#_x0000_t75" style="width:147pt;height:48pt" o:ole="">
            <v:imagedata r:id="rId2709" o:title=""/>
          </v:shape>
          <o:OLEObject Type="Embed" ProgID="Equation.DSMT4" ShapeID="_x0000_i2390" DrawAspect="Content" ObjectID="_1649456824" r:id="rId2710"/>
        </w:object>
      </w:r>
    </w:p>
    <w:p w14:paraId="55C0A5CC" w14:textId="086FEA3A" w:rsidR="00DF76D2" w:rsidRDefault="00DF76D2" w:rsidP="00DF76D2">
      <w:pPr>
        <w:tabs>
          <w:tab w:val="left" w:pos="630"/>
        </w:tabs>
        <w:ind w:left="360"/>
      </w:pPr>
      <w:r>
        <w:lastRenderedPageBreak/>
        <w:tab/>
      </w:r>
      <w:r w:rsidR="00EB3A4B" w:rsidRPr="00734486">
        <w:rPr>
          <w:position w:val="-30"/>
        </w:rPr>
        <w:object w:dxaOrig="2740" w:dyaOrig="720" w14:anchorId="6DE92B6C">
          <v:shape id="_x0000_i2391" type="#_x0000_t75" style="width:138pt;height:36pt" o:ole="">
            <v:imagedata r:id="rId2711" o:title=""/>
          </v:shape>
          <o:OLEObject Type="Embed" ProgID="Equation.DSMT4" ShapeID="_x0000_i2391" DrawAspect="Content" ObjectID="_1649456825" r:id="rId2712"/>
        </w:object>
      </w:r>
    </w:p>
    <w:p w14:paraId="4B61A007" w14:textId="77777777" w:rsidR="00DF76D2" w:rsidRDefault="00DF76D2" w:rsidP="00DF76D2">
      <w:pPr>
        <w:tabs>
          <w:tab w:val="left" w:pos="630"/>
        </w:tabs>
        <w:ind w:left="360"/>
      </w:pPr>
      <w:r>
        <w:tab/>
      </w:r>
      <w:r w:rsidRPr="00734486">
        <w:rPr>
          <w:position w:val="-22"/>
        </w:rPr>
        <w:object w:dxaOrig="1680" w:dyaOrig="560" w14:anchorId="2EA5A524">
          <v:shape id="_x0000_i2392" type="#_x0000_t75" style="width:84pt;height:27pt" o:ole="">
            <v:imagedata r:id="rId2713" o:title=""/>
          </v:shape>
          <o:OLEObject Type="Embed" ProgID="Equation.DSMT4" ShapeID="_x0000_i2392" DrawAspect="Content" ObjectID="_1649456826" r:id="rId2714"/>
        </w:object>
      </w:r>
    </w:p>
    <w:p w14:paraId="2AE4478E" w14:textId="77777777" w:rsidR="00DF76D2" w:rsidRDefault="00DF76D2" w:rsidP="00BB6859">
      <w:pPr>
        <w:tabs>
          <w:tab w:val="left" w:pos="630"/>
        </w:tabs>
        <w:ind w:left="360"/>
      </w:pPr>
      <w:r>
        <w:tab/>
      </w:r>
      <w:r w:rsidRPr="00734486">
        <w:rPr>
          <w:position w:val="-26"/>
        </w:rPr>
        <w:object w:dxaOrig="859" w:dyaOrig="580" w14:anchorId="3F1BD873">
          <v:shape id="_x0000_i2393" type="#_x0000_t75" style="width:42pt;height:30pt" o:ole="">
            <v:imagedata r:id="rId2715" o:title=""/>
          </v:shape>
          <o:OLEObject Type="Embed" ProgID="Equation.DSMT4" ShapeID="_x0000_i2393" DrawAspect="Content" ObjectID="_1649456827" r:id="rId2716"/>
        </w:object>
      </w:r>
    </w:p>
    <w:p w14:paraId="2DDB4B36" w14:textId="66A05D95" w:rsidR="00DF76D2" w:rsidRDefault="00DF76D2" w:rsidP="00BB6859">
      <w:pPr>
        <w:spacing w:line="240" w:lineRule="auto"/>
        <w:ind w:left="360"/>
      </w:pPr>
      <w:r>
        <w:rPr>
          <w:rFonts w:ascii="Cambria Math" w:hAnsi="Cambria Math"/>
        </w:rPr>
        <w:t>∴</w:t>
      </w:r>
      <w:r>
        <w:t xml:space="preserve"> The paraboloid </w:t>
      </w:r>
      <w:r w:rsidRPr="001158E2">
        <w:rPr>
          <w:position w:val="-4"/>
        </w:rPr>
        <w:object w:dxaOrig="1140" w:dyaOrig="360" w14:anchorId="035B25D2">
          <v:shape id="_x0000_i2394" type="#_x0000_t75" style="width:57pt;height:18pt" o:ole="">
            <v:imagedata r:id="rId2685" o:title=""/>
          </v:shape>
          <o:OLEObject Type="Embed" ProgID="Equation.DSMT4" ShapeID="_x0000_i2394" DrawAspect="Content" ObjectID="_1649456828" r:id="rId2717"/>
        </w:object>
      </w:r>
      <w:r>
        <w:t xml:space="preserve"> has the greater mass.</w:t>
      </w:r>
    </w:p>
    <w:p w14:paraId="313315B1" w14:textId="0FD3E4BF" w:rsidR="00EB3A4B" w:rsidRDefault="00EB3A4B" w:rsidP="00EB3A4B"/>
    <w:p w14:paraId="4EFB24C4" w14:textId="77777777" w:rsidR="00EB3A4B" w:rsidRDefault="00EB3A4B" w:rsidP="00EB3A4B"/>
    <w:p w14:paraId="0F454AB7" w14:textId="77777777" w:rsidR="00DF76D2" w:rsidRPr="00682275" w:rsidRDefault="00DF76D2" w:rsidP="00DF76D2">
      <w:pPr>
        <w:spacing w:line="360" w:lineRule="auto"/>
        <w:rPr>
          <w:b/>
          <w:i/>
          <w:sz w:val="28"/>
        </w:rPr>
      </w:pPr>
      <w:r w:rsidRPr="00682275">
        <w:rPr>
          <w:b/>
          <w:i/>
          <w:sz w:val="28"/>
        </w:rPr>
        <w:t>Exercise</w:t>
      </w:r>
    </w:p>
    <w:p w14:paraId="70501476" w14:textId="77777777" w:rsidR="00DF76D2" w:rsidRDefault="00DF76D2" w:rsidP="00DF76D2">
      <w:r>
        <w:t xml:space="preserve">For </w:t>
      </w:r>
      <w:r w:rsidRPr="001158E2">
        <w:rPr>
          <w:position w:val="-6"/>
        </w:rPr>
        <w:object w:dxaOrig="880" w:dyaOrig="279" w14:anchorId="005A8EEB">
          <v:shape id="_x0000_i2395" type="#_x0000_t75" style="width:45pt;height:15pt" o:ole="">
            <v:imagedata r:id="rId2681" o:title=""/>
          </v:shape>
          <o:OLEObject Type="Embed" ProgID="Equation.DSMT4" ShapeID="_x0000_i2395" DrawAspect="Content" ObjectID="_1649456829" r:id="rId2718"/>
        </w:object>
      </w:r>
      <w:r>
        <w:t xml:space="preserve">, the solid bounded by the cone </w:t>
      </w:r>
      <w:r w:rsidRPr="001158E2">
        <w:rPr>
          <w:position w:val="-4"/>
        </w:rPr>
        <w:object w:dxaOrig="1020" w:dyaOrig="260" w14:anchorId="5C4A2388">
          <v:shape id="_x0000_i2396" type="#_x0000_t75" style="width:51pt;height:12pt" o:ole="">
            <v:imagedata r:id="rId2683" o:title=""/>
          </v:shape>
          <o:OLEObject Type="Embed" ProgID="Equation.DSMT4" ShapeID="_x0000_i2396" DrawAspect="Content" ObjectID="_1649456830" r:id="rId2719"/>
        </w:object>
      </w:r>
      <w:r>
        <w:t xml:space="preserve">  and the solid bounded by the paraboloid </w:t>
      </w:r>
      <w:r w:rsidRPr="001158E2">
        <w:rPr>
          <w:position w:val="-4"/>
        </w:rPr>
        <w:object w:dxaOrig="1140" w:dyaOrig="360" w14:anchorId="403A9FBD">
          <v:shape id="_x0000_i2397" type="#_x0000_t75" style="width:57pt;height:18pt" o:ole="">
            <v:imagedata r:id="rId2685" o:title=""/>
          </v:shape>
          <o:OLEObject Type="Embed" ProgID="Equation.DSMT4" ShapeID="_x0000_i2397" DrawAspect="Content" ObjectID="_1649456831" r:id="rId2720"/>
        </w:object>
      </w:r>
      <w:r>
        <w:t xml:space="preserve"> have the same base in the </w:t>
      </w:r>
      <w:r w:rsidRPr="001158E2">
        <w:rPr>
          <w:i/>
        </w:rPr>
        <w:t>xy</w:t>
      </w:r>
      <w:r>
        <w:t xml:space="preserve">-plane and the same height. Which object has the greater mass if the density of both objects is </w:t>
      </w:r>
      <w:r w:rsidRPr="001158E2">
        <w:rPr>
          <w:position w:val="-20"/>
        </w:rPr>
        <w:object w:dxaOrig="1960" w:dyaOrig="520" w14:anchorId="08A794DE">
          <v:shape id="_x0000_i2398" type="#_x0000_t75" style="width:99pt;height:27pt" o:ole="">
            <v:imagedata r:id="rId2721" o:title=""/>
          </v:shape>
          <o:OLEObject Type="Embed" ProgID="Equation.DSMT4" ShapeID="_x0000_i2398" DrawAspect="Content" ObjectID="_1649456832" r:id="rId2722"/>
        </w:object>
      </w:r>
    </w:p>
    <w:p w14:paraId="401C5A53" w14:textId="77777777" w:rsidR="00DF76D2" w:rsidRPr="00F05F3E" w:rsidRDefault="00DF76D2" w:rsidP="000B18B1">
      <w:pPr>
        <w:rPr>
          <w:b/>
          <w:i/>
          <w:color w:val="FF0000"/>
          <w:u w:val="single"/>
        </w:rPr>
      </w:pPr>
      <w:r w:rsidRPr="00F05F3E">
        <w:rPr>
          <w:b/>
          <w:i/>
          <w:color w:val="FF0000"/>
          <w:u w:val="single"/>
        </w:rPr>
        <w:t>Solution</w:t>
      </w:r>
    </w:p>
    <w:p w14:paraId="1AC1F2D1" w14:textId="29DB01C9" w:rsidR="00DF76D2" w:rsidRDefault="00A37DC5" w:rsidP="00DF76D2">
      <w:pPr>
        <w:ind w:left="360"/>
      </w:pPr>
      <w:r w:rsidRPr="00A37DC5">
        <w:rPr>
          <w:position w:val="-38"/>
        </w:rPr>
        <w:object w:dxaOrig="3820" w:dyaOrig="940" w14:anchorId="3B062ECD">
          <v:shape id="_x0000_i2399" type="#_x0000_t75" style="width:192pt;height:48pt" o:ole="">
            <v:imagedata r:id="rId2723" o:title=""/>
          </v:shape>
          <o:OLEObject Type="Embed" ProgID="Equation.DSMT4" ShapeID="_x0000_i2399" DrawAspect="Content" ObjectID="_1649456833" r:id="rId2724"/>
        </w:object>
      </w:r>
    </w:p>
    <w:p w14:paraId="29F92AD0" w14:textId="5B50EE66" w:rsidR="00DF76D2" w:rsidRDefault="00DF76D2" w:rsidP="00DF76D2">
      <w:pPr>
        <w:tabs>
          <w:tab w:val="left" w:pos="630"/>
        </w:tabs>
        <w:ind w:left="360"/>
      </w:pPr>
      <w:r>
        <w:tab/>
      </w:r>
      <w:r w:rsidR="00A37DC5" w:rsidRPr="00A37DC5">
        <w:rPr>
          <w:position w:val="-38"/>
        </w:rPr>
        <w:object w:dxaOrig="3620" w:dyaOrig="940" w14:anchorId="020397E4">
          <v:shape id="_x0000_i2400" type="#_x0000_t75" style="width:180pt;height:48pt" o:ole="">
            <v:imagedata r:id="rId2725" o:title=""/>
          </v:shape>
          <o:OLEObject Type="Embed" ProgID="Equation.DSMT4" ShapeID="_x0000_i2400" DrawAspect="Content" ObjectID="_1649456834" r:id="rId2726"/>
        </w:object>
      </w:r>
    </w:p>
    <w:tbl>
      <w:tblPr>
        <w:tblStyle w:val="TableGrid"/>
        <w:tblpPr w:leftFromText="180" w:rightFromText="180" w:vertAnchor="text" w:horzAnchor="page" w:tblpX="2641" w:tblpY="120"/>
        <w:tblW w:w="1000" w:type="pct"/>
        <w:tblLook w:val="04A0" w:firstRow="1" w:lastRow="0" w:firstColumn="1" w:lastColumn="0" w:noHBand="0" w:noVBand="1"/>
      </w:tblPr>
      <w:tblGrid>
        <w:gridCol w:w="484"/>
        <w:gridCol w:w="519"/>
        <w:gridCol w:w="982"/>
      </w:tblGrid>
      <w:tr w:rsidR="00A75C28" w14:paraId="3A9EC097" w14:textId="77777777" w:rsidTr="00A75C28">
        <w:tc>
          <w:tcPr>
            <w:tcW w:w="484" w:type="dxa"/>
            <w:vAlign w:val="center"/>
          </w:tcPr>
          <w:p w14:paraId="498DE874" w14:textId="77777777" w:rsidR="00A75C28" w:rsidRDefault="00A75C28" w:rsidP="00A75C28">
            <w:pPr>
              <w:spacing w:before="40" w:after="40"/>
              <w:jc w:val="center"/>
            </w:pPr>
          </w:p>
        </w:tc>
        <w:tc>
          <w:tcPr>
            <w:tcW w:w="519" w:type="dxa"/>
            <w:vAlign w:val="center"/>
          </w:tcPr>
          <w:p w14:paraId="641B87A6" w14:textId="77777777" w:rsidR="00A75C28" w:rsidRDefault="00A75C28" w:rsidP="00A75C28">
            <w:pPr>
              <w:spacing w:before="40" w:after="40"/>
              <w:jc w:val="center"/>
            </w:pPr>
          </w:p>
        </w:tc>
        <w:tc>
          <w:tcPr>
            <w:tcW w:w="982" w:type="dxa"/>
            <w:vAlign w:val="center"/>
          </w:tcPr>
          <w:p w14:paraId="0F2FDF86" w14:textId="77777777" w:rsidR="00A75C28" w:rsidRDefault="00A75C28" w:rsidP="00A75C28">
            <w:pPr>
              <w:spacing w:before="40" w:after="40"/>
              <w:jc w:val="center"/>
            </w:pPr>
            <w:r w:rsidRPr="00EF255D">
              <w:rPr>
                <w:position w:val="-24"/>
              </w:rPr>
              <w:object w:dxaOrig="600" w:dyaOrig="600" w14:anchorId="5966030C">
                <v:shape id="_x0000_i2401" type="#_x0000_t75" style="width:30pt;height:30pt" o:ole="">
                  <v:imagedata r:id="rId2727" o:title=""/>
                </v:shape>
                <o:OLEObject Type="Embed" ProgID="Equation.DSMT4" ShapeID="_x0000_i2401" DrawAspect="Content" ObjectID="_1649456835" r:id="rId2728"/>
              </w:object>
            </w:r>
          </w:p>
        </w:tc>
      </w:tr>
      <w:tr w:rsidR="00A75C28" w14:paraId="721EA353" w14:textId="77777777" w:rsidTr="00A75C28">
        <w:tc>
          <w:tcPr>
            <w:tcW w:w="484" w:type="dxa"/>
            <w:vAlign w:val="center"/>
          </w:tcPr>
          <w:p w14:paraId="774F416F" w14:textId="77777777" w:rsidR="00A75C28" w:rsidRPr="00EF255D" w:rsidRDefault="00A75C28" w:rsidP="00A75C28">
            <w:pPr>
              <w:spacing w:before="40" w:after="40"/>
              <w:jc w:val="center"/>
              <w:rPr>
                <w:b/>
                <w:color w:val="FF0000"/>
                <w:sz w:val="28"/>
              </w:rPr>
            </w:pPr>
            <w:r w:rsidRPr="00EF255D">
              <w:rPr>
                <w:b/>
                <w:color w:val="FF0000"/>
                <w:sz w:val="28"/>
              </w:rPr>
              <w:t>+</w:t>
            </w:r>
          </w:p>
        </w:tc>
        <w:tc>
          <w:tcPr>
            <w:tcW w:w="519" w:type="dxa"/>
            <w:vAlign w:val="center"/>
          </w:tcPr>
          <w:p w14:paraId="368E44B3" w14:textId="77777777" w:rsidR="00A75C28" w:rsidRDefault="00A75C28" w:rsidP="00A75C28">
            <w:pPr>
              <w:spacing w:before="40" w:after="40"/>
              <w:jc w:val="center"/>
            </w:pPr>
            <w:r w:rsidRPr="00EF255D">
              <w:rPr>
                <w:position w:val="-4"/>
              </w:rPr>
              <w:object w:dxaOrig="200" w:dyaOrig="200" w14:anchorId="398FC42B">
                <v:shape id="_x0000_i2402" type="#_x0000_t75" style="width:9pt;height:9pt" o:ole="">
                  <v:imagedata r:id="rId2729" o:title=""/>
                </v:shape>
                <o:OLEObject Type="Embed" ProgID="Equation.DSMT4" ShapeID="_x0000_i2402" DrawAspect="Content" ObjectID="_1649456836" r:id="rId2730"/>
              </w:object>
            </w:r>
          </w:p>
        </w:tc>
        <w:tc>
          <w:tcPr>
            <w:tcW w:w="982" w:type="dxa"/>
            <w:vAlign w:val="center"/>
          </w:tcPr>
          <w:p w14:paraId="0AEE46CB" w14:textId="77777777" w:rsidR="00A75C28" w:rsidRDefault="00A75C28" w:rsidP="00A75C28">
            <w:pPr>
              <w:spacing w:before="40" w:after="40"/>
              <w:jc w:val="center"/>
            </w:pPr>
            <w:r w:rsidRPr="00EF255D">
              <w:rPr>
                <w:position w:val="-20"/>
              </w:rPr>
              <w:object w:dxaOrig="580" w:dyaOrig="520" w14:anchorId="5B65732C">
                <v:shape id="_x0000_i2403" type="#_x0000_t75" style="width:30pt;height:27pt" o:ole="">
                  <v:imagedata r:id="rId2731" o:title=""/>
                </v:shape>
                <o:OLEObject Type="Embed" ProgID="Equation.DSMT4" ShapeID="_x0000_i2403" DrawAspect="Content" ObjectID="_1649456837" r:id="rId2732"/>
              </w:object>
            </w:r>
          </w:p>
        </w:tc>
      </w:tr>
      <w:tr w:rsidR="00A75C28" w14:paraId="435620FA" w14:textId="77777777" w:rsidTr="00A75C28">
        <w:tc>
          <w:tcPr>
            <w:tcW w:w="484" w:type="dxa"/>
            <w:vAlign w:val="center"/>
          </w:tcPr>
          <w:p w14:paraId="1C6C8F3B" w14:textId="77777777" w:rsidR="00A75C28" w:rsidRPr="00EF255D" w:rsidRDefault="00A75C28" w:rsidP="00A75C28">
            <w:pPr>
              <w:spacing w:before="40" w:after="40"/>
              <w:jc w:val="center"/>
              <w:rPr>
                <w:b/>
                <w:color w:val="FF0000"/>
                <w:sz w:val="28"/>
              </w:rPr>
            </w:pPr>
            <w:r w:rsidRPr="00EF255D">
              <w:rPr>
                <w:b/>
                <w:color w:val="FF0000"/>
                <w:sz w:val="28"/>
              </w:rPr>
              <w:t>−</w:t>
            </w:r>
          </w:p>
        </w:tc>
        <w:tc>
          <w:tcPr>
            <w:tcW w:w="519" w:type="dxa"/>
            <w:vAlign w:val="center"/>
          </w:tcPr>
          <w:p w14:paraId="0BBF8974" w14:textId="77777777" w:rsidR="00A75C28" w:rsidRDefault="00A75C28" w:rsidP="00A75C28">
            <w:pPr>
              <w:spacing w:before="40" w:after="40"/>
              <w:jc w:val="center"/>
            </w:pPr>
            <w:r>
              <w:t>1</w:t>
            </w:r>
          </w:p>
        </w:tc>
        <w:tc>
          <w:tcPr>
            <w:tcW w:w="982" w:type="dxa"/>
            <w:vAlign w:val="center"/>
          </w:tcPr>
          <w:p w14:paraId="4E08D166" w14:textId="77777777" w:rsidR="00A75C28" w:rsidRDefault="00A75C28" w:rsidP="00A75C28">
            <w:pPr>
              <w:spacing w:before="40" w:after="40"/>
              <w:jc w:val="center"/>
            </w:pPr>
            <w:r w:rsidRPr="00EF255D">
              <w:rPr>
                <w:position w:val="-20"/>
              </w:rPr>
              <w:object w:dxaOrig="680" w:dyaOrig="520" w14:anchorId="5E0038BF">
                <v:shape id="_x0000_i2404" type="#_x0000_t75" style="width:33pt;height:27pt" o:ole="">
                  <v:imagedata r:id="rId2733" o:title=""/>
                </v:shape>
                <o:OLEObject Type="Embed" ProgID="Equation.DSMT4" ShapeID="_x0000_i2404" DrawAspect="Content" ObjectID="_1649456838" r:id="rId2734"/>
              </w:object>
            </w:r>
          </w:p>
        </w:tc>
      </w:tr>
    </w:tbl>
    <w:p w14:paraId="4AD6A5B5" w14:textId="279FE4C0" w:rsidR="00A75C28" w:rsidRDefault="00A75C28" w:rsidP="00DF76D2">
      <w:pPr>
        <w:tabs>
          <w:tab w:val="left" w:pos="630"/>
        </w:tabs>
        <w:ind w:left="360"/>
      </w:pPr>
    </w:p>
    <w:p w14:paraId="3C1764FB" w14:textId="6889B2BE" w:rsidR="00A75C28" w:rsidRDefault="00A75C28" w:rsidP="00DF76D2">
      <w:pPr>
        <w:tabs>
          <w:tab w:val="left" w:pos="630"/>
        </w:tabs>
        <w:ind w:left="360"/>
      </w:pPr>
    </w:p>
    <w:p w14:paraId="059B20C2" w14:textId="2B445E03" w:rsidR="00A75C28" w:rsidRDefault="00A75C28" w:rsidP="00DF76D2">
      <w:pPr>
        <w:tabs>
          <w:tab w:val="left" w:pos="630"/>
        </w:tabs>
        <w:ind w:left="360"/>
      </w:pPr>
    </w:p>
    <w:p w14:paraId="78D76105" w14:textId="79B1E50A" w:rsidR="00A75C28" w:rsidRDefault="00A75C28" w:rsidP="00DF76D2">
      <w:pPr>
        <w:tabs>
          <w:tab w:val="left" w:pos="630"/>
        </w:tabs>
        <w:ind w:left="360"/>
      </w:pPr>
    </w:p>
    <w:p w14:paraId="38ACA3F3" w14:textId="77777777" w:rsidR="00A75C28" w:rsidRDefault="00A75C28" w:rsidP="00DF76D2">
      <w:pPr>
        <w:tabs>
          <w:tab w:val="left" w:pos="630"/>
        </w:tabs>
        <w:ind w:left="360"/>
      </w:pPr>
    </w:p>
    <w:p w14:paraId="49B467BF" w14:textId="77777777" w:rsidR="00A75C28" w:rsidRDefault="00DF76D2" w:rsidP="00DF76D2">
      <w:pPr>
        <w:tabs>
          <w:tab w:val="left" w:pos="630"/>
        </w:tabs>
        <w:ind w:left="360"/>
      </w:pPr>
      <w:r>
        <w:tab/>
      </w:r>
    </w:p>
    <w:p w14:paraId="085C3BCA" w14:textId="77777777" w:rsidR="00A75C28" w:rsidRDefault="00A75C28" w:rsidP="00DF76D2">
      <w:pPr>
        <w:tabs>
          <w:tab w:val="left" w:pos="630"/>
        </w:tabs>
        <w:ind w:left="360"/>
      </w:pPr>
    </w:p>
    <w:p w14:paraId="532944FA" w14:textId="556E6EAD" w:rsidR="00DF76D2" w:rsidRDefault="00A75C28" w:rsidP="00DF76D2">
      <w:pPr>
        <w:tabs>
          <w:tab w:val="left" w:pos="630"/>
        </w:tabs>
        <w:ind w:left="360"/>
      </w:pPr>
      <w:r>
        <w:tab/>
      </w:r>
      <w:r w:rsidR="00A37DC5" w:rsidRPr="00A37DC5">
        <w:rPr>
          <w:position w:val="-38"/>
        </w:rPr>
        <w:object w:dxaOrig="2580" w:dyaOrig="940" w14:anchorId="48DB003A">
          <v:shape id="_x0000_i2405" type="#_x0000_t75" style="width:129pt;height:48pt" o:ole="">
            <v:imagedata r:id="rId2735" o:title=""/>
          </v:shape>
          <o:OLEObject Type="Embed" ProgID="Equation.DSMT4" ShapeID="_x0000_i2405" DrawAspect="Content" ObjectID="_1649456839" r:id="rId2736"/>
        </w:object>
      </w:r>
    </w:p>
    <w:p w14:paraId="07AE3B9B" w14:textId="37EE8FB0" w:rsidR="00DF76D2" w:rsidRDefault="00DF76D2" w:rsidP="00DF76D2">
      <w:pPr>
        <w:tabs>
          <w:tab w:val="left" w:pos="630"/>
        </w:tabs>
        <w:ind w:left="360"/>
      </w:pPr>
      <w:r>
        <w:tab/>
      </w:r>
      <w:r w:rsidR="00A37DC5" w:rsidRPr="00B02FD2">
        <w:rPr>
          <w:position w:val="-30"/>
        </w:rPr>
        <w:object w:dxaOrig="3360" w:dyaOrig="720" w14:anchorId="5082AC3E">
          <v:shape id="_x0000_i2406" type="#_x0000_t75" style="width:168pt;height:36pt" o:ole="">
            <v:imagedata r:id="rId2737" o:title=""/>
          </v:shape>
          <o:OLEObject Type="Embed" ProgID="Equation.DSMT4" ShapeID="_x0000_i2406" DrawAspect="Content" ObjectID="_1649456840" r:id="rId2738"/>
        </w:object>
      </w:r>
    </w:p>
    <w:p w14:paraId="405A92B7" w14:textId="77777777" w:rsidR="00DF76D2" w:rsidRDefault="00DF76D2" w:rsidP="00DF76D2">
      <w:pPr>
        <w:tabs>
          <w:tab w:val="left" w:pos="630"/>
        </w:tabs>
        <w:ind w:left="360"/>
      </w:pPr>
      <w:r>
        <w:tab/>
      </w:r>
      <w:r w:rsidRPr="00016468">
        <w:rPr>
          <w:position w:val="-24"/>
        </w:rPr>
        <w:object w:dxaOrig="3420" w:dyaOrig="600" w14:anchorId="686FA6DD">
          <v:shape id="_x0000_i2407" type="#_x0000_t75" style="width:171pt;height:30pt" o:ole="">
            <v:imagedata r:id="rId2739" o:title=""/>
          </v:shape>
          <o:OLEObject Type="Embed" ProgID="Equation.DSMT4" ShapeID="_x0000_i2407" DrawAspect="Content" ObjectID="_1649456841" r:id="rId2740"/>
        </w:object>
      </w:r>
    </w:p>
    <w:p w14:paraId="1A15EE63" w14:textId="77777777" w:rsidR="00DF76D2" w:rsidRDefault="00DF76D2" w:rsidP="00DF76D2">
      <w:pPr>
        <w:tabs>
          <w:tab w:val="left" w:pos="630"/>
        </w:tabs>
        <w:ind w:left="360"/>
      </w:pPr>
      <w:r>
        <w:tab/>
      </w:r>
      <w:r w:rsidRPr="00F1376B">
        <w:rPr>
          <w:position w:val="-22"/>
        </w:rPr>
        <w:object w:dxaOrig="2580" w:dyaOrig="560" w14:anchorId="0E1A6A20">
          <v:shape id="_x0000_i2408" type="#_x0000_t75" style="width:129pt;height:27pt" o:ole="">
            <v:imagedata r:id="rId2741" o:title=""/>
          </v:shape>
          <o:OLEObject Type="Embed" ProgID="Equation.DSMT4" ShapeID="_x0000_i2408" DrawAspect="Content" ObjectID="_1649456842" r:id="rId2742"/>
        </w:object>
      </w:r>
    </w:p>
    <w:p w14:paraId="306DA954" w14:textId="77777777" w:rsidR="00DF76D2" w:rsidRDefault="00DF76D2" w:rsidP="00DF76D2">
      <w:pPr>
        <w:tabs>
          <w:tab w:val="left" w:pos="630"/>
        </w:tabs>
        <w:ind w:left="360"/>
      </w:pPr>
      <w:r>
        <w:tab/>
      </w:r>
      <w:r w:rsidRPr="00F1376B">
        <w:rPr>
          <w:position w:val="-32"/>
        </w:rPr>
        <w:object w:dxaOrig="1500" w:dyaOrig="760" w14:anchorId="3DE52A74">
          <v:shape id="_x0000_i2409" type="#_x0000_t75" style="width:75pt;height:39pt" o:ole="">
            <v:imagedata r:id="rId2743" o:title=""/>
          </v:shape>
          <o:OLEObject Type="Embed" ProgID="Equation.DSMT4" ShapeID="_x0000_i2409" DrawAspect="Content" ObjectID="_1649456843" r:id="rId2744"/>
        </w:object>
      </w:r>
    </w:p>
    <w:p w14:paraId="11A62EEF" w14:textId="77777777" w:rsidR="00DF76D2" w:rsidRDefault="00DF76D2" w:rsidP="00DF76D2">
      <w:pPr>
        <w:tabs>
          <w:tab w:val="left" w:pos="630"/>
        </w:tabs>
        <w:spacing w:line="360" w:lineRule="auto"/>
        <w:ind w:left="360"/>
      </w:pPr>
      <w:r>
        <w:tab/>
      </w:r>
      <w:r w:rsidRPr="00F1376B">
        <w:rPr>
          <w:position w:val="-10"/>
        </w:rPr>
        <w:object w:dxaOrig="1120" w:dyaOrig="420" w14:anchorId="0844106B">
          <v:shape id="_x0000_i2410" type="#_x0000_t75" style="width:57pt;height:21pt" o:ole="">
            <v:imagedata r:id="rId2745" o:title=""/>
          </v:shape>
          <o:OLEObject Type="Embed" ProgID="Equation.DSMT4" ShapeID="_x0000_i2410" DrawAspect="Content" ObjectID="_1649456844" r:id="rId2746"/>
        </w:object>
      </w:r>
    </w:p>
    <w:p w14:paraId="66CCB754" w14:textId="47EDFDC6" w:rsidR="00DF76D2" w:rsidRDefault="00A37DC5" w:rsidP="00DF76D2">
      <w:pPr>
        <w:ind w:left="360"/>
      </w:pPr>
      <w:r w:rsidRPr="00A37DC5">
        <w:rPr>
          <w:position w:val="-38"/>
        </w:rPr>
        <w:object w:dxaOrig="3940" w:dyaOrig="1020" w14:anchorId="3D5D9C13">
          <v:shape id="_x0000_i2411" type="#_x0000_t75" style="width:198pt;height:51pt" o:ole="">
            <v:imagedata r:id="rId2747" o:title=""/>
          </v:shape>
          <o:OLEObject Type="Embed" ProgID="Equation.DSMT4" ShapeID="_x0000_i2411" DrawAspect="Content" ObjectID="_1649456845" r:id="rId2748"/>
        </w:object>
      </w:r>
    </w:p>
    <w:p w14:paraId="72451895" w14:textId="6A53879F" w:rsidR="00DF76D2" w:rsidRDefault="00DF76D2" w:rsidP="00DF76D2">
      <w:pPr>
        <w:tabs>
          <w:tab w:val="left" w:pos="630"/>
        </w:tabs>
        <w:ind w:left="360"/>
      </w:pPr>
      <w:r>
        <w:tab/>
      </w:r>
      <w:r w:rsidR="00A37DC5" w:rsidRPr="009404C1">
        <w:rPr>
          <w:position w:val="-40"/>
        </w:rPr>
        <w:object w:dxaOrig="3720" w:dyaOrig="960" w14:anchorId="6E2BDF60">
          <v:shape id="_x0000_i2412" type="#_x0000_t75" style="width:189pt;height:48pt" o:ole="">
            <v:imagedata r:id="rId2749" o:title=""/>
          </v:shape>
          <o:OLEObject Type="Embed" ProgID="Equation.DSMT4" ShapeID="_x0000_i2412" DrawAspect="Content" ObjectID="_1649456846" r:id="rId2750"/>
        </w:object>
      </w:r>
    </w:p>
    <w:p w14:paraId="48FAE853" w14:textId="77777777" w:rsidR="00DF76D2" w:rsidRDefault="00DF76D2" w:rsidP="00DF76D2">
      <w:pPr>
        <w:tabs>
          <w:tab w:val="left" w:pos="630"/>
        </w:tabs>
        <w:ind w:left="360"/>
      </w:pPr>
      <w:r>
        <w:tab/>
      </w:r>
      <w:r w:rsidRPr="0083192E">
        <w:rPr>
          <w:position w:val="-36"/>
        </w:rPr>
        <w:object w:dxaOrig="2740" w:dyaOrig="900" w14:anchorId="395E77FC">
          <v:shape id="_x0000_i2413" type="#_x0000_t75" style="width:138pt;height:45pt" o:ole="">
            <v:imagedata r:id="rId2751" o:title=""/>
          </v:shape>
          <o:OLEObject Type="Embed" ProgID="Equation.DSMT4" ShapeID="_x0000_i2413" DrawAspect="Content" ObjectID="_1649456847" r:id="rId2752"/>
        </w:object>
      </w:r>
    </w:p>
    <w:p w14:paraId="134BAEB3" w14:textId="24B154FC" w:rsidR="00DF76D2" w:rsidRDefault="00DF76D2" w:rsidP="00DF76D2">
      <w:pPr>
        <w:tabs>
          <w:tab w:val="left" w:pos="630"/>
        </w:tabs>
        <w:ind w:left="360"/>
      </w:pPr>
      <w:r>
        <w:tab/>
      </w:r>
      <w:r w:rsidR="00B27AE6" w:rsidRPr="0083192E">
        <w:rPr>
          <w:position w:val="-36"/>
        </w:rPr>
        <w:object w:dxaOrig="3720" w:dyaOrig="900" w14:anchorId="79CBC583">
          <v:shape id="_x0000_i2414" type="#_x0000_t75" style="width:186pt;height:45pt" o:ole="">
            <v:imagedata r:id="rId2753" o:title=""/>
          </v:shape>
          <o:OLEObject Type="Embed" ProgID="Equation.DSMT4" ShapeID="_x0000_i2414" DrawAspect="Content" ObjectID="_1649456848" r:id="rId2754"/>
        </w:object>
      </w:r>
    </w:p>
    <w:p w14:paraId="5B7CBA5B" w14:textId="5E667002" w:rsidR="00DF76D2" w:rsidRDefault="00DF76D2" w:rsidP="00DF76D2">
      <w:pPr>
        <w:tabs>
          <w:tab w:val="left" w:pos="630"/>
        </w:tabs>
        <w:ind w:left="360"/>
      </w:pPr>
      <w:r>
        <w:tab/>
      </w:r>
      <w:r w:rsidR="00B27AE6" w:rsidRPr="00B02FD2">
        <w:rPr>
          <w:position w:val="-30"/>
        </w:rPr>
        <w:object w:dxaOrig="3320" w:dyaOrig="720" w14:anchorId="16A0BDBF">
          <v:shape id="_x0000_i2415" type="#_x0000_t75" style="width:165pt;height:36pt" o:ole="">
            <v:imagedata r:id="rId2755" o:title=""/>
          </v:shape>
          <o:OLEObject Type="Embed" ProgID="Equation.DSMT4" ShapeID="_x0000_i2415" DrawAspect="Content" ObjectID="_1649456849" r:id="rId2756"/>
        </w:object>
      </w:r>
    </w:p>
    <w:p w14:paraId="120B1191" w14:textId="77777777" w:rsidR="00DF76D2" w:rsidRDefault="00DF76D2" w:rsidP="00DF76D2">
      <w:pPr>
        <w:tabs>
          <w:tab w:val="left" w:pos="630"/>
        </w:tabs>
        <w:ind w:left="360"/>
      </w:pPr>
      <w:r>
        <w:tab/>
      </w:r>
      <w:r w:rsidRPr="009404C1">
        <w:rPr>
          <w:position w:val="-22"/>
        </w:rPr>
        <w:object w:dxaOrig="1840" w:dyaOrig="560" w14:anchorId="45F6A71E">
          <v:shape id="_x0000_i2416" type="#_x0000_t75" style="width:93pt;height:27pt" o:ole="">
            <v:imagedata r:id="rId2757" o:title=""/>
          </v:shape>
          <o:OLEObject Type="Embed" ProgID="Equation.DSMT4" ShapeID="_x0000_i2416" DrawAspect="Content" ObjectID="_1649456850" r:id="rId2758"/>
        </w:object>
      </w:r>
    </w:p>
    <w:p w14:paraId="24211F58" w14:textId="221F62CD" w:rsidR="00DF76D2" w:rsidRDefault="00DF76D2" w:rsidP="00650B98">
      <w:pPr>
        <w:tabs>
          <w:tab w:val="left" w:pos="630"/>
        </w:tabs>
        <w:ind w:left="360"/>
      </w:pPr>
      <w:r>
        <w:tab/>
      </w:r>
      <w:r w:rsidRPr="00F1376B">
        <w:rPr>
          <w:position w:val="-10"/>
        </w:rPr>
        <w:object w:dxaOrig="1240" w:dyaOrig="420" w14:anchorId="1210B0FE">
          <v:shape id="_x0000_i2417" type="#_x0000_t75" style="width:63pt;height:21pt" o:ole="">
            <v:imagedata r:id="rId2759" o:title=""/>
          </v:shape>
          <o:OLEObject Type="Embed" ProgID="Equation.DSMT4" ShapeID="_x0000_i2417" DrawAspect="Content" ObjectID="_1649456851" r:id="rId2760"/>
        </w:object>
      </w:r>
      <w:r w:rsidR="00650B98">
        <w:tab/>
      </w:r>
      <w:r>
        <w:rPr>
          <w:rFonts w:ascii="Cambria Math" w:hAnsi="Cambria Math"/>
        </w:rPr>
        <w:t>∴</w:t>
      </w:r>
      <w:r>
        <w:t xml:space="preserve"> The paraboloid </w:t>
      </w:r>
      <w:r w:rsidRPr="001158E2">
        <w:rPr>
          <w:position w:val="-4"/>
        </w:rPr>
        <w:object w:dxaOrig="1140" w:dyaOrig="360" w14:anchorId="31C3B1C0">
          <v:shape id="_x0000_i2418" type="#_x0000_t75" style="width:57pt;height:18pt" o:ole="">
            <v:imagedata r:id="rId2685" o:title=""/>
          </v:shape>
          <o:OLEObject Type="Embed" ProgID="Equation.DSMT4" ShapeID="_x0000_i2418" DrawAspect="Content" ObjectID="_1649456852" r:id="rId2761"/>
        </w:object>
      </w:r>
      <w:r>
        <w:t xml:space="preserve"> has the greater mass.</w:t>
      </w:r>
    </w:p>
    <w:p w14:paraId="42041078" w14:textId="36C7D651" w:rsidR="00650B98" w:rsidRDefault="00650B98" w:rsidP="00A75C28"/>
    <w:p w14:paraId="2B75A53D" w14:textId="77777777" w:rsidR="00A75C28" w:rsidRPr="00650B98" w:rsidRDefault="00A75C28" w:rsidP="00A75C28"/>
    <w:p w14:paraId="30F89613" w14:textId="77777777" w:rsidR="00DF76D2" w:rsidRPr="00682275" w:rsidRDefault="00DF76D2" w:rsidP="00DF76D2">
      <w:pPr>
        <w:spacing w:line="360" w:lineRule="auto"/>
        <w:rPr>
          <w:b/>
          <w:i/>
          <w:sz w:val="28"/>
        </w:rPr>
      </w:pPr>
      <w:r w:rsidRPr="00682275">
        <w:rPr>
          <w:b/>
          <w:i/>
          <w:sz w:val="28"/>
        </w:rPr>
        <w:t>Exercise</w:t>
      </w:r>
    </w:p>
    <w:p w14:paraId="4BA21F82" w14:textId="77777777" w:rsidR="00DF76D2" w:rsidRDefault="00DF76D2" w:rsidP="00DF76D2">
      <w:r>
        <w:t xml:space="preserve">A right circular cylinder with height 8 </w:t>
      </w:r>
      <w:r w:rsidRPr="00110006">
        <w:rPr>
          <w:i/>
        </w:rPr>
        <w:t>cm</w:t>
      </w:r>
      <w:r>
        <w:t xml:space="preserve"> and radius 2 </w:t>
      </w:r>
      <w:r w:rsidRPr="00110006">
        <w:rPr>
          <w:i/>
        </w:rPr>
        <w:t>cm</w:t>
      </w:r>
      <w:r>
        <w:t xml:space="preserve"> is filled with water. A heated filament running along its axis produces a variable density in the water given by </w:t>
      </w:r>
      <w:r w:rsidRPr="001A0CA6">
        <w:rPr>
          <w:position w:val="-14"/>
        </w:rPr>
        <w:object w:dxaOrig="3040" w:dyaOrig="540" w14:anchorId="5198402A">
          <v:shape id="_x0000_i2419" type="#_x0000_t75" style="width:153pt;height:27pt" o:ole="">
            <v:imagedata r:id="rId2762" o:title=""/>
          </v:shape>
          <o:OLEObject Type="Embed" ProgID="Equation.DSMT4" ShapeID="_x0000_i2419" DrawAspect="Content" ObjectID="_1649456853" r:id="rId2763"/>
        </w:object>
      </w:r>
      <w:r>
        <w:t xml:space="preserve"> (</w:t>
      </w:r>
      <w:r w:rsidRPr="001A0CA6">
        <w:rPr>
          <w:rFonts w:ascii="Cambria Math" w:hAnsi="Cambria Math"/>
          <w:i/>
        </w:rPr>
        <w:t>ρ</w:t>
      </w:r>
      <w:r>
        <w:t xml:space="preserve"> stands for density, not the radial spherical coordinate). Find the mass of the water in the cylinder. Neglect the volume of the filament.</w:t>
      </w:r>
    </w:p>
    <w:p w14:paraId="7ED1D2D2" w14:textId="77777777" w:rsidR="00DF76D2" w:rsidRPr="00F05F3E" w:rsidRDefault="00DF76D2" w:rsidP="00C24416">
      <w:pPr>
        <w:spacing w:before="80"/>
        <w:rPr>
          <w:b/>
          <w:i/>
          <w:color w:val="FF0000"/>
          <w:u w:val="single"/>
        </w:rPr>
      </w:pPr>
      <w:r w:rsidRPr="00F05F3E">
        <w:rPr>
          <w:b/>
          <w:i/>
          <w:color w:val="FF0000"/>
          <w:u w:val="single"/>
        </w:rPr>
        <w:t>Solution</w:t>
      </w:r>
    </w:p>
    <w:p w14:paraId="5291C8EF" w14:textId="3AC3B51E" w:rsidR="00DF76D2" w:rsidRDefault="007F5166" w:rsidP="00DF76D2">
      <w:pPr>
        <w:ind w:left="360"/>
      </w:pPr>
      <w:r w:rsidRPr="007F5166">
        <w:rPr>
          <w:position w:val="-38"/>
        </w:rPr>
        <w:object w:dxaOrig="4599" w:dyaOrig="940" w14:anchorId="61C0DCF9">
          <v:shape id="_x0000_i2420" type="#_x0000_t75" style="width:231pt;height:48pt" o:ole="">
            <v:imagedata r:id="rId2764" o:title=""/>
          </v:shape>
          <o:OLEObject Type="Embed" ProgID="Equation.DSMT4" ShapeID="_x0000_i2420" DrawAspect="Content" ObjectID="_1649456854" r:id="rId2765"/>
        </w:object>
      </w:r>
    </w:p>
    <w:p w14:paraId="3A42DB49" w14:textId="55DC8017" w:rsidR="00DF76D2" w:rsidRDefault="00DF76D2" w:rsidP="00DF76D2">
      <w:pPr>
        <w:tabs>
          <w:tab w:val="left" w:pos="630"/>
        </w:tabs>
        <w:ind w:left="360"/>
      </w:pPr>
      <w:r>
        <w:tab/>
      </w:r>
      <w:r w:rsidR="007F5166" w:rsidRPr="00F05F3E">
        <w:rPr>
          <w:position w:val="-42"/>
        </w:rPr>
        <w:object w:dxaOrig="4420" w:dyaOrig="980" w14:anchorId="5661F89F">
          <v:shape id="_x0000_i2421" type="#_x0000_t75" style="width:222pt;height:48pt" o:ole="">
            <v:imagedata r:id="rId2766" o:title=""/>
          </v:shape>
          <o:OLEObject Type="Embed" ProgID="Equation.DSMT4" ShapeID="_x0000_i2421" DrawAspect="Content" ObjectID="_1649456855" r:id="rId2767"/>
        </w:object>
      </w:r>
    </w:p>
    <w:p w14:paraId="19E8E272" w14:textId="0E312E7A" w:rsidR="00DF76D2" w:rsidRDefault="00DF76D2" w:rsidP="007F5166">
      <w:pPr>
        <w:tabs>
          <w:tab w:val="left" w:pos="630"/>
        </w:tabs>
        <w:ind w:left="360"/>
      </w:pPr>
      <w:r>
        <w:tab/>
      </w:r>
      <w:r w:rsidR="007F5166" w:rsidRPr="007F5166">
        <w:rPr>
          <w:position w:val="-38"/>
        </w:rPr>
        <w:object w:dxaOrig="4360" w:dyaOrig="940" w14:anchorId="5AAD8C61">
          <v:shape id="_x0000_i2422" type="#_x0000_t75" style="width:219pt;height:48pt" o:ole="">
            <v:imagedata r:id="rId2768" o:title=""/>
          </v:shape>
          <o:OLEObject Type="Embed" ProgID="Equation.DSMT4" ShapeID="_x0000_i2422" DrawAspect="Content" ObjectID="_1649456856" r:id="rId2769"/>
        </w:object>
      </w:r>
    </w:p>
    <w:p w14:paraId="4EF95FF7" w14:textId="755479F1" w:rsidR="00DF76D2" w:rsidRDefault="00DF76D2" w:rsidP="00DF76D2">
      <w:pPr>
        <w:tabs>
          <w:tab w:val="left" w:pos="630"/>
        </w:tabs>
        <w:ind w:left="360"/>
      </w:pPr>
      <w:r>
        <w:tab/>
      </w:r>
      <w:r w:rsidR="007F5166" w:rsidRPr="00B428C5">
        <w:rPr>
          <w:position w:val="-42"/>
        </w:rPr>
        <w:object w:dxaOrig="4840" w:dyaOrig="980" w14:anchorId="13C53CA5">
          <v:shape id="_x0000_i2423" type="#_x0000_t75" style="width:240pt;height:48pt" o:ole="">
            <v:imagedata r:id="rId2770" o:title=""/>
          </v:shape>
          <o:OLEObject Type="Embed" ProgID="Equation.DSMT4" ShapeID="_x0000_i2423" DrawAspect="Content" ObjectID="_1649456857" r:id="rId2771"/>
        </w:object>
      </w:r>
    </w:p>
    <w:p w14:paraId="6BE37CDC" w14:textId="4FD17BCF" w:rsidR="00DF76D2" w:rsidRDefault="00DF76D2" w:rsidP="00DF76D2">
      <w:pPr>
        <w:tabs>
          <w:tab w:val="left" w:pos="630"/>
        </w:tabs>
        <w:ind w:left="360"/>
      </w:pPr>
      <w:r>
        <w:tab/>
      </w:r>
      <w:r w:rsidR="007F5166" w:rsidRPr="00B428C5">
        <w:rPr>
          <w:position w:val="-42"/>
        </w:rPr>
        <w:object w:dxaOrig="2680" w:dyaOrig="960" w14:anchorId="55EFA3EE">
          <v:shape id="_x0000_i2424" type="#_x0000_t75" style="width:132pt;height:48pt" o:ole="">
            <v:imagedata r:id="rId2772" o:title=""/>
          </v:shape>
          <o:OLEObject Type="Embed" ProgID="Equation.DSMT4" ShapeID="_x0000_i2424" DrawAspect="Content" ObjectID="_1649456858" r:id="rId2773"/>
        </w:object>
      </w:r>
    </w:p>
    <w:p w14:paraId="350CD9C3" w14:textId="77777777" w:rsidR="00DF76D2" w:rsidRDefault="00DF76D2" w:rsidP="00DF76D2">
      <w:pPr>
        <w:tabs>
          <w:tab w:val="left" w:pos="630"/>
        </w:tabs>
        <w:ind w:left="360"/>
      </w:pPr>
      <w:r>
        <w:lastRenderedPageBreak/>
        <w:tab/>
      </w:r>
      <w:r w:rsidRPr="00AF067D">
        <w:rPr>
          <w:position w:val="-22"/>
        </w:rPr>
        <w:object w:dxaOrig="2480" w:dyaOrig="560" w14:anchorId="13A89D27">
          <v:shape id="_x0000_i2425" type="#_x0000_t75" style="width:123pt;height:27pt" o:ole="">
            <v:imagedata r:id="rId2774" o:title=""/>
          </v:shape>
          <o:OLEObject Type="Embed" ProgID="Equation.DSMT4" ShapeID="_x0000_i2425" DrawAspect="Content" ObjectID="_1649456859" r:id="rId2775"/>
        </w:object>
      </w:r>
    </w:p>
    <w:p w14:paraId="41E9D76E" w14:textId="77777777" w:rsidR="00DF76D2" w:rsidRDefault="00DF76D2" w:rsidP="00C92778">
      <w:pPr>
        <w:tabs>
          <w:tab w:val="left" w:pos="630"/>
        </w:tabs>
        <w:spacing w:line="240" w:lineRule="auto"/>
        <w:ind w:left="360"/>
      </w:pPr>
      <w:r>
        <w:tab/>
      </w:r>
      <w:r w:rsidRPr="00B041E0">
        <w:rPr>
          <w:position w:val="-28"/>
        </w:rPr>
        <w:object w:dxaOrig="2000" w:dyaOrig="620" w14:anchorId="7841F93D">
          <v:shape id="_x0000_i2426" type="#_x0000_t75" style="width:99pt;height:30pt" o:ole="">
            <v:imagedata r:id="rId2776" o:title=""/>
          </v:shape>
          <o:OLEObject Type="Embed" ProgID="Equation.DSMT4" ShapeID="_x0000_i2426" DrawAspect="Content" ObjectID="_1649456860" r:id="rId2777"/>
        </w:object>
      </w:r>
    </w:p>
    <w:p w14:paraId="234D5477" w14:textId="77777777" w:rsidR="00C92778" w:rsidRDefault="00C92778" w:rsidP="00C92778"/>
    <w:p w14:paraId="68AE1E03" w14:textId="77777777" w:rsidR="00635500" w:rsidRDefault="00635500" w:rsidP="00635500">
      <w:bookmarkStart w:id="19" w:name="_Hlk485933230"/>
    </w:p>
    <w:p w14:paraId="7AC24F8C" w14:textId="77777777" w:rsidR="00BB6859" w:rsidRPr="00682275" w:rsidRDefault="00BB6859" w:rsidP="00BB6859">
      <w:pPr>
        <w:spacing w:line="360" w:lineRule="auto"/>
        <w:rPr>
          <w:b/>
          <w:i/>
          <w:sz w:val="28"/>
        </w:rPr>
      </w:pPr>
      <w:r w:rsidRPr="00682275">
        <w:rPr>
          <w:b/>
          <w:i/>
          <w:sz w:val="28"/>
        </w:rPr>
        <w:t>Exercise</w:t>
      </w:r>
    </w:p>
    <w:p w14:paraId="0B72B4BC" w14:textId="77777777" w:rsidR="00635500" w:rsidRDefault="00635500" w:rsidP="00635500">
      <w:r>
        <w:t xml:space="preserve">A triangular region has a base that connects the vertices </w:t>
      </w:r>
      <w:r w:rsidRPr="00C339B9">
        <w:rPr>
          <w:position w:val="-14"/>
        </w:rPr>
        <w:object w:dxaOrig="660" w:dyaOrig="400" w14:anchorId="38C8337C">
          <v:shape id="_x0000_i2427" type="#_x0000_t75" style="width:33pt;height:21pt" o:ole="">
            <v:imagedata r:id="rId2778" o:title=""/>
          </v:shape>
          <o:OLEObject Type="Embed" ProgID="Equation.DSMT4" ShapeID="_x0000_i2427" DrawAspect="Content" ObjectID="_1649456861" r:id="rId2779"/>
        </w:object>
      </w:r>
      <w:r>
        <w:t xml:space="preserve"> and </w:t>
      </w:r>
      <w:r w:rsidRPr="00C339B9">
        <w:rPr>
          <w:position w:val="-14"/>
        </w:rPr>
        <w:object w:dxaOrig="660" w:dyaOrig="400" w14:anchorId="26149C63">
          <v:shape id="_x0000_i2428" type="#_x0000_t75" style="width:33pt;height:21pt" o:ole="">
            <v:imagedata r:id="rId2780" o:title=""/>
          </v:shape>
          <o:OLEObject Type="Embed" ProgID="Equation.DSMT4" ShapeID="_x0000_i2428" DrawAspect="Content" ObjectID="_1649456862" r:id="rId2781"/>
        </w:object>
      </w:r>
      <w:r>
        <w:t xml:space="preserve">, and a third vertex at </w:t>
      </w:r>
      <w:r w:rsidRPr="00C339B9">
        <w:rPr>
          <w:position w:val="-14"/>
        </w:rPr>
        <w:object w:dxaOrig="660" w:dyaOrig="400" w14:anchorId="508426AE">
          <v:shape id="_x0000_i2429" type="#_x0000_t75" style="width:33pt;height:21pt" o:ole="">
            <v:imagedata r:id="rId2782" o:title=""/>
          </v:shape>
          <o:OLEObject Type="Embed" ProgID="Equation.DSMT4" ShapeID="_x0000_i2429" DrawAspect="Content" ObjectID="_1649456863" r:id="rId2783"/>
        </w:object>
      </w:r>
      <w:r>
        <w:t xml:space="preserve">, where </w:t>
      </w:r>
      <w:r w:rsidRPr="00C339B9">
        <w:rPr>
          <w:position w:val="-10"/>
        </w:rPr>
        <w:object w:dxaOrig="1200" w:dyaOrig="320" w14:anchorId="7A30D096">
          <v:shape id="_x0000_i2430" type="#_x0000_t75" style="width:60pt;height:15pt" o:ole="">
            <v:imagedata r:id="rId2784" o:title=""/>
          </v:shape>
          <o:OLEObject Type="Embed" ProgID="Equation.DSMT4" ShapeID="_x0000_i2430" DrawAspect="Content" ObjectID="_1649456864" r:id="rId2785"/>
        </w:object>
      </w:r>
      <w:r>
        <w:t xml:space="preserve">, and </w:t>
      </w:r>
      <w:r w:rsidRPr="00C339B9">
        <w:rPr>
          <w:position w:val="-6"/>
        </w:rPr>
        <w:object w:dxaOrig="560" w:dyaOrig="279" w14:anchorId="18DA0535">
          <v:shape id="_x0000_i2431" type="#_x0000_t75" style="width:27pt;height:15pt" o:ole="">
            <v:imagedata r:id="rId2786" o:title=""/>
          </v:shape>
          <o:OLEObject Type="Embed" ProgID="Equation.DSMT4" ShapeID="_x0000_i2431" DrawAspect="Content" ObjectID="_1649456865" r:id="rId2787"/>
        </w:object>
      </w:r>
    </w:p>
    <w:p w14:paraId="35F377B3" w14:textId="77777777" w:rsidR="00635500" w:rsidRDefault="00635500" w:rsidP="00635500">
      <w:pPr>
        <w:pStyle w:val="ListParagraph"/>
        <w:numPr>
          <w:ilvl w:val="0"/>
          <w:numId w:val="14"/>
        </w:numPr>
        <w:spacing w:after="0"/>
        <w:ind w:left="540"/>
      </w:pPr>
      <w:r>
        <w:t xml:space="preserve">Show that the centroid of the triangle is </w:t>
      </w:r>
      <w:r w:rsidRPr="00C339B9">
        <w:rPr>
          <w:position w:val="-22"/>
        </w:rPr>
        <w:object w:dxaOrig="1140" w:dyaOrig="560" w14:anchorId="65758FF5">
          <v:shape id="_x0000_i2432" type="#_x0000_t75" style="width:57pt;height:27pt" o:ole="">
            <v:imagedata r:id="rId2788" o:title=""/>
          </v:shape>
          <o:OLEObject Type="Embed" ProgID="Equation.DSMT4" ShapeID="_x0000_i2432" DrawAspect="Content" ObjectID="_1649456866" r:id="rId2789"/>
        </w:object>
      </w:r>
    </w:p>
    <w:p w14:paraId="7D129FC4" w14:textId="77777777" w:rsidR="00635500" w:rsidRDefault="00635500" w:rsidP="00635500">
      <w:pPr>
        <w:pStyle w:val="ListParagraph"/>
        <w:numPr>
          <w:ilvl w:val="0"/>
          <w:numId w:val="14"/>
        </w:numPr>
        <w:spacing w:after="0"/>
        <w:ind w:left="540"/>
      </w:pPr>
      <w:r>
        <w:t xml:space="preserve">Recall that the three medians of a triangle extend from each vertex to the midpoint of the opposite side. Knowing that the medians of a triangle intersect in a point </w:t>
      </w:r>
      <w:r w:rsidRPr="002E6AE4">
        <w:rPr>
          <w:i/>
        </w:rPr>
        <w:t>M</w:t>
      </w:r>
      <w:r>
        <w:t xml:space="preserve"> and that each median bisects the triangle, conclude that the centroid of the triangle is </w:t>
      </w:r>
      <w:r w:rsidRPr="002E6AE4">
        <w:rPr>
          <w:i/>
        </w:rPr>
        <w:t>M</w:t>
      </w:r>
      <w:r>
        <w:t>.</w:t>
      </w:r>
    </w:p>
    <w:bookmarkEnd w:id="19"/>
    <w:p w14:paraId="4E881D3C" w14:textId="77777777" w:rsidR="00635500" w:rsidRPr="00F05F3E" w:rsidRDefault="00635500" w:rsidP="00635500">
      <w:pPr>
        <w:spacing w:before="80" w:line="360" w:lineRule="auto"/>
        <w:rPr>
          <w:b/>
          <w:i/>
          <w:color w:val="FF0000"/>
          <w:u w:val="single"/>
        </w:rPr>
      </w:pPr>
      <w:r w:rsidRPr="00F05F3E">
        <w:rPr>
          <w:b/>
          <w:i/>
          <w:color w:val="FF0000"/>
          <w:u w:val="single"/>
        </w:rPr>
        <w:t>Solution</w:t>
      </w:r>
    </w:p>
    <w:p w14:paraId="56D66A86" w14:textId="77777777" w:rsidR="00635500" w:rsidRDefault="00D34EB9" w:rsidP="00A56D10">
      <w:pPr>
        <w:pStyle w:val="ListParagraph"/>
        <w:numPr>
          <w:ilvl w:val="0"/>
          <w:numId w:val="15"/>
        </w:numPr>
        <w:spacing w:after="0"/>
      </w:pPr>
      <w:r>
        <w:t xml:space="preserve">Area of a triangle is </w:t>
      </w:r>
      <w:r w:rsidRPr="00D34EB9">
        <w:rPr>
          <w:position w:val="-20"/>
        </w:rPr>
        <w:object w:dxaOrig="499" w:dyaOrig="520" w14:anchorId="0598E953">
          <v:shape id="_x0000_i2433" type="#_x0000_t75" style="width:24pt;height:27pt" o:ole="">
            <v:imagedata r:id="rId2790" o:title=""/>
          </v:shape>
          <o:OLEObject Type="Embed" ProgID="Equation.DSMT4" ShapeID="_x0000_i2433" DrawAspect="Content" ObjectID="_1649456867" r:id="rId2791"/>
        </w:object>
      </w:r>
    </w:p>
    <w:p w14:paraId="4D928569" w14:textId="77777777" w:rsidR="00D27F8A" w:rsidRDefault="00D27F8A" w:rsidP="00A56D10">
      <w:pPr>
        <w:pStyle w:val="ListParagraph"/>
        <w:spacing w:after="0"/>
      </w:pPr>
      <w:r w:rsidRPr="00D27F8A">
        <w:rPr>
          <w:position w:val="-26"/>
        </w:rPr>
        <w:object w:dxaOrig="1500" w:dyaOrig="580" w14:anchorId="5E442287">
          <v:shape id="_x0000_i2434" type="#_x0000_t75" style="width:75pt;height:30pt" o:ole="">
            <v:imagedata r:id="rId2792" o:title=""/>
          </v:shape>
          <o:OLEObject Type="Embed" ProgID="Equation.DSMT4" ShapeID="_x0000_i2434" DrawAspect="Content" ObjectID="_1649456868" r:id="rId2793"/>
        </w:object>
      </w:r>
    </w:p>
    <w:p w14:paraId="1252B145" w14:textId="77777777" w:rsidR="00B322DD" w:rsidRDefault="00B322DD" w:rsidP="00A56D10">
      <w:pPr>
        <w:pStyle w:val="ListParagraph"/>
        <w:spacing w:after="0"/>
      </w:pPr>
      <w:r>
        <w:t xml:space="preserve">Line between </w:t>
      </w:r>
      <w:r w:rsidRPr="006365C8">
        <w:rPr>
          <w:i/>
        </w:rPr>
        <w:t>O</w:t>
      </w:r>
      <w:r>
        <w:t xml:space="preserve"> and (</w:t>
      </w:r>
      <w:r w:rsidRPr="00B322DD">
        <w:rPr>
          <w:i/>
        </w:rPr>
        <w:t>a, h</w:t>
      </w:r>
      <w:r>
        <w:t xml:space="preserve">): </w:t>
      </w:r>
      <w:r w:rsidRPr="00B322DD">
        <w:rPr>
          <w:position w:val="-20"/>
        </w:rPr>
        <w:object w:dxaOrig="800" w:dyaOrig="520" w14:anchorId="196D3B07">
          <v:shape id="_x0000_i2435" type="#_x0000_t75" style="width:39pt;height:27pt" o:ole="">
            <v:imagedata r:id="rId2794" o:title=""/>
          </v:shape>
          <o:OLEObject Type="Embed" ProgID="Equation.DSMT4" ShapeID="_x0000_i2435" DrawAspect="Content" ObjectID="_1649456869" r:id="rId2795"/>
        </w:object>
      </w:r>
    </w:p>
    <w:p w14:paraId="1CD2A27A" w14:textId="76C894FE" w:rsidR="00B322DD" w:rsidRDefault="007F5166" w:rsidP="00A56D10">
      <w:pPr>
        <w:pStyle w:val="ListParagraph"/>
        <w:spacing w:after="0" w:line="360" w:lineRule="auto"/>
      </w:pPr>
      <w:r>
        <w:rPr>
          <w:noProof/>
        </w:rPr>
        <w:drawing>
          <wp:anchor distT="0" distB="0" distL="114300" distR="114300" simplePos="0" relativeHeight="251775488" behindDoc="0" locked="0" layoutInCell="1" allowOverlap="1" wp14:anchorId="0D8D5DB3" wp14:editId="38807974">
            <wp:simplePos x="0" y="0"/>
            <wp:positionH relativeFrom="column">
              <wp:posOffset>4408170</wp:posOffset>
            </wp:positionH>
            <wp:positionV relativeFrom="paragraph">
              <wp:posOffset>69850</wp:posOffset>
            </wp:positionV>
            <wp:extent cx="1777802" cy="1554480"/>
            <wp:effectExtent l="0" t="0" r="0" b="762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6" cstate="print">
                      <a:extLst>
                        <a:ext uri="{28A0092B-C50C-407E-A947-70E740481C1C}">
                          <a14:useLocalDpi xmlns:a14="http://schemas.microsoft.com/office/drawing/2010/main" val="0"/>
                        </a:ext>
                      </a:extLst>
                    </a:blip>
                    <a:stretch>
                      <a:fillRect/>
                    </a:stretch>
                  </pic:blipFill>
                  <pic:spPr>
                    <a:xfrm>
                      <a:off x="0" y="0"/>
                      <a:ext cx="1777802" cy="1554480"/>
                    </a:xfrm>
                    <a:prstGeom prst="rect">
                      <a:avLst/>
                    </a:prstGeom>
                  </pic:spPr>
                </pic:pic>
              </a:graphicData>
            </a:graphic>
            <wp14:sizeRelH relativeFrom="margin">
              <wp14:pctWidth>0</wp14:pctWidth>
            </wp14:sizeRelH>
            <wp14:sizeRelV relativeFrom="margin">
              <wp14:pctHeight>0</wp14:pctHeight>
            </wp14:sizeRelV>
          </wp:anchor>
        </w:drawing>
      </w:r>
      <w:r w:rsidR="00B322DD">
        <w:t>Line between (</w:t>
      </w:r>
      <w:r w:rsidR="00B322DD">
        <w:rPr>
          <w:i/>
        </w:rPr>
        <w:t>b</w:t>
      </w:r>
      <w:r w:rsidR="00B322DD" w:rsidRPr="00B322DD">
        <w:rPr>
          <w:i/>
        </w:rPr>
        <w:t xml:space="preserve">, </w:t>
      </w:r>
      <w:r w:rsidR="00B322DD" w:rsidRPr="00B322DD">
        <w:t>0</w:t>
      </w:r>
      <w:r w:rsidR="00B322DD">
        <w:t>) and (</w:t>
      </w:r>
      <w:r w:rsidR="00B322DD" w:rsidRPr="00B322DD">
        <w:rPr>
          <w:i/>
        </w:rPr>
        <w:t>a, h</w:t>
      </w:r>
      <w:r w:rsidR="00B322DD">
        <w:t xml:space="preserve">): </w:t>
      </w:r>
      <w:r w:rsidR="00B322DD" w:rsidRPr="00B322DD">
        <w:rPr>
          <w:position w:val="-20"/>
        </w:rPr>
        <w:object w:dxaOrig="1660" w:dyaOrig="520" w14:anchorId="7844185A">
          <v:shape id="_x0000_i2436" type="#_x0000_t75" style="width:84pt;height:27pt" o:ole="">
            <v:imagedata r:id="rId2797" o:title=""/>
          </v:shape>
          <o:OLEObject Type="Embed" ProgID="Equation.DSMT4" ShapeID="_x0000_i2436" DrawAspect="Content" ObjectID="_1649456870" r:id="rId2798"/>
        </w:object>
      </w:r>
    </w:p>
    <w:p w14:paraId="7E3FA378" w14:textId="2C277D59" w:rsidR="00D27F8A" w:rsidRDefault="007F5166" w:rsidP="00A56D10">
      <w:pPr>
        <w:pStyle w:val="ListParagraph"/>
        <w:spacing w:after="0"/>
      </w:pPr>
      <w:r w:rsidRPr="007F5166">
        <w:rPr>
          <w:position w:val="-38"/>
        </w:rPr>
        <w:object w:dxaOrig="5300" w:dyaOrig="1020" w14:anchorId="3C8801C2">
          <v:shape id="_x0000_i2437" type="#_x0000_t75" style="width:267pt;height:51pt" o:ole="">
            <v:imagedata r:id="rId2799" o:title=""/>
          </v:shape>
          <o:OLEObject Type="Embed" ProgID="Equation.DSMT4" ShapeID="_x0000_i2437" DrawAspect="Content" ObjectID="_1649456871" r:id="rId2800"/>
        </w:object>
      </w:r>
    </w:p>
    <w:p w14:paraId="5FFB8471" w14:textId="75A3E864" w:rsidR="000E617A" w:rsidRDefault="000E617A" w:rsidP="00A56D10">
      <w:pPr>
        <w:pStyle w:val="ListParagraph"/>
        <w:tabs>
          <w:tab w:val="left" w:pos="900"/>
        </w:tabs>
        <w:spacing w:after="0"/>
      </w:pPr>
      <w:r>
        <w:tab/>
      </w:r>
      <w:r w:rsidR="007F5166" w:rsidRPr="007F5166">
        <w:rPr>
          <w:position w:val="-48"/>
        </w:rPr>
        <w:object w:dxaOrig="4959" w:dyaOrig="1080" w14:anchorId="2DFFD4BF">
          <v:shape id="_x0000_i2438" type="#_x0000_t75" style="width:249pt;height:54pt" o:ole="">
            <v:imagedata r:id="rId2801" o:title=""/>
          </v:shape>
          <o:OLEObject Type="Embed" ProgID="Equation.DSMT4" ShapeID="_x0000_i2438" DrawAspect="Content" ObjectID="_1649456872" r:id="rId2802"/>
        </w:object>
      </w:r>
    </w:p>
    <w:p w14:paraId="488122A2" w14:textId="7F7C0C1F" w:rsidR="000E617A" w:rsidRDefault="000E617A" w:rsidP="00A56D10">
      <w:pPr>
        <w:pStyle w:val="ListParagraph"/>
        <w:tabs>
          <w:tab w:val="left" w:pos="900"/>
        </w:tabs>
        <w:spacing w:after="0"/>
      </w:pPr>
      <w:r>
        <w:tab/>
      </w:r>
      <w:r w:rsidR="007F5166" w:rsidRPr="007F5166">
        <w:rPr>
          <w:position w:val="-38"/>
        </w:rPr>
        <w:object w:dxaOrig="4260" w:dyaOrig="940" w14:anchorId="57908792">
          <v:shape id="_x0000_i2439" type="#_x0000_t75" style="width:213pt;height:48pt" o:ole="">
            <v:imagedata r:id="rId2803" o:title=""/>
          </v:shape>
          <o:OLEObject Type="Embed" ProgID="Equation.DSMT4" ShapeID="_x0000_i2439" DrawAspect="Content" ObjectID="_1649456873" r:id="rId2804"/>
        </w:object>
      </w:r>
    </w:p>
    <w:p w14:paraId="4C2293AF" w14:textId="06308E4D" w:rsidR="006365C8" w:rsidRDefault="006365C8" w:rsidP="00A56D10">
      <w:pPr>
        <w:pStyle w:val="ListParagraph"/>
        <w:tabs>
          <w:tab w:val="left" w:pos="900"/>
        </w:tabs>
        <w:spacing w:after="0"/>
      </w:pPr>
      <w:r>
        <w:tab/>
      </w:r>
      <w:r w:rsidR="007F5166" w:rsidRPr="00DE0054">
        <w:rPr>
          <w:position w:val="-32"/>
        </w:rPr>
        <w:object w:dxaOrig="4440" w:dyaOrig="760" w14:anchorId="35AE3367">
          <v:shape id="_x0000_i2440" type="#_x0000_t75" style="width:222pt;height:39pt" o:ole="">
            <v:imagedata r:id="rId2805" o:title=""/>
          </v:shape>
          <o:OLEObject Type="Embed" ProgID="Equation.DSMT4" ShapeID="_x0000_i2440" DrawAspect="Content" ObjectID="_1649456874" r:id="rId2806"/>
        </w:object>
      </w:r>
    </w:p>
    <w:p w14:paraId="71F17011" w14:textId="77777777" w:rsidR="00DE0054" w:rsidRDefault="00DE0054" w:rsidP="00A56D10">
      <w:pPr>
        <w:pStyle w:val="ListParagraph"/>
        <w:tabs>
          <w:tab w:val="left" w:pos="900"/>
        </w:tabs>
        <w:spacing w:after="0"/>
      </w:pPr>
      <w:r>
        <w:tab/>
      </w:r>
      <w:r w:rsidR="00B01A12" w:rsidRPr="00DE0054">
        <w:rPr>
          <w:position w:val="-30"/>
        </w:rPr>
        <w:object w:dxaOrig="4540" w:dyaOrig="720" w14:anchorId="7B64D95A">
          <v:shape id="_x0000_i2441" type="#_x0000_t75" style="width:228pt;height:36pt" o:ole="">
            <v:imagedata r:id="rId2807" o:title=""/>
          </v:shape>
          <o:OLEObject Type="Embed" ProgID="Equation.DSMT4" ShapeID="_x0000_i2441" DrawAspect="Content" ObjectID="_1649456875" r:id="rId2808"/>
        </w:object>
      </w:r>
    </w:p>
    <w:p w14:paraId="20462E8B" w14:textId="77777777" w:rsidR="00DE0054" w:rsidRDefault="00DE0054" w:rsidP="00A56D10">
      <w:pPr>
        <w:pStyle w:val="ListParagraph"/>
        <w:tabs>
          <w:tab w:val="left" w:pos="900"/>
        </w:tabs>
        <w:spacing w:after="0"/>
      </w:pPr>
      <w:r>
        <w:tab/>
      </w:r>
      <w:r w:rsidR="00B01A12" w:rsidRPr="00DE0054">
        <w:rPr>
          <w:position w:val="-30"/>
        </w:rPr>
        <w:object w:dxaOrig="4060" w:dyaOrig="720" w14:anchorId="61E233E1">
          <v:shape id="_x0000_i2442" type="#_x0000_t75" style="width:204pt;height:36pt" o:ole="">
            <v:imagedata r:id="rId2809" o:title=""/>
          </v:shape>
          <o:OLEObject Type="Embed" ProgID="Equation.DSMT4" ShapeID="_x0000_i2442" DrawAspect="Content" ObjectID="_1649456876" r:id="rId2810"/>
        </w:object>
      </w:r>
    </w:p>
    <w:p w14:paraId="4DFC9E9B" w14:textId="77777777" w:rsidR="00F67BA2" w:rsidRDefault="00F67BA2" w:rsidP="00A56D10">
      <w:pPr>
        <w:pStyle w:val="ListParagraph"/>
        <w:tabs>
          <w:tab w:val="left" w:pos="900"/>
        </w:tabs>
        <w:spacing w:after="0"/>
      </w:pPr>
      <w:r>
        <w:tab/>
      </w:r>
      <w:r w:rsidR="00B01A12" w:rsidRPr="00DE0054">
        <w:rPr>
          <w:position w:val="-30"/>
        </w:rPr>
        <w:object w:dxaOrig="2540" w:dyaOrig="720" w14:anchorId="6069AC39">
          <v:shape id="_x0000_i2443" type="#_x0000_t75" style="width:126pt;height:36pt" o:ole="">
            <v:imagedata r:id="rId2811" o:title=""/>
          </v:shape>
          <o:OLEObject Type="Embed" ProgID="Equation.DSMT4" ShapeID="_x0000_i2443" DrawAspect="Content" ObjectID="_1649456877" r:id="rId2812"/>
        </w:object>
      </w:r>
    </w:p>
    <w:p w14:paraId="2D50C2E4" w14:textId="77777777" w:rsidR="00F67BA2" w:rsidRDefault="00F67BA2" w:rsidP="00A56D10">
      <w:pPr>
        <w:pStyle w:val="ListParagraph"/>
        <w:tabs>
          <w:tab w:val="left" w:pos="900"/>
        </w:tabs>
        <w:spacing w:after="0"/>
      </w:pPr>
      <w:r>
        <w:lastRenderedPageBreak/>
        <w:tab/>
      </w:r>
      <w:r w:rsidR="00B01A12" w:rsidRPr="00DE0054">
        <w:rPr>
          <w:position w:val="-30"/>
        </w:rPr>
        <w:object w:dxaOrig="3200" w:dyaOrig="720" w14:anchorId="543067A7">
          <v:shape id="_x0000_i2444" type="#_x0000_t75" style="width:159pt;height:36pt" o:ole="">
            <v:imagedata r:id="rId2813" o:title=""/>
          </v:shape>
          <o:OLEObject Type="Embed" ProgID="Equation.DSMT4" ShapeID="_x0000_i2444" DrawAspect="Content" ObjectID="_1649456878" r:id="rId2814"/>
        </w:object>
      </w:r>
    </w:p>
    <w:p w14:paraId="4693275F" w14:textId="77777777" w:rsidR="00F67BA2" w:rsidRDefault="00F67BA2" w:rsidP="00A56D10">
      <w:pPr>
        <w:pStyle w:val="ListParagraph"/>
        <w:tabs>
          <w:tab w:val="left" w:pos="900"/>
        </w:tabs>
        <w:spacing w:after="0"/>
      </w:pPr>
      <w:r>
        <w:tab/>
      </w:r>
      <w:r w:rsidR="00B01A12" w:rsidRPr="00DE0054">
        <w:rPr>
          <w:position w:val="-30"/>
        </w:rPr>
        <w:object w:dxaOrig="1219" w:dyaOrig="720" w14:anchorId="00114D6D">
          <v:shape id="_x0000_i2445" type="#_x0000_t75" style="width:60pt;height:36pt" o:ole="">
            <v:imagedata r:id="rId2815" o:title=""/>
          </v:shape>
          <o:OLEObject Type="Embed" ProgID="Equation.DSMT4" ShapeID="_x0000_i2445" DrawAspect="Content" ObjectID="_1649456879" r:id="rId2816"/>
        </w:object>
      </w:r>
    </w:p>
    <w:p w14:paraId="0A40C600" w14:textId="77777777" w:rsidR="00B01A12" w:rsidRDefault="00B01A12" w:rsidP="00A56D10">
      <w:pPr>
        <w:pStyle w:val="ListParagraph"/>
        <w:tabs>
          <w:tab w:val="left" w:pos="900"/>
        </w:tabs>
        <w:spacing w:after="0"/>
      </w:pPr>
      <w:r>
        <w:tab/>
      </w:r>
      <w:r w:rsidRPr="00DE0054">
        <w:rPr>
          <w:position w:val="-30"/>
        </w:rPr>
        <w:object w:dxaOrig="1400" w:dyaOrig="900" w14:anchorId="76D3D151">
          <v:shape id="_x0000_i2446" type="#_x0000_t75" style="width:69pt;height:45pt" o:ole="">
            <v:imagedata r:id="rId2817" o:title=""/>
          </v:shape>
          <o:OLEObject Type="Embed" ProgID="Equation.DSMT4" ShapeID="_x0000_i2446" DrawAspect="Content" ObjectID="_1649456880" r:id="rId2818"/>
        </w:object>
      </w:r>
    </w:p>
    <w:p w14:paraId="4B6AFE5B" w14:textId="77777777" w:rsidR="00B01A12" w:rsidRDefault="00B01A12" w:rsidP="00A56D10">
      <w:pPr>
        <w:pStyle w:val="ListParagraph"/>
        <w:tabs>
          <w:tab w:val="left" w:pos="900"/>
        </w:tabs>
        <w:spacing w:after="0"/>
      </w:pPr>
      <w:r>
        <w:tab/>
      </w:r>
      <w:r w:rsidRPr="00DE0054">
        <w:rPr>
          <w:position w:val="-30"/>
        </w:rPr>
        <w:object w:dxaOrig="1820" w:dyaOrig="720" w14:anchorId="5E933F82">
          <v:shape id="_x0000_i2447" type="#_x0000_t75" style="width:90pt;height:36pt" o:ole="">
            <v:imagedata r:id="rId2819" o:title=""/>
          </v:shape>
          <o:OLEObject Type="Embed" ProgID="Equation.DSMT4" ShapeID="_x0000_i2447" DrawAspect="Content" ObjectID="_1649456881" r:id="rId2820"/>
        </w:object>
      </w:r>
    </w:p>
    <w:p w14:paraId="3B5AAC89" w14:textId="77777777" w:rsidR="00B01A12" w:rsidRDefault="00B01A12" w:rsidP="00A56D10">
      <w:pPr>
        <w:pStyle w:val="ListParagraph"/>
        <w:tabs>
          <w:tab w:val="left" w:pos="900"/>
        </w:tabs>
        <w:spacing w:after="0"/>
      </w:pPr>
      <w:r>
        <w:tab/>
      </w:r>
      <w:r w:rsidRPr="00B01A12">
        <w:rPr>
          <w:position w:val="-26"/>
        </w:rPr>
        <w:object w:dxaOrig="940" w:dyaOrig="580" w14:anchorId="25495D07">
          <v:shape id="_x0000_i2448" type="#_x0000_t75" style="width:48pt;height:30pt" o:ole="">
            <v:imagedata r:id="rId2821" o:title=""/>
          </v:shape>
          <o:OLEObject Type="Embed" ProgID="Equation.DSMT4" ShapeID="_x0000_i2448" DrawAspect="Content" ObjectID="_1649456882" r:id="rId2822"/>
        </w:object>
      </w:r>
    </w:p>
    <w:p w14:paraId="517E008F" w14:textId="0E9C5840" w:rsidR="00BF7DF7" w:rsidRDefault="00CC4B84" w:rsidP="00A56D10">
      <w:pPr>
        <w:pStyle w:val="ListParagraph"/>
        <w:spacing w:after="0"/>
      </w:pPr>
      <w:r w:rsidRPr="00CC4B84">
        <w:rPr>
          <w:position w:val="-38"/>
        </w:rPr>
        <w:object w:dxaOrig="5200" w:dyaOrig="1020" w14:anchorId="6A4C7A24">
          <v:shape id="_x0000_i2449" type="#_x0000_t75" style="width:261pt;height:51pt" o:ole="">
            <v:imagedata r:id="rId2823" o:title=""/>
          </v:shape>
          <o:OLEObject Type="Embed" ProgID="Equation.DSMT4" ShapeID="_x0000_i2449" DrawAspect="Content" ObjectID="_1649456883" r:id="rId2824"/>
        </w:object>
      </w:r>
    </w:p>
    <w:p w14:paraId="1ACE7A44" w14:textId="655FDEDE" w:rsidR="00A05EDB" w:rsidRDefault="00BF7DF7" w:rsidP="00A56D10">
      <w:pPr>
        <w:pStyle w:val="ListParagraph"/>
        <w:tabs>
          <w:tab w:val="left" w:pos="900"/>
        </w:tabs>
        <w:spacing w:after="0"/>
      </w:pPr>
      <w:r>
        <w:tab/>
      </w:r>
      <w:r w:rsidR="00CC4B84" w:rsidRPr="00CC4B84">
        <w:rPr>
          <w:position w:val="-48"/>
        </w:rPr>
        <w:object w:dxaOrig="4720" w:dyaOrig="1080" w14:anchorId="339497BD">
          <v:shape id="_x0000_i2450" type="#_x0000_t75" style="width:234pt;height:54pt" o:ole="">
            <v:imagedata r:id="rId2825" o:title=""/>
          </v:shape>
          <o:OLEObject Type="Embed" ProgID="Equation.DSMT4" ShapeID="_x0000_i2450" DrawAspect="Content" ObjectID="_1649456884" r:id="rId2826"/>
        </w:object>
      </w:r>
    </w:p>
    <w:p w14:paraId="6FB762B5" w14:textId="06B12CE0" w:rsidR="00426B48" w:rsidRDefault="00426B48" w:rsidP="00A56D10">
      <w:pPr>
        <w:pStyle w:val="ListParagraph"/>
        <w:tabs>
          <w:tab w:val="left" w:pos="900"/>
        </w:tabs>
        <w:spacing w:after="0"/>
      </w:pPr>
      <w:r>
        <w:tab/>
      </w:r>
      <w:r w:rsidR="00CC4B84" w:rsidRPr="00426B48">
        <w:rPr>
          <w:position w:val="-38"/>
        </w:rPr>
        <w:object w:dxaOrig="4959" w:dyaOrig="940" w14:anchorId="7DD577E9">
          <v:shape id="_x0000_i2451" type="#_x0000_t75" style="width:249pt;height:45pt" o:ole="">
            <v:imagedata r:id="rId2827" o:title=""/>
          </v:shape>
          <o:OLEObject Type="Embed" ProgID="Equation.DSMT4" ShapeID="_x0000_i2451" DrawAspect="Content" ObjectID="_1649456885" r:id="rId2828"/>
        </w:object>
      </w:r>
    </w:p>
    <w:p w14:paraId="43D2C984" w14:textId="3E3B5523" w:rsidR="00426B48" w:rsidRDefault="00426B48" w:rsidP="00A56D10">
      <w:pPr>
        <w:pStyle w:val="ListParagraph"/>
        <w:tabs>
          <w:tab w:val="left" w:pos="900"/>
        </w:tabs>
        <w:spacing w:after="0"/>
      </w:pPr>
      <w:r>
        <w:tab/>
      </w:r>
      <w:r w:rsidR="00CC4B84" w:rsidRPr="00CC4B84">
        <w:rPr>
          <w:position w:val="-36"/>
        </w:rPr>
        <w:object w:dxaOrig="4780" w:dyaOrig="800" w14:anchorId="699490D6">
          <v:shape id="_x0000_i2452" type="#_x0000_t75" style="width:237pt;height:42pt" o:ole="">
            <v:imagedata r:id="rId2829" o:title=""/>
          </v:shape>
          <o:OLEObject Type="Embed" ProgID="Equation.DSMT4" ShapeID="_x0000_i2452" DrawAspect="Content" ObjectID="_1649456886" r:id="rId2830"/>
        </w:object>
      </w:r>
      <w:r>
        <w:t xml:space="preserve"> </w:t>
      </w:r>
    </w:p>
    <w:p w14:paraId="2C5691C1" w14:textId="77777777" w:rsidR="00C20241" w:rsidRDefault="00C20241" w:rsidP="00A56D10">
      <w:pPr>
        <w:pStyle w:val="ListParagraph"/>
        <w:tabs>
          <w:tab w:val="left" w:pos="900"/>
        </w:tabs>
        <w:spacing w:after="0"/>
      </w:pPr>
      <w:r>
        <w:tab/>
      </w:r>
      <w:r w:rsidR="00C50C72" w:rsidRPr="00426B48">
        <w:rPr>
          <w:position w:val="-38"/>
        </w:rPr>
        <w:object w:dxaOrig="5100" w:dyaOrig="720" w14:anchorId="3F9F53A8">
          <v:shape id="_x0000_i2453" type="#_x0000_t75" style="width:255pt;height:36pt" o:ole="">
            <v:imagedata r:id="rId2831" o:title=""/>
          </v:shape>
          <o:OLEObject Type="Embed" ProgID="Equation.DSMT4" ShapeID="_x0000_i2453" DrawAspect="Content" ObjectID="_1649456887" r:id="rId2832"/>
        </w:object>
      </w:r>
    </w:p>
    <w:p w14:paraId="1B3F3858" w14:textId="77777777" w:rsidR="000B7934" w:rsidRDefault="000B7934" w:rsidP="00A56D10">
      <w:pPr>
        <w:pStyle w:val="ListParagraph"/>
        <w:tabs>
          <w:tab w:val="left" w:pos="900"/>
        </w:tabs>
        <w:spacing w:after="0"/>
      </w:pPr>
      <w:r>
        <w:tab/>
      </w:r>
      <w:r w:rsidR="00C50C72" w:rsidRPr="000B7934">
        <w:rPr>
          <w:position w:val="-38"/>
        </w:rPr>
        <w:object w:dxaOrig="4099" w:dyaOrig="720" w14:anchorId="06EF89A2">
          <v:shape id="_x0000_i2454" type="#_x0000_t75" style="width:204pt;height:36pt" o:ole="">
            <v:imagedata r:id="rId2833" o:title=""/>
          </v:shape>
          <o:OLEObject Type="Embed" ProgID="Equation.DSMT4" ShapeID="_x0000_i2454" DrawAspect="Content" ObjectID="_1649456888" r:id="rId2834"/>
        </w:object>
      </w:r>
      <w:r>
        <w:t xml:space="preserve"> </w:t>
      </w:r>
    </w:p>
    <w:p w14:paraId="751B33D9" w14:textId="77777777" w:rsidR="004F5A27" w:rsidRDefault="004F5A27" w:rsidP="00A56D10">
      <w:pPr>
        <w:pStyle w:val="ListParagraph"/>
        <w:tabs>
          <w:tab w:val="left" w:pos="900"/>
        </w:tabs>
        <w:spacing w:after="0"/>
      </w:pPr>
      <w:r>
        <w:tab/>
      </w:r>
      <w:r w:rsidR="00C50C72" w:rsidRPr="000B7934">
        <w:rPr>
          <w:position w:val="-38"/>
        </w:rPr>
        <w:object w:dxaOrig="2520" w:dyaOrig="720" w14:anchorId="288F4D82">
          <v:shape id="_x0000_i2455" type="#_x0000_t75" style="width:126pt;height:36pt" o:ole="">
            <v:imagedata r:id="rId2835" o:title=""/>
          </v:shape>
          <o:OLEObject Type="Embed" ProgID="Equation.DSMT4" ShapeID="_x0000_i2455" DrawAspect="Content" ObjectID="_1649456889" r:id="rId2836"/>
        </w:object>
      </w:r>
    </w:p>
    <w:p w14:paraId="5681709D" w14:textId="77777777" w:rsidR="004F5A27" w:rsidRDefault="004F5A27" w:rsidP="00A56D10">
      <w:pPr>
        <w:pStyle w:val="ListParagraph"/>
        <w:tabs>
          <w:tab w:val="left" w:pos="900"/>
        </w:tabs>
        <w:spacing w:after="0"/>
      </w:pPr>
      <w:r>
        <w:tab/>
      </w:r>
      <w:r w:rsidR="00C50C72" w:rsidRPr="004F5A27">
        <w:rPr>
          <w:position w:val="-20"/>
        </w:rPr>
        <w:object w:dxaOrig="1480" w:dyaOrig="600" w14:anchorId="50698715">
          <v:shape id="_x0000_i2456" type="#_x0000_t75" style="width:75pt;height:30pt" o:ole="">
            <v:imagedata r:id="rId2837" o:title=""/>
          </v:shape>
          <o:OLEObject Type="Embed" ProgID="Equation.DSMT4" ShapeID="_x0000_i2456" DrawAspect="Content" ObjectID="_1649456890" r:id="rId2838"/>
        </w:object>
      </w:r>
    </w:p>
    <w:p w14:paraId="1396778C" w14:textId="77777777" w:rsidR="004F5A27" w:rsidRDefault="004F5A27" w:rsidP="00A56D10">
      <w:pPr>
        <w:pStyle w:val="ListParagraph"/>
        <w:tabs>
          <w:tab w:val="left" w:pos="900"/>
        </w:tabs>
        <w:spacing w:after="0"/>
      </w:pPr>
      <w:r>
        <w:tab/>
      </w:r>
      <w:r w:rsidR="00C50C72" w:rsidRPr="004F5A27">
        <w:rPr>
          <w:position w:val="-20"/>
        </w:rPr>
        <w:object w:dxaOrig="540" w:dyaOrig="520" w14:anchorId="1AAF32D2">
          <v:shape id="_x0000_i2457" type="#_x0000_t75" style="width:27pt;height:27pt" o:ole="">
            <v:imagedata r:id="rId2839" o:title=""/>
          </v:shape>
          <o:OLEObject Type="Embed" ProgID="Equation.DSMT4" ShapeID="_x0000_i2457" DrawAspect="Content" ObjectID="_1649456891" r:id="rId2840"/>
        </w:object>
      </w:r>
    </w:p>
    <w:p w14:paraId="23018704" w14:textId="77777777" w:rsidR="00C50C72" w:rsidRDefault="00C50C72" w:rsidP="00A56D10">
      <w:pPr>
        <w:pStyle w:val="ListParagraph"/>
        <w:tabs>
          <w:tab w:val="left" w:pos="900"/>
        </w:tabs>
        <w:spacing w:after="0"/>
      </w:pPr>
      <w:r>
        <w:tab/>
      </w:r>
      <w:r w:rsidRPr="00B01A12">
        <w:rPr>
          <w:position w:val="-26"/>
        </w:rPr>
        <w:object w:dxaOrig="600" w:dyaOrig="580" w14:anchorId="4722B55C">
          <v:shape id="_x0000_i2458" type="#_x0000_t75" style="width:30pt;height:30pt" o:ole="">
            <v:imagedata r:id="rId2841" o:title=""/>
          </v:shape>
          <o:OLEObject Type="Embed" ProgID="Equation.DSMT4" ShapeID="_x0000_i2458" DrawAspect="Content" ObjectID="_1649456892" r:id="rId2842"/>
        </w:object>
      </w:r>
    </w:p>
    <w:p w14:paraId="6E9A7BB4" w14:textId="77777777" w:rsidR="003620F3" w:rsidRDefault="00B01F2A" w:rsidP="00A56D10">
      <w:pPr>
        <w:pStyle w:val="ListParagraph"/>
        <w:spacing w:after="0" w:line="360" w:lineRule="auto"/>
      </w:pPr>
      <w:r>
        <w:t xml:space="preserve">The centroid of the triangle is </w:t>
      </w:r>
      <w:r w:rsidRPr="00C339B9">
        <w:rPr>
          <w:position w:val="-22"/>
        </w:rPr>
        <w:object w:dxaOrig="1160" w:dyaOrig="560" w14:anchorId="39E8BB72">
          <v:shape id="_x0000_i2459" type="#_x0000_t75" style="width:57pt;height:27pt" o:ole="">
            <v:imagedata r:id="rId2843" o:title=""/>
          </v:shape>
          <o:OLEObject Type="Embed" ProgID="Equation.DSMT4" ShapeID="_x0000_i2459" DrawAspect="Content" ObjectID="_1649456893" r:id="rId2844"/>
        </w:object>
      </w:r>
    </w:p>
    <w:p w14:paraId="3306CEA2" w14:textId="77777777" w:rsidR="005527F6" w:rsidRDefault="005527F6" w:rsidP="00A56D10">
      <w:pPr>
        <w:pStyle w:val="ListParagraph"/>
        <w:spacing w:after="0"/>
      </w:pPr>
      <w:r>
        <w:t xml:space="preserve">In case </w:t>
      </w:r>
      <w:r w:rsidRPr="005527F6">
        <w:rPr>
          <w:position w:val="-6"/>
        </w:rPr>
        <w:object w:dxaOrig="560" w:dyaOrig="279" w14:anchorId="12D26E79">
          <v:shape id="_x0000_i2460" type="#_x0000_t75" style="width:27pt;height:15pt" o:ole="">
            <v:imagedata r:id="rId2845" o:title=""/>
          </v:shape>
          <o:OLEObject Type="Embed" ProgID="Equation.DSMT4" ShapeID="_x0000_i2460" DrawAspect="Content" ObjectID="_1649456894" r:id="rId2846"/>
        </w:object>
      </w:r>
      <w:r>
        <w:t>, then</w:t>
      </w:r>
    </w:p>
    <w:p w14:paraId="3E6E46B6" w14:textId="77777777" w:rsidR="004F0148" w:rsidRDefault="004F0148" w:rsidP="00A56D10">
      <w:pPr>
        <w:pStyle w:val="ListParagraph"/>
        <w:spacing w:after="0"/>
      </w:pPr>
      <w:r>
        <w:t xml:space="preserve">Line between </w:t>
      </w:r>
      <w:r w:rsidRPr="006365C8">
        <w:rPr>
          <w:i/>
        </w:rPr>
        <w:t>O</w:t>
      </w:r>
      <w:r>
        <w:t xml:space="preserve"> and </w:t>
      </w:r>
      <w:r w:rsidR="005527F6">
        <w:t xml:space="preserve">line </w:t>
      </w:r>
      <w:r w:rsidR="005527F6" w:rsidRPr="005527F6">
        <w:rPr>
          <w:position w:val="-6"/>
        </w:rPr>
        <w:object w:dxaOrig="560" w:dyaOrig="279" w14:anchorId="5DD364C2">
          <v:shape id="_x0000_i2461" type="#_x0000_t75" style="width:27pt;height:15pt" o:ole="">
            <v:imagedata r:id="rId2847" o:title=""/>
          </v:shape>
          <o:OLEObject Type="Embed" ProgID="Equation.DSMT4" ShapeID="_x0000_i2461" DrawAspect="Content" ObjectID="_1649456895" r:id="rId2848"/>
        </w:object>
      </w:r>
      <w:r>
        <w:t xml:space="preserve">: </w:t>
      </w:r>
      <w:r w:rsidRPr="00B322DD">
        <w:rPr>
          <w:position w:val="-20"/>
        </w:rPr>
        <w:object w:dxaOrig="800" w:dyaOrig="520" w14:anchorId="30647BA5">
          <v:shape id="_x0000_i2462" type="#_x0000_t75" style="width:39pt;height:27pt" o:ole="">
            <v:imagedata r:id="rId2794" o:title=""/>
          </v:shape>
          <o:OLEObject Type="Embed" ProgID="Equation.DSMT4" ShapeID="_x0000_i2462" DrawAspect="Content" ObjectID="_1649456896" r:id="rId2849"/>
        </w:object>
      </w:r>
    </w:p>
    <w:p w14:paraId="7C3A5CA3" w14:textId="77777777" w:rsidR="004F0148" w:rsidRDefault="004F0148" w:rsidP="00A56D10">
      <w:pPr>
        <w:pStyle w:val="ListParagraph"/>
        <w:spacing w:after="0" w:line="360" w:lineRule="auto"/>
      </w:pPr>
      <w:r>
        <w:t>Line between (</w:t>
      </w:r>
      <w:r>
        <w:rPr>
          <w:i/>
        </w:rPr>
        <w:t>b</w:t>
      </w:r>
      <w:r w:rsidRPr="00B322DD">
        <w:rPr>
          <w:i/>
        </w:rPr>
        <w:t xml:space="preserve">, </w:t>
      </w:r>
      <w:r w:rsidRPr="00B322DD">
        <w:t>0</w:t>
      </w:r>
      <w:r>
        <w:t>) and (</w:t>
      </w:r>
      <w:r w:rsidRPr="00B322DD">
        <w:rPr>
          <w:i/>
        </w:rPr>
        <w:t>a, h</w:t>
      </w:r>
      <w:r>
        <w:t xml:space="preserve">): </w:t>
      </w:r>
      <w:r w:rsidRPr="00B322DD">
        <w:rPr>
          <w:position w:val="-20"/>
        </w:rPr>
        <w:object w:dxaOrig="1660" w:dyaOrig="520" w14:anchorId="1BBB40F2">
          <v:shape id="_x0000_i2463" type="#_x0000_t75" style="width:84pt;height:27pt" o:ole="">
            <v:imagedata r:id="rId2797" o:title=""/>
          </v:shape>
          <o:OLEObject Type="Embed" ProgID="Equation.DSMT4" ShapeID="_x0000_i2463" DrawAspect="Content" ObjectID="_1649456897" r:id="rId2850"/>
        </w:object>
      </w:r>
    </w:p>
    <w:p w14:paraId="052B0520" w14:textId="76B0E8D3" w:rsidR="00820E6E" w:rsidRDefault="00CC4B84" w:rsidP="00A56D10">
      <w:pPr>
        <w:pStyle w:val="ListParagraph"/>
        <w:spacing w:after="0"/>
      </w:pPr>
      <w:r w:rsidRPr="00CC4B84">
        <w:rPr>
          <w:position w:val="-52"/>
        </w:rPr>
        <w:object w:dxaOrig="5140" w:dyaOrig="1160" w14:anchorId="4F1B35A5">
          <v:shape id="_x0000_i2464" type="#_x0000_t75" style="width:258pt;height:60pt" o:ole="">
            <v:imagedata r:id="rId2851" o:title=""/>
          </v:shape>
          <o:OLEObject Type="Embed" ProgID="Equation.DSMT4" ShapeID="_x0000_i2464" DrawAspect="Content" ObjectID="_1649456898" r:id="rId2852"/>
        </w:object>
      </w:r>
    </w:p>
    <w:p w14:paraId="49A7E840" w14:textId="6EB2CEBA" w:rsidR="00820E6E" w:rsidRDefault="001E2FD6" w:rsidP="00A56D10">
      <w:pPr>
        <w:pStyle w:val="ListParagraph"/>
        <w:tabs>
          <w:tab w:val="left" w:pos="900"/>
        </w:tabs>
        <w:spacing w:after="0"/>
      </w:pPr>
      <w:r>
        <w:rPr>
          <w:noProof/>
        </w:rPr>
        <w:drawing>
          <wp:anchor distT="0" distB="0" distL="114300" distR="114300" simplePos="0" relativeHeight="251776512" behindDoc="0" locked="0" layoutInCell="1" allowOverlap="1" wp14:anchorId="3E84D151" wp14:editId="085EDA29">
            <wp:simplePos x="0" y="0"/>
            <wp:positionH relativeFrom="column">
              <wp:posOffset>4233545</wp:posOffset>
            </wp:positionH>
            <wp:positionV relativeFrom="paragraph">
              <wp:posOffset>3175</wp:posOffset>
            </wp:positionV>
            <wp:extent cx="1835785" cy="1645920"/>
            <wp:effectExtent l="0" t="0" r="0" b="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3" cstate="print">
                      <a:extLst>
                        <a:ext uri="{28A0092B-C50C-407E-A947-70E740481C1C}">
                          <a14:useLocalDpi xmlns:a14="http://schemas.microsoft.com/office/drawing/2010/main" val="0"/>
                        </a:ext>
                      </a:extLst>
                    </a:blip>
                    <a:stretch>
                      <a:fillRect/>
                    </a:stretch>
                  </pic:blipFill>
                  <pic:spPr>
                    <a:xfrm>
                      <a:off x="0" y="0"/>
                      <a:ext cx="1835785" cy="1645920"/>
                    </a:xfrm>
                    <a:prstGeom prst="rect">
                      <a:avLst/>
                    </a:prstGeom>
                  </pic:spPr>
                </pic:pic>
              </a:graphicData>
            </a:graphic>
            <wp14:sizeRelH relativeFrom="margin">
              <wp14:pctWidth>0</wp14:pctWidth>
            </wp14:sizeRelH>
            <wp14:sizeRelV relativeFrom="margin">
              <wp14:pctHeight>0</wp14:pctHeight>
            </wp14:sizeRelV>
          </wp:anchor>
        </w:drawing>
      </w:r>
      <w:r w:rsidR="00820E6E">
        <w:tab/>
      </w:r>
      <w:r w:rsidR="00CC4B84" w:rsidRPr="00CC4B84">
        <w:rPr>
          <w:position w:val="-48"/>
        </w:rPr>
        <w:object w:dxaOrig="4959" w:dyaOrig="1080" w14:anchorId="7CDE971C">
          <v:shape id="_x0000_i2465" type="#_x0000_t75" style="width:246pt;height:54pt" o:ole="">
            <v:imagedata r:id="rId2854" o:title=""/>
          </v:shape>
          <o:OLEObject Type="Embed" ProgID="Equation.DSMT4" ShapeID="_x0000_i2465" DrawAspect="Content" ObjectID="_1649456899" r:id="rId2855"/>
        </w:object>
      </w:r>
    </w:p>
    <w:p w14:paraId="03FDD08B" w14:textId="5462D7EF" w:rsidR="00A96E23" w:rsidRDefault="00A96E23" w:rsidP="00A56D10">
      <w:pPr>
        <w:pStyle w:val="ListParagraph"/>
        <w:tabs>
          <w:tab w:val="left" w:pos="900"/>
        </w:tabs>
        <w:spacing w:after="0"/>
      </w:pPr>
      <w:r>
        <w:tab/>
      </w:r>
      <w:r w:rsidR="00CC4B84" w:rsidRPr="00CC4B84">
        <w:rPr>
          <w:position w:val="-38"/>
        </w:rPr>
        <w:object w:dxaOrig="4800" w:dyaOrig="940" w14:anchorId="576E2C56">
          <v:shape id="_x0000_i2466" type="#_x0000_t75" style="width:240pt;height:48pt" o:ole="">
            <v:imagedata r:id="rId2856" o:title=""/>
          </v:shape>
          <o:OLEObject Type="Embed" ProgID="Equation.DSMT4" ShapeID="_x0000_i2466" DrawAspect="Content" ObjectID="_1649456900" r:id="rId2857"/>
        </w:object>
      </w:r>
    </w:p>
    <w:p w14:paraId="1942A076" w14:textId="2CCA4183" w:rsidR="00195C9F" w:rsidRDefault="00195C9F" w:rsidP="00A56D10">
      <w:pPr>
        <w:pStyle w:val="ListParagraph"/>
        <w:tabs>
          <w:tab w:val="left" w:pos="900"/>
        </w:tabs>
        <w:spacing w:after="0"/>
      </w:pPr>
      <w:r>
        <w:tab/>
      </w:r>
      <w:r w:rsidR="00CC4B84" w:rsidRPr="00195C9F">
        <w:rPr>
          <w:position w:val="-32"/>
        </w:rPr>
        <w:object w:dxaOrig="5060" w:dyaOrig="760" w14:anchorId="5AF89FA8">
          <v:shape id="_x0000_i2467" type="#_x0000_t75" style="width:255pt;height:39pt" o:ole="">
            <v:imagedata r:id="rId2858" o:title=""/>
          </v:shape>
          <o:OLEObject Type="Embed" ProgID="Equation.DSMT4" ShapeID="_x0000_i2467" DrawAspect="Content" ObjectID="_1649456901" r:id="rId2859"/>
        </w:object>
      </w:r>
    </w:p>
    <w:p w14:paraId="3A013019" w14:textId="1B6B2F84" w:rsidR="00F30C2C" w:rsidRDefault="00F30C2C" w:rsidP="00A56D10">
      <w:pPr>
        <w:pStyle w:val="ListParagraph"/>
        <w:tabs>
          <w:tab w:val="left" w:pos="900"/>
        </w:tabs>
        <w:spacing w:after="0"/>
      </w:pPr>
      <w:r>
        <w:tab/>
      </w:r>
      <w:r w:rsidR="00CC4B84" w:rsidRPr="00195C9F">
        <w:rPr>
          <w:position w:val="-32"/>
        </w:rPr>
        <w:object w:dxaOrig="4180" w:dyaOrig="760" w14:anchorId="10760408">
          <v:shape id="_x0000_i2468" type="#_x0000_t75" style="width:210pt;height:39pt" o:ole="">
            <v:imagedata r:id="rId2860" o:title=""/>
          </v:shape>
          <o:OLEObject Type="Embed" ProgID="Equation.DSMT4" ShapeID="_x0000_i2468" DrawAspect="Content" ObjectID="_1649456902" r:id="rId2861"/>
        </w:object>
      </w:r>
    </w:p>
    <w:p w14:paraId="0B6FF62E" w14:textId="77777777" w:rsidR="00195C9F" w:rsidRDefault="00195C9F" w:rsidP="00A56D10">
      <w:pPr>
        <w:pStyle w:val="ListParagraph"/>
        <w:tabs>
          <w:tab w:val="left" w:pos="900"/>
        </w:tabs>
        <w:spacing w:after="0"/>
      </w:pPr>
      <w:r>
        <w:tab/>
      </w:r>
      <w:r w:rsidR="001F6037" w:rsidRPr="00DE5197">
        <w:rPr>
          <w:position w:val="-30"/>
        </w:rPr>
        <w:object w:dxaOrig="4180" w:dyaOrig="720" w14:anchorId="566F5EA5">
          <v:shape id="_x0000_i2469" type="#_x0000_t75" style="width:210pt;height:36pt" o:ole="">
            <v:imagedata r:id="rId2862" o:title=""/>
          </v:shape>
          <o:OLEObject Type="Embed" ProgID="Equation.DSMT4" ShapeID="_x0000_i2469" DrawAspect="Content" ObjectID="_1649456903" r:id="rId2863"/>
        </w:object>
      </w:r>
    </w:p>
    <w:p w14:paraId="4229AE76" w14:textId="77777777" w:rsidR="00773F2E" w:rsidRDefault="00773F2E" w:rsidP="00A56D10">
      <w:pPr>
        <w:pStyle w:val="ListParagraph"/>
        <w:tabs>
          <w:tab w:val="left" w:pos="900"/>
        </w:tabs>
        <w:spacing w:after="0"/>
      </w:pPr>
      <w:r>
        <w:tab/>
      </w:r>
      <w:r w:rsidR="001F6037" w:rsidRPr="00DE5197">
        <w:rPr>
          <w:position w:val="-30"/>
        </w:rPr>
        <w:object w:dxaOrig="3340" w:dyaOrig="720" w14:anchorId="3621DAB5">
          <v:shape id="_x0000_i2470" type="#_x0000_t75" style="width:168pt;height:36pt" o:ole="">
            <v:imagedata r:id="rId2864" o:title=""/>
          </v:shape>
          <o:OLEObject Type="Embed" ProgID="Equation.DSMT4" ShapeID="_x0000_i2470" DrawAspect="Content" ObjectID="_1649456904" r:id="rId2865"/>
        </w:object>
      </w:r>
    </w:p>
    <w:p w14:paraId="09A154DD" w14:textId="77777777" w:rsidR="00BF3EA4" w:rsidRDefault="00BF3EA4" w:rsidP="00A56D10">
      <w:pPr>
        <w:pStyle w:val="ListParagraph"/>
        <w:tabs>
          <w:tab w:val="left" w:pos="900"/>
        </w:tabs>
        <w:spacing w:after="0"/>
      </w:pPr>
      <w:r>
        <w:tab/>
      </w:r>
      <w:r w:rsidR="001F6037" w:rsidRPr="00DE5197">
        <w:rPr>
          <w:position w:val="-30"/>
        </w:rPr>
        <w:object w:dxaOrig="2540" w:dyaOrig="720" w14:anchorId="4A62A7A4">
          <v:shape id="_x0000_i2471" type="#_x0000_t75" style="width:126pt;height:36pt" o:ole="">
            <v:imagedata r:id="rId2866" o:title=""/>
          </v:shape>
          <o:OLEObject Type="Embed" ProgID="Equation.DSMT4" ShapeID="_x0000_i2471" DrawAspect="Content" ObjectID="_1649456905" r:id="rId2867"/>
        </w:object>
      </w:r>
    </w:p>
    <w:p w14:paraId="5BDA3016" w14:textId="77777777" w:rsidR="001F6037" w:rsidRDefault="001F6037" w:rsidP="00A56D10">
      <w:pPr>
        <w:pStyle w:val="ListParagraph"/>
        <w:tabs>
          <w:tab w:val="left" w:pos="900"/>
        </w:tabs>
        <w:spacing w:after="0"/>
      </w:pPr>
      <w:r>
        <w:tab/>
      </w:r>
      <w:r w:rsidRPr="00DE5197">
        <w:rPr>
          <w:position w:val="-30"/>
        </w:rPr>
        <w:object w:dxaOrig="2540" w:dyaOrig="720" w14:anchorId="06239DA2">
          <v:shape id="_x0000_i2472" type="#_x0000_t75" style="width:126pt;height:36pt" o:ole="">
            <v:imagedata r:id="rId2866" o:title=""/>
          </v:shape>
          <o:OLEObject Type="Embed" ProgID="Equation.DSMT4" ShapeID="_x0000_i2472" DrawAspect="Content" ObjectID="_1649456906" r:id="rId2868"/>
        </w:object>
      </w:r>
    </w:p>
    <w:p w14:paraId="355275E1" w14:textId="77777777" w:rsidR="00081355" w:rsidRDefault="00081355" w:rsidP="00A56D10">
      <w:pPr>
        <w:pStyle w:val="ListParagraph"/>
        <w:tabs>
          <w:tab w:val="left" w:pos="900"/>
        </w:tabs>
        <w:spacing w:after="0"/>
      </w:pPr>
      <w:r>
        <w:tab/>
      </w:r>
      <w:r w:rsidRPr="00DE5197">
        <w:rPr>
          <w:position w:val="-30"/>
        </w:rPr>
        <w:object w:dxaOrig="3220" w:dyaOrig="720" w14:anchorId="77ACA691">
          <v:shape id="_x0000_i2473" type="#_x0000_t75" style="width:162pt;height:36pt" o:ole="">
            <v:imagedata r:id="rId2869" o:title=""/>
          </v:shape>
          <o:OLEObject Type="Embed" ProgID="Equation.DSMT4" ShapeID="_x0000_i2473" DrawAspect="Content" ObjectID="_1649456907" r:id="rId2870"/>
        </w:object>
      </w:r>
    </w:p>
    <w:p w14:paraId="64735DB2" w14:textId="77777777" w:rsidR="00081355" w:rsidRDefault="00081355" w:rsidP="00A56D10">
      <w:pPr>
        <w:pStyle w:val="ListParagraph"/>
        <w:tabs>
          <w:tab w:val="left" w:pos="900"/>
        </w:tabs>
        <w:spacing w:after="0"/>
      </w:pPr>
      <w:r>
        <w:tab/>
      </w:r>
      <w:r w:rsidRPr="00DE5197">
        <w:rPr>
          <w:position w:val="-30"/>
        </w:rPr>
        <w:object w:dxaOrig="1240" w:dyaOrig="720" w14:anchorId="58A3678B">
          <v:shape id="_x0000_i2474" type="#_x0000_t75" style="width:63pt;height:36pt" o:ole="">
            <v:imagedata r:id="rId2871" o:title=""/>
          </v:shape>
          <o:OLEObject Type="Embed" ProgID="Equation.DSMT4" ShapeID="_x0000_i2474" DrawAspect="Content" ObjectID="_1649456908" r:id="rId2872"/>
        </w:object>
      </w:r>
    </w:p>
    <w:p w14:paraId="0D32AAE1" w14:textId="77777777" w:rsidR="004106BB" w:rsidRDefault="004106BB" w:rsidP="00A56D10">
      <w:pPr>
        <w:pStyle w:val="ListParagraph"/>
        <w:tabs>
          <w:tab w:val="left" w:pos="900"/>
        </w:tabs>
        <w:spacing w:after="0"/>
      </w:pPr>
      <w:r>
        <w:tab/>
      </w:r>
      <w:r w:rsidR="00081355" w:rsidRPr="00DE0054">
        <w:rPr>
          <w:position w:val="-30"/>
        </w:rPr>
        <w:object w:dxaOrig="1820" w:dyaOrig="720" w14:anchorId="60186695">
          <v:shape id="_x0000_i2475" type="#_x0000_t75" style="width:90pt;height:36pt" o:ole="">
            <v:imagedata r:id="rId2873" o:title=""/>
          </v:shape>
          <o:OLEObject Type="Embed" ProgID="Equation.DSMT4" ShapeID="_x0000_i2475" DrawAspect="Content" ObjectID="_1649456909" r:id="rId2874"/>
        </w:object>
      </w:r>
    </w:p>
    <w:p w14:paraId="438D0331" w14:textId="77777777" w:rsidR="004106BB" w:rsidRDefault="004106BB" w:rsidP="00A56D10">
      <w:pPr>
        <w:pStyle w:val="ListParagraph"/>
        <w:tabs>
          <w:tab w:val="left" w:pos="900"/>
        </w:tabs>
        <w:spacing w:after="0" w:line="360" w:lineRule="auto"/>
      </w:pPr>
      <w:r>
        <w:tab/>
      </w:r>
      <w:r w:rsidRPr="00B01A12">
        <w:rPr>
          <w:position w:val="-26"/>
        </w:rPr>
        <w:object w:dxaOrig="940" w:dyaOrig="580" w14:anchorId="71BC12BA">
          <v:shape id="_x0000_i2476" type="#_x0000_t75" style="width:48pt;height:30pt" o:ole="">
            <v:imagedata r:id="rId2821" o:title=""/>
          </v:shape>
          <o:OLEObject Type="Embed" ProgID="Equation.DSMT4" ShapeID="_x0000_i2476" DrawAspect="Content" ObjectID="_1649456910" r:id="rId2875"/>
        </w:object>
      </w:r>
    </w:p>
    <w:p w14:paraId="1AB069AE" w14:textId="65C6C176" w:rsidR="00E331FE" w:rsidRDefault="00CC4B84" w:rsidP="00A56D10">
      <w:pPr>
        <w:pStyle w:val="ListParagraph"/>
        <w:spacing w:after="0"/>
      </w:pPr>
      <w:r w:rsidRPr="00CC4B84">
        <w:rPr>
          <w:position w:val="-52"/>
        </w:rPr>
        <w:object w:dxaOrig="5179" w:dyaOrig="1160" w14:anchorId="38283DCB">
          <v:shape id="_x0000_i2477" type="#_x0000_t75" style="width:258pt;height:60pt" o:ole="">
            <v:imagedata r:id="rId2876" o:title=""/>
          </v:shape>
          <o:OLEObject Type="Embed" ProgID="Equation.DSMT4" ShapeID="_x0000_i2477" DrawAspect="Content" ObjectID="_1649456911" r:id="rId2877"/>
        </w:object>
      </w:r>
    </w:p>
    <w:p w14:paraId="366F5A04" w14:textId="601442D2" w:rsidR="00FD2337" w:rsidRDefault="00FD2337" w:rsidP="00A56D10">
      <w:pPr>
        <w:pStyle w:val="ListParagraph"/>
        <w:tabs>
          <w:tab w:val="left" w:pos="900"/>
        </w:tabs>
        <w:spacing w:after="0"/>
      </w:pPr>
      <w:r>
        <w:tab/>
      </w:r>
      <w:r w:rsidR="00CC4B84" w:rsidRPr="00CC4B84">
        <w:rPr>
          <w:position w:val="-48"/>
        </w:rPr>
        <w:object w:dxaOrig="4740" w:dyaOrig="1080" w14:anchorId="0160D5FF">
          <v:shape id="_x0000_i2478" type="#_x0000_t75" style="width:237pt;height:54pt" o:ole="">
            <v:imagedata r:id="rId2878" o:title=""/>
          </v:shape>
          <o:OLEObject Type="Embed" ProgID="Equation.DSMT4" ShapeID="_x0000_i2478" DrawAspect="Content" ObjectID="_1649456912" r:id="rId2879"/>
        </w:object>
      </w:r>
    </w:p>
    <w:p w14:paraId="0AED2E2F" w14:textId="2DAD069E" w:rsidR="00D71FA2" w:rsidRDefault="00D71FA2" w:rsidP="00A56D10">
      <w:pPr>
        <w:pStyle w:val="ListParagraph"/>
        <w:tabs>
          <w:tab w:val="left" w:pos="900"/>
        </w:tabs>
        <w:spacing w:after="0"/>
      </w:pPr>
      <w:r>
        <w:lastRenderedPageBreak/>
        <w:tab/>
      </w:r>
      <w:r w:rsidR="006A1284" w:rsidRPr="00EA4EC1">
        <w:rPr>
          <w:position w:val="-42"/>
        </w:rPr>
        <w:object w:dxaOrig="6160" w:dyaOrig="980" w14:anchorId="6D14348D">
          <v:shape id="_x0000_i2479" type="#_x0000_t75" style="width:309pt;height:48pt" o:ole="">
            <v:imagedata r:id="rId2880" o:title=""/>
          </v:shape>
          <o:OLEObject Type="Embed" ProgID="Equation.DSMT4" ShapeID="_x0000_i2479" DrawAspect="Content" ObjectID="_1649456913" r:id="rId2881"/>
        </w:object>
      </w:r>
    </w:p>
    <w:p w14:paraId="60D84D4B" w14:textId="7EA30D59" w:rsidR="00EA4EC1" w:rsidRDefault="00EA4EC1" w:rsidP="00A56D10">
      <w:pPr>
        <w:pStyle w:val="ListParagraph"/>
        <w:tabs>
          <w:tab w:val="left" w:pos="900"/>
        </w:tabs>
        <w:spacing w:after="0"/>
      </w:pPr>
      <w:r>
        <w:tab/>
      </w:r>
      <w:r w:rsidR="006A1284" w:rsidRPr="00DC7D90">
        <w:rPr>
          <w:position w:val="-44"/>
        </w:rPr>
        <w:object w:dxaOrig="7040" w:dyaOrig="999" w14:anchorId="5AEAC9C6">
          <v:shape id="_x0000_i2480" type="#_x0000_t75" style="width:351pt;height:51pt" o:ole="">
            <v:imagedata r:id="rId2882" o:title=""/>
          </v:shape>
          <o:OLEObject Type="Embed" ProgID="Equation.DSMT4" ShapeID="_x0000_i2480" DrawAspect="Content" ObjectID="_1649456914" r:id="rId2883"/>
        </w:object>
      </w:r>
    </w:p>
    <w:p w14:paraId="7A9E67A6" w14:textId="77777777" w:rsidR="00DC7D90" w:rsidRDefault="00DC7D90" w:rsidP="00A56D10">
      <w:pPr>
        <w:pStyle w:val="ListParagraph"/>
        <w:tabs>
          <w:tab w:val="left" w:pos="900"/>
        </w:tabs>
        <w:spacing w:after="0"/>
      </w:pPr>
      <w:r>
        <w:tab/>
      </w:r>
      <w:r w:rsidR="00873FDA" w:rsidRPr="00DC7D90">
        <w:rPr>
          <w:position w:val="-40"/>
        </w:rPr>
        <w:object w:dxaOrig="5960" w:dyaOrig="840" w14:anchorId="37E0B96E">
          <v:shape id="_x0000_i2481" type="#_x0000_t75" style="width:297pt;height:42pt" o:ole="">
            <v:imagedata r:id="rId2884" o:title=""/>
          </v:shape>
          <o:OLEObject Type="Embed" ProgID="Equation.DSMT4" ShapeID="_x0000_i2481" DrawAspect="Content" ObjectID="_1649456915" r:id="rId2885"/>
        </w:object>
      </w:r>
    </w:p>
    <w:p w14:paraId="200A1A0B" w14:textId="77777777" w:rsidR="00BA6E3A" w:rsidRDefault="00BA6E3A" w:rsidP="00A56D10">
      <w:pPr>
        <w:pStyle w:val="ListParagraph"/>
        <w:tabs>
          <w:tab w:val="left" w:pos="900"/>
        </w:tabs>
        <w:spacing w:after="0"/>
      </w:pPr>
      <w:r>
        <w:tab/>
      </w:r>
      <w:r w:rsidR="00873FDA" w:rsidRPr="00DC7D90">
        <w:rPr>
          <w:position w:val="-40"/>
        </w:rPr>
        <w:object w:dxaOrig="8040" w:dyaOrig="820" w14:anchorId="54C73BE3">
          <v:shape id="_x0000_i2482" type="#_x0000_t75" style="width:402pt;height:42pt" o:ole="">
            <v:imagedata r:id="rId2886" o:title=""/>
          </v:shape>
          <o:OLEObject Type="Embed" ProgID="Equation.DSMT4" ShapeID="_x0000_i2482" DrawAspect="Content" ObjectID="_1649456916" r:id="rId2887"/>
        </w:object>
      </w:r>
    </w:p>
    <w:p w14:paraId="1F87B30C" w14:textId="77777777" w:rsidR="00E819B1" w:rsidRDefault="00E819B1" w:rsidP="00A56D10">
      <w:pPr>
        <w:pStyle w:val="ListParagraph"/>
        <w:tabs>
          <w:tab w:val="left" w:pos="900"/>
        </w:tabs>
        <w:spacing w:after="0"/>
      </w:pPr>
      <w:r>
        <w:tab/>
      </w:r>
      <w:r w:rsidR="00873FDA" w:rsidRPr="00DC7D90">
        <w:rPr>
          <w:position w:val="-40"/>
        </w:rPr>
        <w:object w:dxaOrig="5720" w:dyaOrig="820" w14:anchorId="14C5BBF6">
          <v:shape id="_x0000_i2483" type="#_x0000_t75" style="width:285pt;height:42pt" o:ole="">
            <v:imagedata r:id="rId2888" o:title=""/>
          </v:shape>
          <o:OLEObject Type="Embed" ProgID="Equation.DSMT4" ShapeID="_x0000_i2483" DrawAspect="Content" ObjectID="_1649456917" r:id="rId2889"/>
        </w:object>
      </w:r>
    </w:p>
    <w:p w14:paraId="29BA522A" w14:textId="77777777" w:rsidR="007B0406" w:rsidRDefault="007B0406" w:rsidP="00A56D10">
      <w:pPr>
        <w:pStyle w:val="ListParagraph"/>
        <w:tabs>
          <w:tab w:val="left" w:pos="900"/>
        </w:tabs>
        <w:spacing w:after="0"/>
      </w:pPr>
      <w:r>
        <w:tab/>
      </w:r>
      <w:r w:rsidR="00873FDA" w:rsidRPr="00931E69">
        <w:rPr>
          <w:position w:val="-38"/>
        </w:rPr>
        <w:object w:dxaOrig="6380" w:dyaOrig="800" w14:anchorId="2BD621B0">
          <v:shape id="_x0000_i2484" type="#_x0000_t75" style="width:318pt;height:39pt" o:ole="">
            <v:imagedata r:id="rId2890" o:title=""/>
          </v:shape>
          <o:OLEObject Type="Embed" ProgID="Equation.DSMT4" ShapeID="_x0000_i2484" DrawAspect="Content" ObjectID="_1649456918" r:id="rId2891"/>
        </w:object>
      </w:r>
    </w:p>
    <w:p w14:paraId="69E4B2E7" w14:textId="77777777" w:rsidR="00873FDA" w:rsidRDefault="00873FDA" w:rsidP="00A56D10">
      <w:pPr>
        <w:pStyle w:val="ListParagraph"/>
        <w:tabs>
          <w:tab w:val="left" w:pos="900"/>
        </w:tabs>
        <w:spacing w:after="0"/>
      </w:pPr>
      <w:r>
        <w:tab/>
      </w:r>
      <w:r w:rsidR="0027058D" w:rsidRPr="00931E69">
        <w:rPr>
          <w:position w:val="-38"/>
        </w:rPr>
        <w:object w:dxaOrig="3379" w:dyaOrig="800" w14:anchorId="7B1DBD71">
          <v:shape id="_x0000_i2485" type="#_x0000_t75" style="width:168pt;height:39pt" o:ole="">
            <v:imagedata r:id="rId2892" o:title=""/>
          </v:shape>
          <o:OLEObject Type="Embed" ProgID="Equation.DSMT4" ShapeID="_x0000_i2485" DrawAspect="Content" ObjectID="_1649456919" r:id="rId2893"/>
        </w:object>
      </w:r>
    </w:p>
    <w:p w14:paraId="084747E2" w14:textId="77777777" w:rsidR="002163B0" w:rsidRDefault="002163B0" w:rsidP="00A56D10">
      <w:pPr>
        <w:pStyle w:val="ListParagraph"/>
        <w:tabs>
          <w:tab w:val="left" w:pos="900"/>
        </w:tabs>
        <w:spacing w:after="0"/>
      </w:pPr>
      <w:r>
        <w:tab/>
      </w:r>
      <w:r w:rsidR="0027058D" w:rsidRPr="00931E69">
        <w:rPr>
          <w:position w:val="-38"/>
        </w:rPr>
        <w:object w:dxaOrig="4060" w:dyaOrig="800" w14:anchorId="5FBFF8E1">
          <v:shape id="_x0000_i2486" type="#_x0000_t75" style="width:204pt;height:39pt" o:ole="">
            <v:imagedata r:id="rId2894" o:title=""/>
          </v:shape>
          <o:OLEObject Type="Embed" ProgID="Equation.DSMT4" ShapeID="_x0000_i2486" DrawAspect="Content" ObjectID="_1649456920" r:id="rId2895"/>
        </w:object>
      </w:r>
    </w:p>
    <w:p w14:paraId="58AF7309" w14:textId="77777777" w:rsidR="00DB2CD9" w:rsidRDefault="00DB2CD9" w:rsidP="00A56D10">
      <w:pPr>
        <w:pStyle w:val="ListParagraph"/>
        <w:tabs>
          <w:tab w:val="left" w:pos="900"/>
        </w:tabs>
        <w:spacing w:after="0"/>
      </w:pPr>
      <w:r>
        <w:tab/>
      </w:r>
      <w:r w:rsidR="00DC1164" w:rsidRPr="00931E69">
        <w:rPr>
          <w:position w:val="-38"/>
        </w:rPr>
        <w:object w:dxaOrig="1380" w:dyaOrig="880" w14:anchorId="7CC99E3D">
          <v:shape id="_x0000_i2487" type="#_x0000_t75" style="width:69pt;height:45pt" o:ole="">
            <v:imagedata r:id="rId2896" o:title=""/>
          </v:shape>
          <o:OLEObject Type="Embed" ProgID="Equation.DSMT4" ShapeID="_x0000_i2487" DrawAspect="Content" ObjectID="_1649456921" r:id="rId2897"/>
        </w:object>
      </w:r>
    </w:p>
    <w:p w14:paraId="6E96C461" w14:textId="77777777" w:rsidR="004763D1" w:rsidRDefault="002163B0" w:rsidP="00A56D10">
      <w:pPr>
        <w:pStyle w:val="ListParagraph"/>
        <w:tabs>
          <w:tab w:val="left" w:pos="900"/>
        </w:tabs>
        <w:spacing w:after="0"/>
      </w:pPr>
      <w:r>
        <w:tab/>
      </w:r>
      <w:r w:rsidR="004763D1" w:rsidRPr="00B01A12">
        <w:rPr>
          <w:position w:val="-26"/>
        </w:rPr>
        <w:object w:dxaOrig="600" w:dyaOrig="580" w14:anchorId="6CF4B700">
          <v:shape id="_x0000_i2488" type="#_x0000_t75" style="width:30pt;height:30pt" o:ole="">
            <v:imagedata r:id="rId2841" o:title=""/>
          </v:shape>
          <o:OLEObject Type="Embed" ProgID="Equation.DSMT4" ShapeID="_x0000_i2488" DrawAspect="Content" ObjectID="_1649456922" r:id="rId2898"/>
        </w:object>
      </w:r>
    </w:p>
    <w:p w14:paraId="1D9365A3" w14:textId="77777777" w:rsidR="004763D1" w:rsidRDefault="00D038F1" w:rsidP="00A56D10">
      <w:pPr>
        <w:pStyle w:val="ListParagraph"/>
        <w:spacing w:after="0" w:line="360" w:lineRule="auto"/>
      </w:pPr>
      <w:r>
        <w:t>In both cases, t</w:t>
      </w:r>
      <w:r w:rsidR="004763D1">
        <w:t xml:space="preserve">he centroid of the triangle is </w:t>
      </w:r>
      <w:r w:rsidR="004763D1" w:rsidRPr="00C339B9">
        <w:rPr>
          <w:position w:val="-22"/>
        </w:rPr>
        <w:object w:dxaOrig="1160" w:dyaOrig="560" w14:anchorId="7DF24BA4">
          <v:shape id="_x0000_i2489" type="#_x0000_t75" style="width:57pt;height:27pt" o:ole="">
            <v:imagedata r:id="rId2843" o:title=""/>
          </v:shape>
          <o:OLEObject Type="Embed" ProgID="Equation.DSMT4" ShapeID="_x0000_i2489" DrawAspect="Content" ObjectID="_1649456923" r:id="rId2899"/>
        </w:object>
      </w:r>
    </w:p>
    <w:p w14:paraId="466FC6B2" w14:textId="77777777" w:rsidR="004763D1" w:rsidRDefault="00C078AF" w:rsidP="004925FF">
      <w:pPr>
        <w:pStyle w:val="ListParagraph"/>
        <w:numPr>
          <w:ilvl w:val="0"/>
          <w:numId w:val="15"/>
        </w:numPr>
        <w:tabs>
          <w:tab w:val="left" w:pos="900"/>
        </w:tabs>
        <w:spacing w:after="0"/>
        <w:rPr>
          <w:b/>
        </w:rPr>
      </w:pPr>
      <w:r w:rsidRPr="00C078AF">
        <w:t>Geom</w:t>
      </w:r>
      <w:r>
        <w:t>e</w:t>
      </w:r>
      <w:r w:rsidRPr="00C078AF">
        <w:t>trically,</w:t>
      </w:r>
    </w:p>
    <w:p w14:paraId="49266C30" w14:textId="77777777" w:rsidR="00EE7F90" w:rsidRDefault="00EE7F90" w:rsidP="004925FF">
      <w:pPr>
        <w:pStyle w:val="ListParagraph"/>
        <w:spacing w:after="0"/>
      </w:pPr>
      <w:r>
        <w:t xml:space="preserve">Line between </w:t>
      </w:r>
      <w:r w:rsidRPr="00EE7F90">
        <w:rPr>
          <w:position w:val="-22"/>
        </w:rPr>
        <w:object w:dxaOrig="740" w:dyaOrig="560" w14:anchorId="5FDB89D0">
          <v:shape id="_x0000_i2490" type="#_x0000_t75" style="width:36pt;height:27pt" o:ole="">
            <v:imagedata r:id="rId2900" o:title=""/>
          </v:shape>
          <o:OLEObject Type="Embed" ProgID="Equation.DSMT4" ShapeID="_x0000_i2490" DrawAspect="Content" ObjectID="_1649456924" r:id="rId2901"/>
        </w:object>
      </w:r>
      <w:r>
        <w:t xml:space="preserve">  and line (</w:t>
      </w:r>
      <w:r w:rsidRPr="00B322DD">
        <w:rPr>
          <w:i/>
        </w:rPr>
        <w:t>a, h</w:t>
      </w:r>
      <w:r>
        <w:t xml:space="preserve">): </w:t>
      </w:r>
      <w:r w:rsidRPr="00EE7F90">
        <w:rPr>
          <w:position w:val="-46"/>
        </w:rPr>
        <w:object w:dxaOrig="3360" w:dyaOrig="800" w14:anchorId="290A0AA7">
          <v:shape id="_x0000_i2491" type="#_x0000_t75" style="width:168pt;height:39pt" o:ole="">
            <v:imagedata r:id="rId2902" o:title=""/>
          </v:shape>
          <o:OLEObject Type="Embed" ProgID="Equation.DSMT4" ShapeID="_x0000_i2491" DrawAspect="Content" ObjectID="_1649456925" r:id="rId2903"/>
        </w:object>
      </w:r>
    </w:p>
    <w:p w14:paraId="2A9DFDFE" w14:textId="77777777" w:rsidR="00EE7F90" w:rsidRDefault="00EE7F90" w:rsidP="004925FF">
      <w:pPr>
        <w:pStyle w:val="ListParagraph"/>
        <w:spacing w:after="0"/>
      </w:pPr>
      <w:r>
        <w:t>Line between (</w:t>
      </w:r>
      <w:r w:rsidRPr="00EE7F90">
        <w:t>0</w:t>
      </w:r>
      <w:r w:rsidRPr="00B322DD">
        <w:rPr>
          <w:i/>
        </w:rPr>
        <w:t xml:space="preserve">, </w:t>
      </w:r>
      <w:r w:rsidRPr="00B322DD">
        <w:t>0</w:t>
      </w:r>
      <w:r>
        <w:t xml:space="preserve">) and </w:t>
      </w:r>
      <w:r w:rsidRPr="00EE7F90">
        <w:rPr>
          <w:position w:val="-22"/>
        </w:rPr>
        <w:object w:dxaOrig="1160" w:dyaOrig="560" w14:anchorId="351E2C34">
          <v:shape id="_x0000_i2492" type="#_x0000_t75" style="width:57pt;height:27pt" o:ole="">
            <v:imagedata r:id="rId2904" o:title=""/>
          </v:shape>
          <o:OLEObject Type="Embed" ProgID="Equation.DSMT4" ShapeID="_x0000_i2492" DrawAspect="Content" ObjectID="_1649456926" r:id="rId2905"/>
        </w:object>
      </w:r>
      <w:r>
        <w:t xml:space="preserve"> : </w:t>
      </w:r>
      <w:r w:rsidR="00B9432E" w:rsidRPr="00B9432E">
        <w:rPr>
          <w:position w:val="-20"/>
        </w:rPr>
        <w:object w:dxaOrig="1140" w:dyaOrig="520" w14:anchorId="56501C4A">
          <v:shape id="_x0000_i2493" type="#_x0000_t75" style="width:57pt;height:27pt" o:ole="">
            <v:imagedata r:id="rId2906" o:title=""/>
          </v:shape>
          <o:OLEObject Type="Embed" ProgID="Equation.DSMT4" ShapeID="_x0000_i2493" DrawAspect="Content" ObjectID="_1649456927" r:id="rId2907"/>
        </w:object>
      </w:r>
    </w:p>
    <w:p w14:paraId="4D1B41BE" w14:textId="77777777" w:rsidR="00900D4B" w:rsidRDefault="003858B5" w:rsidP="004925FF">
      <w:pPr>
        <w:pStyle w:val="ListParagraph"/>
        <w:spacing w:after="0"/>
      </w:pPr>
      <w:r>
        <w:rPr>
          <w:noProof/>
        </w:rPr>
        <w:drawing>
          <wp:anchor distT="0" distB="0" distL="114300" distR="114300" simplePos="0" relativeHeight="251777536" behindDoc="0" locked="0" layoutInCell="1" allowOverlap="1" wp14:anchorId="39E4172F" wp14:editId="7E5A3A11">
            <wp:simplePos x="0" y="0"/>
            <wp:positionH relativeFrom="column">
              <wp:posOffset>4098290</wp:posOffset>
            </wp:positionH>
            <wp:positionV relativeFrom="paragraph">
              <wp:posOffset>283845</wp:posOffset>
            </wp:positionV>
            <wp:extent cx="1777365" cy="1554480"/>
            <wp:effectExtent l="0" t="0" r="0" b="762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96" cstate="print">
                      <a:extLst>
                        <a:ext uri="{28A0092B-C50C-407E-A947-70E740481C1C}">
                          <a14:useLocalDpi xmlns:a14="http://schemas.microsoft.com/office/drawing/2010/main" val="0"/>
                        </a:ext>
                      </a:extLst>
                    </a:blip>
                    <a:stretch>
                      <a:fillRect/>
                    </a:stretch>
                  </pic:blipFill>
                  <pic:spPr>
                    <a:xfrm>
                      <a:off x="0" y="0"/>
                      <a:ext cx="1777365" cy="1554480"/>
                    </a:xfrm>
                    <a:prstGeom prst="rect">
                      <a:avLst/>
                    </a:prstGeom>
                  </pic:spPr>
                </pic:pic>
              </a:graphicData>
            </a:graphic>
          </wp:anchor>
        </w:drawing>
      </w:r>
      <w:r w:rsidR="003B0480" w:rsidRPr="00900D4B">
        <w:rPr>
          <w:position w:val="-22"/>
        </w:rPr>
        <w:object w:dxaOrig="2760" w:dyaOrig="560" w14:anchorId="2B441957">
          <v:shape id="_x0000_i2494" type="#_x0000_t75" style="width:138pt;height:27pt" o:ole="">
            <v:imagedata r:id="rId2908" o:title=""/>
          </v:shape>
          <o:OLEObject Type="Embed" ProgID="Equation.DSMT4" ShapeID="_x0000_i2494" DrawAspect="Content" ObjectID="_1649456928" r:id="rId2909"/>
        </w:object>
      </w:r>
    </w:p>
    <w:p w14:paraId="2DCB65A0" w14:textId="77777777" w:rsidR="006F4B0E" w:rsidRDefault="003B0480" w:rsidP="004925FF">
      <w:pPr>
        <w:pStyle w:val="ListParagraph"/>
        <w:spacing w:after="0"/>
      </w:pPr>
      <w:r w:rsidRPr="003B0480">
        <w:rPr>
          <w:position w:val="-22"/>
        </w:rPr>
        <w:object w:dxaOrig="2680" w:dyaOrig="560" w14:anchorId="03131123">
          <v:shape id="_x0000_i2495" type="#_x0000_t75" style="width:135pt;height:27pt" o:ole="">
            <v:imagedata r:id="rId2910" o:title=""/>
          </v:shape>
          <o:OLEObject Type="Embed" ProgID="Equation.DSMT4" ShapeID="_x0000_i2495" DrawAspect="Content" ObjectID="_1649456929" r:id="rId2911"/>
        </w:object>
      </w:r>
    </w:p>
    <w:p w14:paraId="4513631B" w14:textId="77777777" w:rsidR="004925FF" w:rsidRDefault="004925FF" w:rsidP="004925FF">
      <w:pPr>
        <w:pStyle w:val="ListParagraph"/>
        <w:spacing w:after="0"/>
      </w:pPr>
      <w:r w:rsidRPr="004925FF">
        <w:rPr>
          <w:position w:val="-20"/>
        </w:rPr>
        <w:object w:dxaOrig="1120" w:dyaOrig="520" w14:anchorId="3752CF49">
          <v:shape id="_x0000_i2496" type="#_x0000_t75" style="width:57pt;height:27pt" o:ole="">
            <v:imagedata r:id="rId2912" o:title=""/>
          </v:shape>
          <o:OLEObject Type="Embed" ProgID="Equation.DSMT4" ShapeID="_x0000_i2496" DrawAspect="Content" ObjectID="_1649456930" r:id="rId2913"/>
        </w:object>
      </w:r>
    </w:p>
    <w:p w14:paraId="7A7F1309" w14:textId="77777777" w:rsidR="004925FF" w:rsidRDefault="004925FF" w:rsidP="004925FF">
      <w:pPr>
        <w:pStyle w:val="ListParagraph"/>
        <w:spacing w:after="0"/>
      </w:pPr>
      <w:r w:rsidRPr="004925FF">
        <w:rPr>
          <w:position w:val="-26"/>
        </w:rPr>
        <w:object w:dxaOrig="1140" w:dyaOrig="580" w14:anchorId="20CF9FA0">
          <v:shape id="_x0000_i2497" type="#_x0000_t75" style="width:57pt;height:30pt" o:ole="">
            <v:imagedata r:id="rId2914" o:title=""/>
          </v:shape>
          <o:OLEObject Type="Embed" ProgID="Equation.DSMT4" ShapeID="_x0000_i2497" DrawAspect="Content" ObjectID="_1649456931" r:id="rId2915"/>
        </w:object>
      </w:r>
      <w:r w:rsidR="00EE52C7">
        <w:tab/>
      </w:r>
      <w:r w:rsidR="00EE52C7" w:rsidRPr="00EE52C7">
        <w:rPr>
          <w:rFonts w:ascii="Cambria Math" w:hAnsi="Cambria Math"/>
          <w:b/>
          <w:i/>
          <w:color w:val="FF0000"/>
          <w:sz w:val="28"/>
        </w:rPr>
        <w:t>√</w:t>
      </w:r>
    </w:p>
    <w:p w14:paraId="1A73BD1B" w14:textId="77777777" w:rsidR="00C078AF" w:rsidRDefault="004925FF" w:rsidP="00EE52C7">
      <w:pPr>
        <w:pStyle w:val="ListParagraph"/>
        <w:spacing w:after="0"/>
      </w:pPr>
      <w:r w:rsidRPr="00B9432E">
        <w:rPr>
          <w:position w:val="-20"/>
        </w:rPr>
        <w:object w:dxaOrig="1540" w:dyaOrig="520" w14:anchorId="65FC2AC8">
          <v:shape id="_x0000_i2498" type="#_x0000_t75" style="width:78pt;height:27pt" o:ole="">
            <v:imagedata r:id="rId2916" o:title=""/>
          </v:shape>
          <o:OLEObject Type="Embed" ProgID="Equation.DSMT4" ShapeID="_x0000_i2498" DrawAspect="Content" ObjectID="_1649456932" r:id="rId2917"/>
        </w:object>
      </w:r>
    </w:p>
    <w:p w14:paraId="6A7CCAED" w14:textId="77777777" w:rsidR="004925FF" w:rsidRDefault="004925FF" w:rsidP="00EE52C7">
      <w:pPr>
        <w:pStyle w:val="ListParagraph"/>
        <w:tabs>
          <w:tab w:val="left" w:pos="900"/>
        </w:tabs>
        <w:spacing w:after="0"/>
      </w:pPr>
      <w:r>
        <w:lastRenderedPageBreak/>
        <w:tab/>
      </w:r>
      <w:r w:rsidRPr="00B01A12">
        <w:rPr>
          <w:position w:val="-26"/>
        </w:rPr>
        <w:object w:dxaOrig="600" w:dyaOrig="580" w14:anchorId="0E7ECF34">
          <v:shape id="_x0000_i2499" type="#_x0000_t75" style="width:30pt;height:30pt" o:ole="">
            <v:imagedata r:id="rId2841" o:title=""/>
          </v:shape>
          <o:OLEObject Type="Embed" ProgID="Equation.DSMT4" ShapeID="_x0000_i2499" DrawAspect="Content" ObjectID="_1649456933" r:id="rId2918"/>
        </w:object>
      </w:r>
      <w:r w:rsidR="00EE52C7">
        <w:tab/>
      </w:r>
      <w:r w:rsidR="00EE52C7" w:rsidRPr="00EE52C7">
        <w:rPr>
          <w:rFonts w:ascii="Cambria Math" w:hAnsi="Cambria Math"/>
          <w:b/>
          <w:i/>
          <w:color w:val="FF0000"/>
          <w:sz w:val="28"/>
        </w:rPr>
        <w:t>√</w:t>
      </w:r>
    </w:p>
    <w:p w14:paraId="6CC6DEC7" w14:textId="77777777" w:rsidR="00EE52C7" w:rsidRDefault="00EE52C7" w:rsidP="003858B5">
      <w:pPr>
        <w:pStyle w:val="ListParagraph"/>
        <w:spacing w:after="0"/>
      </w:pPr>
      <w:r>
        <w:t xml:space="preserve">The median point </w:t>
      </w:r>
      <w:r w:rsidRPr="00C339B9">
        <w:rPr>
          <w:position w:val="-22"/>
        </w:rPr>
        <w:object w:dxaOrig="1660" w:dyaOrig="560" w14:anchorId="535FEE88">
          <v:shape id="_x0000_i2500" type="#_x0000_t75" style="width:84pt;height:27pt" o:ole="">
            <v:imagedata r:id="rId2919" o:title=""/>
          </v:shape>
          <o:OLEObject Type="Embed" ProgID="Equation.DSMT4" ShapeID="_x0000_i2500" DrawAspect="Content" ObjectID="_1649456934" r:id="rId2920"/>
        </w:object>
      </w:r>
    </w:p>
    <w:p w14:paraId="411D821C" w14:textId="77777777" w:rsidR="003858B5" w:rsidRPr="00D665F0" w:rsidRDefault="003858B5" w:rsidP="00D665F0">
      <w:pPr>
        <w:pStyle w:val="ListParagraph"/>
        <w:spacing w:after="0" w:line="360" w:lineRule="auto"/>
        <w:rPr>
          <w:b/>
          <w:i/>
        </w:rPr>
      </w:pPr>
      <w:r w:rsidRPr="00D665F0">
        <w:rPr>
          <w:b/>
          <w:i/>
          <w:color w:val="FF0000"/>
        </w:rPr>
        <w:t>Or</w:t>
      </w:r>
    </w:p>
    <w:p w14:paraId="24153EF8" w14:textId="77777777" w:rsidR="003858B5" w:rsidRPr="00C078AF" w:rsidRDefault="003858B5" w:rsidP="003858B5">
      <w:pPr>
        <w:pStyle w:val="ListParagraph"/>
        <w:spacing w:after="0"/>
        <w:ind w:left="900"/>
      </w:pPr>
      <w:r>
        <w:t>Since each median bisects the triangle, the centroid must lie on each median since the triangle will be balanced with the respect to the axis determined by the median. Then the centroid must be at the intersection of the 3 medians.</w:t>
      </w:r>
    </w:p>
    <w:p w14:paraId="5E1D7EEB" w14:textId="77777777" w:rsidR="00635500" w:rsidRDefault="00635500" w:rsidP="008708E8"/>
    <w:p w14:paraId="2C9ADA82" w14:textId="77777777" w:rsidR="00635500" w:rsidRDefault="00635500" w:rsidP="008708E8"/>
    <w:p w14:paraId="4BBD7E99" w14:textId="77777777" w:rsidR="005019F4" w:rsidRPr="00682275" w:rsidRDefault="005019F4" w:rsidP="005019F4">
      <w:pPr>
        <w:spacing w:line="360" w:lineRule="auto"/>
        <w:rPr>
          <w:b/>
          <w:i/>
          <w:sz w:val="28"/>
        </w:rPr>
      </w:pPr>
      <w:bookmarkStart w:id="20" w:name="_Hlk485933213"/>
      <w:r w:rsidRPr="00682275">
        <w:rPr>
          <w:b/>
          <w:i/>
          <w:sz w:val="28"/>
        </w:rPr>
        <w:t>Exercise</w:t>
      </w:r>
    </w:p>
    <w:p w14:paraId="3FAE9776" w14:textId="77777777" w:rsidR="00635500" w:rsidRDefault="00635500" w:rsidP="00635500">
      <w:r>
        <w:t>Geographers measure the geographical center of a country (which is the centroid) and the population center of a country (which is the center of mass computed with the population density).A hypothetical country is shown below with the location and population of five towns.</w:t>
      </w:r>
    </w:p>
    <w:p w14:paraId="27F56894" w14:textId="58F344AD" w:rsidR="00635500" w:rsidRDefault="008A2446" w:rsidP="008A2446">
      <w:pPr>
        <w:spacing w:before="80" w:after="80"/>
        <w:jc w:val="center"/>
      </w:pPr>
      <w:r>
        <w:rPr>
          <w:noProof/>
        </w:rPr>
        <w:drawing>
          <wp:inline distT="0" distB="0" distL="0" distR="0" wp14:anchorId="079E8122" wp14:editId="66CCB87C">
            <wp:extent cx="3069832" cy="210312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1">
                      <a:extLst>
                        <a:ext uri="{28A0092B-C50C-407E-A947-70E740481C1C}">
                          <a14:useLocalDpi xmlns:a14="http://schemas.microsoft.com/office/drawing/2010/main" val="0"/>
                        </a:ext>
                      </a:extLst>
                    </a:blip>
                    <a:stretch>
                      <a:fillRect/>
                    </a:stretch>
                  </pic:blipFill>
                  <pic:spPr>
                    <a:xfrm>
                      <a:off x="0" y="0"/>
                      <a:ext cx="3069832" cy="2103120"/>
                    </a:xfrm>
                    <a:prstGeom prst="rect">
                      <a:avLst/>
                    </a:prstGeom>
                  </pic:spPr>
                </pic:pic>
              </a:graphicData>
            </a:graphic>
          </wp:inline>
        </w:drawing>
      </w:r>
    </w:p>
    <w:p w14:paraId="0CB9C006" w14:textId="77777777" w:rsidR="00635500" w:rsidRDefault="00635500" w:rsidP="00635500">
      <w:r>
        <w:t>Assuming no one lives outside the towns, find the geographical center of the country and the population center of the country,</w:t>
      </w:r>
    </w:p>
    <w:bookmarkEnd w:id="20"/>
    <w:p w14:paraId="4D0859E1" w14:textId="77777777" w:rsidR="00635500" w:rsidRPr="00F05F3E" w:rsidRDefault="00635500" w:rsidP="00635500">
      <w:pPr>
        <w:spacing w:before="80" w:line="360" w:lineRule="auto"/>
        <w:rPr>
          <w:b/>
          <w:i/>
          <w:color w:val="FF0000"/>
          <w:u w:val="single"/>
        </w:rPr>
      </w:pPr>
      <w:r w:rsidRPr="00F05F3E">
        <w:rPr>
          <w:b/>
          <w:i/>
          <w:color w:val="FF0000"/>
          <w:u w:val="single"/>
        </w:rPr>
        <w:t>Solution</w:t>
      </w:r>
    </w:p>
    <w:p w14:paraId="546CF350" w14:textId="77777777" w:rsidR="00635500" w:rsidRDefault="008708E8" w:rsidP="008708E8">
      <w:pPr>
        <w:spacing w:line="360" w:lineRule="auto"/>
        <w:ind w:left="360"/>
      </w:pPr>
      <w:r>
        <w:t>Mass = (area of the outside rectangle with the gap) – (area of the gap)</w:t>
      </w:r>
    </w:p>
    <w:p w14:paraId="72BF3773" w14:textId="77777777" w:rsidR="008708E8" w:rsidRDefault="008708E8" w:rsidP="008708E8">
      <w:pPr>
        <w:ind w:left="360"/>
      </w:pPr>
      <w:r w:rsidRPr="008708E8">
        <w:rPr>
          <w:position w:val="-6"/>
        </w:rPr>
        <w:object w:dxaOrig="1600" w:dyaOrig="279" w14:anchorId="5FC5B728">
          <v:shape id="_x0000_i2501" type="#_x0000_t75" style="width:81pt;height:15pt" o:ole="">
            <v:imagedata r:id="rId2922" o:title=""/>
          </v:shape>
          <o:OLEObject Type="Embed" ProgID="Equation.DSMT4" ShapeID="_x0000_i2501" DrawAspect="Content" ObjectID="_1649456935" r:id="rId2923"/>
        </w:object>
      </w:r>
    </w:p>
    <w:p w14:paraId="749F8409" w14:textId="77777777" w:rsidR="008708E8" w:rsidRDefault="008708E8" w:rsidP="008708E8">
      <w:pPr>
        <w:tabs>
          <w:tab w:val="left" w:pos="630"/>
        </w:tabs>
        <w:spacing w:line="360" w:lineRule="auto"/>
        <w:ind w:left="360"/>
      </w:pPr>
      <w:r>
        <w:tab/>
      </w:r>
      <w:r w:rsidRPr="008708E8">
        <w:rPr>
          <w:position w:val="-10"/>
        </w:rPr>
        <w:object w:dxaOrig="639" w:dyaOrig="340" w14:anchorId="529CE76B">
          <v:shape id="_x0000_i2502" type="#_x0000_t75" style="width:33pt;height:18pt" o:ole="">
            <v:imagedata r:id="rId2924" o:title=""/>
          </v:shape>
          <o:OLEObject Type="Embed" ProgID="Equation.DSMT4" ShapeID="_x0000_i2502" DrawAspect="Content" ObjectID="_1649456936" r:id="rId2925"/>
        </w:object>
      </w:r>
    </w:p>
    <w:p w14:paraId="4CFF78FE" w14:textId="77777777" w:rsidR="008708E8" w:rsidRDefault="00883498" w:rsidP="008708E8">
      <w:pPr>
        <w:ind w:left="360"/>
      </w:pPr>
      <w:r>
        <w:t xml:space="preserve">Since it is symmetric about the </w:t>
      </w:r>
      <w:r w:rsidR="004B4307" w:rsidRPr="004B4307">
        <w:rPr>
          <w:position w:val="-6"/>
        </w:rPr>
        <w:object w:dxaOrig="820" w:dyaOrig="260" w14:anchorId="43791B70">
          <v:shape id="_x0000_i2503" type="#_x0000_t75" style="width:42pt;height:12pt" o:ole="">
            <v:imagedata r:id="rId2926" o:title=""/>
          </v:shape>
          <o:OLEObject Type="Embed" ProgID="Equation.DSMT4" ShapeID="_x0000_i2503" DrawAspect="Content" ObjectID="_1649456937" r:id="rId2927"/>
        </w:object>
      </w:r>
      <w:r w:rsidR="004B4307">
        <w:t xml:space="preserve">, then </w:t>
      </w:r>
      <w:r w:rsidR="004B4307" w:rsidRPr="004B4307">
        <w:rPr>
          <w:position w:val="-10"/>
        </w:rPr>
        <w:object w:dxaOrig="720" w:dyaOrig="340" w14:anchorId="1928D26F">
          <v:shape id="_x0000_i2504" type="#_x0000_t75" style="width:36pt;height:18pt" o:ole="">
            <v:imagedata r:id="rId2928" o:title=""/>
          </v:shape>
          <o:OLEObject Type="Embed" ProgID="Equation.DSMT4" ShapeID="_x0000_i2504" DrawAspect="Content" ObjectID="_1649456938" r:id="rId2929"/>
        </w:object>
      </w:r>
    </w:p>
    <w:p w14:paraId="63C45368" w14:textId="3B56D9F7" w:rsidR="004B4307" w:rsidRDefault="00810C17" w:rsidP="008708E8">
      <w:pPr>
        <w:ind w:left="360"/>
      </w:pPr>
      <w:r w:rsidRPr="00810C17">
        <w:rPr>
          <w:position w:val="-46"/>
        </w:rPr>
        <w:object w:dxaOrig="4380" w:dyaOrig="1040" w14:anchorId="5B76FBE4">
          <v:shape id="_x0000_i2505" type="#_x0000_t75" style="width:219pt;height:54pt" o:ole="">
            <v:imagedata r:id="rId2930" o:title=""/>
          </v:shape>
          <o:OLEObject Type="Embed" ProgID="Equation.DSMT4" ShapeID="_x0000_i2505" DrawAspect="Content" ObjectID="_1649456939" r:id="rId2931"/>
        </w:object>
      </w:r>
      <w:r w:rsidR="000A54C3">
        <w:t xml:space="preserve"> </w:t>
      </w:r>
    </w:p>
    <w:p w14:paraId="659DB57C" w14:textId="02A5692A" w:rsidR="000A54C3" w:rsidRDefault="000A54C3" w:rsidP="000A54C3">
      <w:pPr>
        <w:tabs>
          <w:tab w:val="left" w:pos="540"/>
        </w:tabs>
        <w:ind w:left="360"/>
      </w:pPr>
      <w:r>
        <w:tab/>
      </w:r>
      <w:r w:rsidR="00590434" w:rsidRPr="000A54C3">
        <w:rPr>
          <w:position w:val="-32"/>
        </w:rPr>
        <w:object w:dxaOrig="5040" w:dyaOrig="760" w14:anchorId="14929944">
          <v:shape id="_x0000_i2767" type="#_x0000_t75" style="width:252pt;height:39pt" o:ole="">
            <v:imagedata r:id="rId2932" o:title=""/>
          </v:shape>
          <o:OLEObject Type="Embed" ProgID="Equation.DSMT4" ShapeID="_x0000_i2767" DrawAspect="Content" ObjectID="_1649456940" r:id="rId2933"/>
        </w:object>
      </w:r>
      <w:r>
        <w:t xml:space="preserve"> </w:t>
      </w:r>
    </w:p>
    <w:p w14:paraId="618808AA" w14:textId="55A700D2" w:rsidR="000A54C3" w:rsidRDefault="000A54C3" w:rsidP="000A54C3">
      <w:pPr>
        <w:tabs>
          <w:tab w:val="left" w:pos="540"/>
        </w:tabs>
        <w:ind w:left="360"/>
      </w:pPr>
      <w:r>
        <w:tab/>
      </w:r>
      <w:r w:rsidRPr="000A54C3">
        <w:rPr>
          <w:position w:val="-20"/>
        </w:rPr>
        <w:object w:dxaOrig="2720" w:dyaOrig="520" w14:anchorId="244C00FC">
          <v:shape id="_x0000_i2507" type="#_x0000_t75" style="width:135pt;height:27pt" o:ole="">
            <v:imagedata r:id="rId2934" o:title=""/>
          </v:shape>
          <o:OLEObject Type="Embed" ProgID="Equation.DSMT4" ShapeID="_x0000_i2507" DrawAspect="Content" ObjectID="_1649456941" r:id="rId2935"/>
        </w:object>
      </w:r>
    </w:p>
    <w:p w14:paraId="1700A41C" w14:textId="32EDCDF5" w:rsidR="000A54C3" w:rsidRDefault="000A54C3" w:rsidP="000A54C3">
      <w:pPr>
        <w:tabs>
          <w:tab w:val="left" w:pos="540"/>
        </w:tabs>
        <w:spacing w:line="360" w:lineRule="auto"/>
        <w:ind w:left="360"/>
      </w:pPr>
      <w:r>
        <w:tab/>
      </w:r>
      <w:r w:rsidRPr="000A54C3">
        <w:rPr>
          <w:position w:val="-26"/>
        </w:rPr>
        <w:object w:dxaOrig="580" w:dyaOrig="580" w14:anchorId="300D1971">
          <v:shape id="_x0000_i2508" type="#_x0000_t75" style="width:30pt;height:30pt" o:ole="">
            <v:imagedata r:id="rId2936" o:title=""/>
          </v:shape>
          <o:OLEObject Type="Embed" ProgID="Equation.DSMT4" ShapeID="_x0000_i2508" DrawAspect="Content" ObjectID="_1649456942" r:id="rId2937"/>
        </w:object>
      </w:r>
    </w:p>
    <w:p w14:paraId="6AC50426" w14:textId="5A42B83C" w:rsidR="000A54C3" w:rsidRDefault="00DD5DB4" w:rsidP="004E235C">
      <w:pPr>
        <w:spacing w:line="360" w:lineRule="auto"/>
        <w:ind w:left="360"/>
      </w:pPr>
      <w:r>
        <w:rPr>
          <w:rFonts w:ascii="Cambria Math" w:hAnsi="Cambria Math"/>
        </w:rPr>
        <w:lastRenderedPageBreak/>
        <w:t>∴</w:t>
      </w:r>
      <w:r>
        <w:t xml:space="preserve"> T</w:t>
      </w:r>
      <w:r w:rsidR="004B6508">
        <w:t>he centroid</w:t>
      </w:r>
      <w:r>
        <w:t xml:space="preserve"> is </w:t>
      </w:r>
      <w:r w:rsidRPr="00C339B9">
        <w:rPr>
          <w:position w:val="-22"/>
        </w:rPr>
        <w:object w:dxaOrig="740" w:dyaOrig="560" w14:anchorId="18E54E22">
          <v:shape id="_x0000_i2509" type="#_x0000_t75" style="width:36pt;height:27pt" o:ole="">
            <v:imagedata r:id="rId2938" o:title=""/>
          </v:shape>
          <o:OLEObject Type="Embed" ProgID="Equation.DSMT4" ShapeID="_x0000_i2509" DrawAspect="Content" ObjectID="_1649456943" r:id="rId2939"/>
        </w:object>
      </w:r>
    </w:p>
    <w:p w14:paraId="204B3253" w14:textId="2819B525" w:rsidR="004B6508" w:rsidRDefault="004E235C" w:rsidP="00810C17">
      <w:pPr>
        <w:spacing w:line="360" w:lineRule="auto"/>
        <w:ind w:left="360"/>
      </w:pPr>
      <w:r>
        <w:t>The population center:</w:t>
      </w:r>
    </w:p>
    <w:p w14:paraId="7FD6581D" w14:textId="77777777" w:rsidR="004E235C" w:rsidRDefault="004E235C" w:rsidP="000A54C3">
      <w:pPr>
        <w:ind w:left="360"/>
      </w:pPr>
      <w:r w:rsidRPr="004E235C">
        <w:rPr>
          <w:position w:val="-20"/>
        </w:rPr>
        <w:object w:dxaOrig="4380" w:dyaOrig="620" w14:anchorId="5AB7465D">
          <v:shape id="_x0000_i2510" type="#_x0000_t75" style="width:219pt;height:30pt" o:ole="">
            <v:imagedata r:id="rId2940" o:title=""/>
          </v:shape>
          <o:OLEObject Type="Embed" ProgID="Equation.DSMT4" ShapeID="_x0000_i2510" DrawAspect="Content" ObjectID="_1649456944" r:id="rId2941"/>
        </w:object>
      </w:r>
      <w:r>
        <w:t xml:space="preserve"> </w:t>
      </w:r>
    </w:p>
    <w:p w14:paraId="2F5851A9" w14:textId="77777777" w:rsidR="004E235C" w:rsidRDefault="004E235C" w:rsidP="004E235C">
      <w:pPr>
        <w:tabs>
          <w:tab w:val="left" w:pos="540"/>
        </w:tabs>
        <w:ind w:left="360"/>
      </w:pPr>
      <w:r>
        <w:tab/>
      </w:r>
      <w:r w:rsidR="00DE34CE" w:rsidRPr="004E235C">
        <w:rPr>
          <w:position w:val="-20"/>
        </w:rPr>
        <w:object w:dxaOrig="540" w:dyaOrig="520" w14:anchorId="723949C4">
          <v:shape id="_x0000_i2511" type="#_x0000_t75" style="width:27pt;height:27pt" o:ole="">
            <v:imagedata r:id="rId2942" o:title=""/>
          </v:shape>
          <o:OLEObject Type="Embed" ProgID="Equation.DSMT4" ShapeID="_x0000_i2511" DrawAspect="Content" ObjectID="_1649456945" r:id="rId2943"/>
        </w:object>
      </w:r>
    </w:p>
    <w:p w14:paraId="3080A950" w14:textId="77777777" w:rsidR="00DE34CE" w:rsidRDefault="00DE34CE" w:rsidP="00DE34CE">
      <w:pPr>
        <w:tabs>
          <w:tab w:val="left" w:pos="540"/>
        </w:tabs>
        <w:spacing w:line="360" w:lineRule="auto"/>
        <w:ind w:left="360"/>
      </w:pPr>
      <w:r>
        <w:tab/>
      </w:r>
      <w:r w:rsidRPr="00DE34CE">
        <w:rPr>
          <w:position w:val="-26"/>
        </w:rPr>
        <w:object w:dxaOrig="680" w:dyaOrig="580" w14:anchorId="537162A2">
          <v:shape id="_x0000_i2512" type="#_x0000_t75" style="width:33pt;height:30pt" o:ole="">
            <v:imagedata r:id="rId2944" o:title=""/>
          </v:shape>
          <o:OLEObject Type="Embed" ProgID="Equation.DSMT4" ShapeID="_x0000_i2512" DrawAspect="Content" ObjectID="_1649456946" r:id="rId2945"/>
        </w:object>
      </w:r>
    </w:p>
    <w:p w14:paraId="51B86A7D" w14:textId="77777777" w:rsidR="00DE34CE" w:rsidRDefault="00DE34CE" w:rsidP="00DE34CE">
      <w:pPr>
        <w:ind w:left="360"/>
      </w:pPr>
      <w:r w:rsidRPr="004E235C">
        <w:rPr>
          <w:position w:val="-20"/>
        </w:rPr>
        <w:object w:dxaOrig="4380" w:dyaOrig="620" w14:anchorId="6E3012E9">
          <v:shape id="_x0000_i2513" type="#_x0000_t75" style="width:219pt;height:30pt" o:ole="">
            <v:imagedata r:id="rId2946" o:title=""/>
          </v:shape>
          <o:OLEObject Type="Embed" ProgID="Equation.DSMT4" ShapeID="_x0000_i2513" DrawAspect="Content" ObjectID="_1649456947" r:id="rId2947"/>
        </w:object>
      </w:r>
      <w:r>
        <w:t xml:space="preserve"> </w:t>
      </w:r>
    </w:p>
    <w:p w14:paraId="059ECE80" w14:textId="77777777" w:rsidR="00DE34CE" w:rsidRDefault="00DE34CE" w:rsidP="00DE34CE">
      <w:pPr>
        <w:tabs>
          <w:tab w:val="left" w:pos="540"/>
        </w:tabs>
        <w:ind w:left="360"/>
      </w:pPr>
      <w:r>
        <w:tab/>
      </w:r>
      <w:r w:rsidRPr="004E235C">
        <w:rPr>
          <w:position w:val="-20"/>
        </w:rPr>
        <w:object w:dxaOrig="540" w:dyaOrig="520" w14:anchorId="4E786C8E">
          <v:shape id="_x0000_i2514" type="#_x0000_t75" style="width:27pt;height:27pt" o:ole="">
            <v:imagedata r:id="rId2948" o:title=""/>
          </v:shape>
          <o:OLEObject Type="Embed" ProgID="Equation.DSMT4" ShapeID="_x0000_i2514" DrawAspect="Content" ObjectID="_1649456948" r:id="rId2949"/>
        </w:object>
      </w:r>
    </w:p>
    <w:p w14:paraId="231BC8F5" w14:textId="77777777" w:rsidR="00DE34CE" w:rsidRDefault="00DE34CE" w:rsidP="00DE34CE">
      <w:pPr>
        <w:tabs>
          <w:tab w:val="left" w:pos="540"/>
        </w:tabs>
        <w:spacing w:line="360" w:lineRule="auto"/>
        <w:ind w:left="360"/>
      </w:pPr>
      <w:r>
        <w:tab/>
      </w:r>
      <w:r w:rsidRPr="00DE34CE">
        <w:rPr>
          <w:position w:val="-26"/>
        </w:rPr>
        <w:object w:dxaOrig="680" w:dyaOrig="580" w14:anchorId="7299695D">
          <v:shape id="_x0000_i2515" type="#_x0000_t75" style="width:33pt;height:30pt" o:ole="">
            <v:imagedata r:id="rId2950" o:title=""/>
          </v:shape>
          <o:OLEObject Type="Embed" ProgID="Equation.DSMT4" ShapeID="_x0000_i2515" DrawAspect="Content" ObjectID="_1649456949" r:id="rId2951"/>
        </w:object>
      </w:r>
    </w:p>
    <w:p w14:paraId="03438F91" w14:textId="77777777" w:rsidR="00DE34CE" w:rsidRDefault="00DE34CE" w:rsidP="00DE34CE">
      <w:pPr>
        <w:ind w:left="360"/>
      </w:pPr>
      <w:r>
        <w:rPr>
          <w:rFonts w:ascii="Cambria Math" w:hAnsi="Cambria Math"/>
        </w:rPr>
        <w:t>∴</w:t>
      </w:r>
      <w:r>
        <w:t xml:space="preserve"> The population center is at </w:t>
      </w:r>
      <w:r w:rsidRPr="00C339B9">
        <w:rPr>
          <w:position w:val="-22"/>
        </w:rPr>
        <w:object w:dxaOrig="980" w:dyaOrig="560" w14:anchorId="556F6108">
          <v:shape id="_x0000_i2516" type="#_x0000_t75" style="width:48pt;height:27pt" o:ole="">
            <v:imagedata r:id="rId2952" o:title=""/>
          </v:shape>
          <o:OLEObject Type="Embed" ProgID="Equation.DSMT4" ShapeID="_x0000_i2516" DrawAspect="Content" ObjectID="_1649456950" r:id="rId2953"/>
        </w:object>
      </w:r>
    </w:p>
    <w:p w14:paraId="32EB1842" w14:textId="77777777" w:rsidR="00635500" w:rsidRDefault="00635500" w:rsidP="00635500"/>
    <w:p w14:paraId="000E6EB4" w14:textId="77777777" w:rsidR="00635500" w:rsidRDefault="00635500" w:rsidP="00635500"/>
    <w:p w14:paraId="44B990E2" w14:textId="77777777" w:rsidR="005019F4" w:rsidRPr="00682275" w:rsidRDefault="005019F4" w:rsidP="005019F4">
      <w:pPr>
        <w:spacing w:line="360" w:lineRule="auto"/>
        <w:rPr>
          <w:b/>
          <w:i/>
          <w:sz w:val="28"/>
        </w:rPr>
      </w:pPr>
      <w:bookmarkStart w:id="21" w:name="_Hlk485933258"/>
      <w:r w:rsidRPr="00682275">
        <w:rPr>
          <w:b/>
          <w:i/>
          <w:sz w:val="28"/>
        </w:rPr>
        <w:t>Exercise</w:t>
      </w:r>
    </w:p>
    <w:p w14:paraId="1DF80F5D" w14:textId="77777777" w:rsidR="00635500" w:rsidRDefault="00635500" w:rsidP="00C005BA">
      <w:pPr>
        <w:spacing w:after="60"/>
      </w:pPr>
      <w:r>
        <w:t xml:space="preserve">A disk radius </w:t>
      </w:r>
      <w:r w:rsidRPr="003A0E5F">
        <w:rPr>
          <w:i/>
        </w:rPr>
        <w:t>r</w:t>
      </w:r>
      <w:r>
        <w:t xml:space="preserve"> is removed from a larger disk of radius </w:t>
      </w:r>
      <w:r w:rsidRPr="003A0E5F">
        <w:rPr>
          <w:i/>
        </w:rPr>
        <w:t>R</w:t>
      </w:r>
      <w:r>
        <w:t xml:space="preserve"> to from an earring. Assume the earing is a thin plate of uniform density.</w:t>
      </w:r>
    </w:p>
    <w:p w14:paraId="50721B0E" w14:textId="77777777" w:rsidR="00635500" w:rsidRDefault="00635500" w:rsidP="00635500">
      <w:pPr>
        <w:pStyle w:val="ListParagraph"/>
        <w:numPr>
          <w:ilvl w:val="0"/>
          <w:numId w:val="13"/>
        </w:numPr>
        <w:spacing w:after="0"/>
        <w:ind w:left="540"/>
      </w:pPr>
      <w:r>
        <w:t xml:space="preserve">Find the center of mass of the earring in terms of </w:t>
      </w:r>
      <w:r w:rsidRPr="003A0E5F">
        <w:rPr>
          <w:i/>
        </w:rPr>
        <w:t>r</w:t>
      </w:r>
      <w:r>
        <w:t xml:space="preserve"> and </w:t>
      </w:r>
      <w:r w:rsidRPr="003A0E5F">
        <w:rPr>
          <w:i/>
        </w:rPr>
        <w:t>R</w:t>
      </w:r>
      <w:r>
        <w:t xml:space="preserve">. (Hint: Place the origin of a coordinate system either at the center of the larger disk or at </w:t>
      </w:r>
      <w:r w:rsidRPr="003A0E5F">
        <w:rPr>
          <w:i/>
        </w:rPr>
        <w:t>Q</w:t>
      </w:r>
      <w:r>
        <w:t xml:space="preserve">; either way, the earring is symmetric about the </w:t>
      </w:r>
      <w:r w:rsidRPr="003A0E5F">
        <w:rPr>
          <w:i/>
        </w:rPr>
        <w:t>x-</w:t>
      </w:r>
      <w:r>
        <w:t>axis.)</w:t>
      </w:r>
    </w:p>
    <w:p w14:paraId="4484D1BC" w14:textId="77777777" w:rsidR="00635500" w:rsidRDefault="00635500" w:rsidP="00635500">
      <w:pPr>
        <w:pStyle w:val="ListParagraph"/>
        <w:numPr>
          <w:ilvl w:val="0"/>
          <w:numId w:val="13"/>
        </w:numPr>
        <w:spacing w:after="0"/>
        <w:ind w:left="540"/>
      </w:pPr>
      <w:r>
        <w:t xml:space="preserve">Show that the ratio </w:t>
      </w:r>
      <w:r w:rsidRPr="003A0E5F">
        <w:rPr>
          <w:position w:val="-20"/>
        </w:rPr>
        <w:object w:dxaOrig="279" w:dyaOrig="520" w14:anchorId="730CAEAC">
          <v:shape id="_x0000_i2517" type="#_x0000_t75" style="width:15pt;height:27pt" o:ole="">
            <v:imagedata r:id="rId2954" o:title=""/>
          </v:shape>
          <o:OLEObject Type="Embed" ProgID="Equation.DSMT4" ShapeID="_x0000_i2517" DrawAspect="Content" ObjectID="_1649456951" r:id="rId2955"/>
        </w:object>
      </w:r>
      <w:r>
        <w:t xml:space="preserve"> such that the center of mass lies at the point </w:t>
      </w:r>
      <w:r w:rsidRPr="003A0E5F">
        <w:rPr>
          <w:i/>
        </w:rPr>
        <w:t>P</w:t>
      </w:r>
      <w:r>
        <w:t xml:space="preserve"> (on the edge of the inner disk) is the golden mean </w:t>
      </w:r>
      <w:r w:rsidRPr="003A0E5F">
        <w:rPr>
          <w:position w:val="-20"/>
        </w:rPr>
        <w:object w:dxaOrig="720" w:dyaOrig="600" w14:anchorId="4459678C">
          <v:shape id="_x0000_i2518" type="#_x0000_t75" style="width:36pt;height:30pt" o:ole="">
            <v:imagedata r:id="rId2956" o:title=""/>
          </v:shape>
          <o:OLEObject Type="Embed" ProgID="Equation.DSMT4" ShapeID="_x0000_i2518" DrawAspect="Content" ObjectID="_1649456952" r:id="rId2957"/>
        </w:object>
      </w:r>
      <w:r>
        <w:t>.</w:t>
      </w:r>
    </w:p>
    <w:bookmarkEnd w:id="21"/>
    <w:p w14:paraId="021D9112" w14:textId="77777777" w:rsidR="00635500" w:rsidRPr="00F05F3E" w:rsidRDefault="00635500" w:rsidP="00635500">
      <w:pPr>
        <w:spacing w:before="80" w:line="360" w:lineRule="auto"/>
        <w:rPr>
          <w:b/>
          <w:i/>
          <w:color w:val="FF0000"/>
          <w:u w:val="single"/>
        </w:rPr>
      </w:pPr>
      <w:r w:rsidRPr="00F05F3E">
        <w:rPr>
          <w:b/>
          <w:i/>
          <w:color w:val="FF0000"/>
          <w:u w:val="single"/>
        </w:rPr>
        <w:t>Solution</w:t>
      </w:r>
    </w:p>
    <w:p w14:paraId="43531A48" w14:textId="77777777" w:rsidR="00635500" w:rsidRDefault="00815EA8" w:rsidP="00D81B12">
      <w:pPr>
        <w:pStyle w:val="ListParagraph"/>
        <w:numPr>
          <w:ilvl w:val="0"/>
          <w:numId w:val="16"/>
        </w:numPr>
        <w:spacing w:after="0"/>
      </w:pPr>
      <w:r>
        <w:t xml:space="preserve">Let </w:t>
      </w:r>
      <w:r w:rsidRPr="00815EA8">
        <w:rPr>
          <w:i/>
        </w:rPr>
        <w:t>Q</w:t>
      </w:r>
      <w:r>
        <w:t xml:space="preserve"> be the origin point.</w:t>
      </w:r>
    </w:p>
    <w:p w14:paraId="66242595" w14:textId="77777777" w:rsidR="00815EA8" w:rsidRDefault="00815EA8" w:rsidP="00D81B12">
      <w:pPr>
        <w:pStyle w:val="ListParagraph"/>
        <w:spacing w:after="0"/>
      </w:pPr>
      <w:r>
        <w:t xml:space="preserve">Mass = (mass of large circle) </w:t>
      </w:r>
      <w:r>
        <w:sym w:font="Symbol" w:char="F02D"/>
      </w:r>
      <w:r>
        <w:t xml:space="preserve"> (mass of large circle)</w:t>
      </w:r>
    </w:p>
    <w:p w14:paraId="13C2A56A" w14:textId="77777777" w:rsidR="00815EA8" w:rsidRDefault="00815EA8" w:rsidP="00D81B12">
      <w:pPr>
        <w:pStyle w:val="ListParagraph"/>
        <w:spacing w:after="0"/>
      </w:pPr>
      <w:r w:rsidRPr="00815EA8">
        <w:rPr>
          <w:position w:val="-6"/>
        </w:rPr>
        <w:object w:dxaOrig="1560" w:dyaOrig="380" w14:anchorId="6C31BA8D">
          <v:shape id="_x0000_i2519" type="#_x0000_t75" style="width:78pt;height:18pt" o:ole="">
            <v:imagedata r:id="rId2958" o:title=""/>
          </v:shape>
          <o:OLEObject Type="Embed" ProgID="Equation.DSMT4" ShapeID="_x0000_i2519" DrawAspect="Content" ObjectID="_1649456953" r:id="rId2959"/>
        </w:object>
      </w:r>
    </w:p>
    <w:p w14:paraId="7339D735" w14:textId="77777777" w:rsidR="00815EA8" w:rsidRDefault="00815EA8" w:rsidP="00D81B12">
      <w:pPr>
        <w:pStyle w:val="ListParagraph"/>
        <w:spacing w:after="0"/>
      </w:pPr>
      <w:r>
        <w:t xml:space="preserve">Using the polar coordinates </w:t>
      </w:r>
      <w:r w:rsidRPr="00815EA8">
        <w:rPr>
          <w:position w:val="-14"/>
        </w:rPr>
        <w:object w:dxaOrig="680" w:dyaOrig="400" w14:anchorId="60CDD064">
          <v:shape id="_x0000_i2520" type="#_x0000_t75" style="width:33pt;height:21pt" o:ole="">
            <v:imagedata r:id="rId2960" o:title=""/>
          </v:shape>
          <o:OLEObject Type="Embed" ProgID="Equation.DSMT4" ShapeID="_x0000_i2520" DrawAspect="Content" ObjectID="_1649456954" r:id="rId2961"/>
        </w:object>
      </w:r>
    </w:p>
    <w:p w14:paraId="3E831E99" w14:textId="77777777" w:rsidR="00815EA8" w:rsidRDefault="00815EA8" w:rsidP="00D81B12">
      <w:pPr>
        <w:pStyle w:val="ListParagraph"/>
        <w:spacing w:after="0"/>
      </w:pPr>
      <w:r>
        <w:t>For the small circle:</w:t>
      </w:r>
    </w:p>
    <w:p w14:paraId="4739A8C6" w14:textId="77777777" w:rsidR="00815EA8" w:rsidRDefault="00815EA8" w:rsidP="00D81B12">
      <w:pPr>
        <w:pStyle w:val="ListParagraph"/>
        <w:tabs>
          <w:tab w:val="left" w:pos="1080"/>
        </w:tabs>
        <w:spacing w:after="0"/>
      </w:pPr>
      <w:r>
        <w:tab/>
      </w:r>
      <w:r w:rsidRPr="00815EA8">
        <w:rPr>
          <w:position w:val="-14"/>
        </w:rPr>
        <w:object w:dxaOrig="1860" w:dyaOrig="480" w14:anchorId="6BC09DDD">
          <v:shape id="_x0000_i2521" type="#_x0000_t75" style="width:93pt;height:24pt" o:ole="">
            <v:imagedata r:id="rId2962" o:title=""/>
          </v:shape>
          <o:OLEObject Type="Embed" ProgID="Equation.DSMT4" ShapeID="_x0000_i2521" DrawAspect="Content" ObjectID="_1649456955" r:id="rId2963"/>
        </w:object>
      </w:r>
    </w:p>
    <w:p w14:paraId="40AA43EC" w14:textId="77777777" w:rsidR="00815EA8" w:rsidRDefault="00815EA8" w:rsidP="00D81B12">
      <w:pPr>
        <w:pStyle w:val="ListParagraph"/>
        <w:tabs>
          <w:tab w:val="left" w:pos="1080"/>
        </w:tabs>
        <w:spacing w:after="0"/>
      </w:pPr>
      <w:r>
        <w:tab/>
      </w:r>
      <w:r w:rsidRPr="00815EA8">
        <w:rPr>
          <w:position w:val="-10"/>
        </w:rPr>
        <w:object w:dxaOrig="1460" w:dyaOrig="420" w14:anchorId="09CFFF18">
          <v:shape id="_x0000_i2522" type="#_x0000_t75" style="width:1in;height:21pt" o:ole="">
            <v:imagedata r:id="rId2964" o:title=""/>
          </v:shape>
          <o:OLEObject Type="Embed" ProgID="Equation.DSMT4" ShapeID="_x0000_i2522" DrawAspect="Content" ObjectID="_1649456956" r:id="rId2965"/>
        </w:object>
      </w:r>
    </w:p>
    <w:p w14:paraId="627AC492" w14:textId="77777777" w:rsidR="00C81203" w:rsidRDefault="00C81203" w:rsidP="00D81B12">
      <w:pPr>
        <w:pStyle w:val="ListParagraph"/>
        <w:tabs>
          <w:tab w:val="left" w:pos="1080"/>
        </w:tabs>
        <w:spacing w:after="0"/>
      </w:pPr>
      <w:r>
        <w:tab/>
      </w:r>
      <w:r w:rsidRPr="00C81203">
        <w:rPr>
          <w:position w:val="-6"/>
        </w:rPr>
        <w:object w:dxaOrig="1480" w:dyaOrig="380" w14:anchorId="7B05A845">
          <v:shape id="_x0000_i2523" type="#_x0000_t75" style="width:75pt;height:18pt" o:ole="">
            <v:imagedata r:id="rId2966" o:title=""/>
          </v:shape>
          <o:OLEObject Type="Embed" ProgID="Equation.DSMT4" ShapeID="_x0000_i2523" DrawAspect="Content" ObjectID="_1649456957" r:id="rId2967"/>
        </w:object>
      </w:r>
    </w:p>
    <w:p w14:paraId="02DB4F83" w14:textId="77777777" w:rsidR="00C81203" w:rsidRDefault="00C81203" w:rsidP="00D81B12">
      <w:pPr>
        <w:pStyle w:val="ListParagraph"/>
        <w:tabs>
          <w:tab w:val="left" w:pos="1080"/>
        </w:tabs>
        <w:spacing w:after="0"/>
      </w:pPr>
      <w:r>
        <w:tab/>
      </w:r>
      <w:r w:rsidRPr="00C81203">
        <w:rPr>
          <w:position w:val="-10"/>
        </w:rPr>
        <w:object w:dxaOrig="1260" w:dyaOrig="340" w14:anchorId="45A27AB2">
          <v:shape id="_x0000_i2524" type="#_x0000_t75" style="width:63pt;height:18pt" o:ole="">
            <v:imagedata r:id="rId2968" o:title=""/>
          </v:shape>
          <o:OLEObject Type="Embed" ProgID="Equation.DSMT4" ShapeID="_x0000_i2524" DrawAspect="Content" ObjectID="_1649456958" r:id="rId2969"/>
        </w:object>
      </w:r>
    </w:p>
    <w:p w14:paraId="7AA519D2" w14:textId="77777777" w:rsidR="00C81203" w:rsidRDefault="00C81203" w:rsidP="00D81B12">
      <w:pPr>
        <w:pStyle w:val="ListParagraph"/>
        <w:tabs>
          <w:tab w:val="left" w:pos="1080"/>
        </w:tabs>
        <w:spacing w:after="0" w:line="360" w:lineRule="auto"/>
      </w:pPr>
      <w:r>
        <w:t xml:space="preserve">For the large circle, the same </w:t>
      </w:r>
      <w:r w:rsidRPr="00C81203">
        <w:rPr>
          <w:position w:val="-10"/>
        </w:rPr>
        <w:object w:dxaOrig="1320" w:dyaOrig="340" w14:anchorId="0B753CA9">
          <v:shape id="_x0000_i2525" type="#_x0000_t75" style="width:66pt;height:18pt" o:ole="">
            <v:imagedata r:id="rId2970" o:title=""/>
          </v:shape>
          <o:OLEObject Type="Embed" ProgID="Equation.DSMT4" ShapeID="_x0000_i2525" DrawAspect="Content" ObjectID="_1649456959" r:id="rId2971"/>
        </w:object>
      </w:r>
    </w:p>
    <w:p w14:paraId="703CE406" w14:textId="1BED4990" w:rsidR="00815EA8" w:rsidRDefault="008B50E4" w:rsidP="00D81B12">
      <w:pPr>
        <w:pStyle w:val="ListParagraph"/>
        <w:spacing w:after="0"/>
      </w:pPr>
      <w:r w:rsidRPr="00815EA8">
        <w:rPr>
          <w:position w:val="-48"/>
        </w:rPr>
        <w:object w:dxaOrig="4720" w:dyaOrig="1040" w14:anchorId="6767B382">
          <v:shape id="_x0000_i2526" type="#_x0000_t75" style="width:234pt;height:51pt" o:ole="">
            <v:imagedata r:id="rId2972" o:title=""/>
          </v:shape>
          <o:OLEObject Type="Embed" ProgID="Equation.DSMT4" ShapeID="_x0000_i2526" DrawAspect="Content" ObjectID="_1649456960" r:id="rId2973"/>
        </w:object>
      </w:r>
    </w:p>
    <w:p w14:paraId="137116A3" w14:textId="7A21482D" w:rsidR="00C81203" w:rsidRDefault="00C81203" w:rsidP="00D81B12">
      <w:pPr>
        <w:pStyle w:val="ListParagraph"/>
        <w:tabs>
          <w:tab w:val="left" w:pos="900"/>
        </w:tabs>
        <w:spacing w:after="0"/>
      </w:pPr>
      <w:r>
        <w:tab/>
      </w:r>
      <w:r w:rsidR="008B50E4" w:rsidRPr="00815EA8">
        <w:rPr>
          <w:position w:val="-48"/>
        </w:rPr>
        <w:object w:dxaOrig="4320" w:dyaOrig="1040" w14:anchorId="34C61312">
          <v:shape id="_x0000_i2527" type="#_x0000_t75" style="width:3in;height:51pt" o:ole="">
            <v:imagedata r:id="rId2974" o:title=""/>
          </v:shape>
          <o:OLEObject Type="Embed" ProgID="Equation.DSMT4" ShapeID="_x0000_i2527" DrawAspect="Content" ObjectID="_1649456961" r:id="rId2975"/>
        </w:object>
      </w:r>
    </w:p>
    <w:p w14:paraId="17AD7B0F" w14:textId="0B54784C" w:rsidR="00C81203" w:rsidRDefault="00C81203" w:rsidP="00D81B12">
      <w:pPr>
        <w:pStyle w:val="ListParagraph"/>
        <w:tabs>
          <w:tab w:val="left" w:pos="900"/>
        </w:tabs>
        <w:spacing w:after="0"/>
      </w:pPr>
      <w:r>
        <w:tab/>
      </w:r>
      <w:r w:rsidR="008B50E4" w:rsidRPr="00815EA8">
        <w:rPr>
          <w:position w:val="-48"/>
        </w:rPr>
        <w:object w:dxaOrig="4280" w:dyaOrig="1040" w14:anchorId="0A7A4ECC">
          <v:shape id="_x0000_i2528" type="#_x0000_t75" style="width:213pt;height:51pt" o:ole="">
            <v:imagedata r:id="rId2976" o:title=""/>
          </v:shape>
          <o:OLEObject Type="Embed" ProgID="Equation.DSMT4" ShapeID="_x0000_i2528" DrawAspect="Content" ObjectID="_1649456962" r:id="rId2977"/>
        </w:object>
      </w:r>
    </w:p>
    <w:p w14:paraId="20D89716" w14:textId="3862D49D" w:rsidR="00C81203" w:rsidRDefault="00C81203" w:rsidP="00D81B12">
      <w:pPr>
        <w:pStyle w:val="ListParagraph"/>
        <w:tabs>
          <w:tab w:val="left" w:pos="900"/>
        </w:tabs>
        <w:spacing w:after="0"/>
      </w:pPr>
      <w:r>
        <w:tab/>
      </w:r>
      <w:r w:rsidR="008B50E4" w:rsidRPr="00815EA8">
        <w:rPr>
          <w:position w:val="-48"/>
        </w:rPr>
        <w:object w:dxaOrig="5260" w:dyaOrig="1040" w14:anchorId="683C84FC">
          <v:shape id="_x0000_i2529" type="#_x0000_t75" style="width:264pt;height:51pt" o:ole="">
            <v:imagedata r:id="rId2978" o:title=""/>
          </v:shape>
          <o:OLEObject Type="Embed" ProgID="Equation.DSMT4" ShapeID="_x0000_i2529" DrawAspect="Content" ObjectID="_1649456963" r:id="rId2979"/>
        </w:object>
      </w:r>
    </w:p>
    <w:p w14:paraId="0564ADBF" w14:textId="1D744639" w:rsidR="00C81203" w:rsidRDefault="00C81203" w:rsidP="00D81B12">
      <w:pPr>
        <w:pStyle w:val="ListParagraph"/>
        <w:tabs>
          <w:tab w:val="left" w:pos="900"/>
        </w:tabs>
        <w:spacing w:after="0"/>
      </w:pPr>
      <w:r>
        <w:tab/>
      </w:r>
      <w:r w:rsidR="008B50E4" w:rsidRPr="00815EA8">
        <w:rPr>
          <w:position w:val="-48"/>
        </w:rPr>
        <w:object w:dxaOrig="3019" w:dyaOrig="1080" w14:anchorId="48923F9F">
          <v:shape id="_x0000_i2530" type="#_x0000_t75" style="width:150pt;height:54pt" o:ole="">
            <v:imagedata r:id="rId2980" o:title=""/>
          </v:shape>
          <o:OLEObject Type="Embed" ProgID="Equation.DSMT4" ShapeID="_x0000_i2530" DrawAspect="Content" ObjectID="_1649456964" r:id="rId2981"/>
        </w:object>
      </w:r>
    </w:p>
    <w:p w14:paraId="5FABBC66" w14:textId="557369D6" w:rsidR="00E86C8F" w:rsidRDefault="00E86C8F" w:rsidP="00D81B12">
      <w:pPr>
        <w:pStyle w:val="ListParagraph"/>
        <w:tabs>
          <w:tab w:val="left" w:pos="900"/>
        </w:tabs>
        <w:spacing w:after="0"/>
      </w:pPr>
      <w:r>
        <w:tab/>
      </w:r>
      <w:r w:rsidR="008B50E4" w:rsidRPr="00815EA8">
        <w:rPr>
          <w:position w:val="-48"/>
        </w:rPr>
        <w:object w:dxaOrig="3660" w:dyaOrig="1080" w14:anchorId="5EB5A57A">
          <v:shape id="_x0000_i2531" type="#_x0000_t75" style="width:183pt;height:54pt" o:ole="">
            <v:imagedata r:id="rId2982" o:title=""/>
          </v:shape>
          <o:OLEObject Type="Embed" ProgID="Equation.DSMT4" ShapeID="_x0000_i2531" DrawAspect="Content" ObjectID="_1649456965" r:id="rId2983"/>
        </w:object>
      </w:r>
    </w:p>
    <w:p w14:paraId="29FA19BF" w14:textId="0726E497" w:rsidR="00E86C8F" w:rsidRDefault="00601352" w:rsidP="00D81B12">
      <w:pPr>
        <w:pStyle w:val="ListParagraph"/>
        <w:tabs>
          <w:tab w:val="left" w:pos="900"/>
        </w:tabs>
        <w:spacing w:after="0"/>
      </w:pPr>
      <w:r>
        <w:rPr>
          <w:noProof/>
        </w:rPr>
        <w:drawing>
          <wp:anchor distT="0" distB="0" distL="114300" distR="114300" simplePos="0" relativeHeight="251779584" behindDoc="0" locked="0" layoutInCell="1" allowOverlap="1" wp14:anchorId="747CDB5A" wp14:editId="52DF3BD4">
            <wp:simplePos x="0" y="0"/>
            <wp:positionH relativeFrom="column">
              <wp:posOffset>4319905</wp:posOffset>
            </wp:positionH>
            <wp:positionV relativeFrom="paragraph">
              <wp:posOffset>5715</wp:posOffset>
            </wp:positionV>
            <wp:extent cx="1536065" cy="1371600"/>
            <wp:effectExtent l="0" t="0" r="6985"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4">
                      <a:extLst>
                        <a:ext uri="{28A0092B-C50C-407E-A947-70E740481C1C}">
                          <a14:useLocalDpi xmlns:a14="http://schemas.microsoft.com/office/drawing/2010/main" val="0"/>
                        </a:ext>
                      </a:extLst>
                    </a:blip>
                    <a:stretch>
                      <a:fillRect/>
                    </a:stretch>
                  </pic:blipFill>
                  <pic:spPr>
                    <a:xfrm>
                      <a:off x="0" y="0"/>
                      <a:ext cx="1536065" cy="1371600"/>
                    </a:xfrm>
                    <a:prstGeom prst="rect">
                      <a:avLst/>
                    </a:prstGeom>
                  </pic:spPr>
                </pic:pic>
              </a:graphicData>
            </a:graphic>
          </wp:anchor>
        </w:drawing>
      </w:r>
      <w:r w:rsidR="00E86C8F">
        <w:tab/>
      </w:r>
      <w:r w:rsidR="008B50E4" w:rsidRPr="00815EA8">
        <w:rPr>
          <w:position w:val="-48"/>
        </w:rPr>
        <w:object w:dxaOrig="4620" w:dyaOrig="1080" w14:anchorId="6C5ECD2F">
          <v:shape id="_x0000_i2532" type="#_x0000_t75" style="width:231pt;height:54pt" o:ole="">
            <v:imagedata r:id="rId2985" o:title=""/>
          </v:shape>
          <o:OLEObject Type="Embed" ProgID="Equation.DSMT4" ShapeID="_x0000_i2532" DrawAspect="Content" ObjectID="_1649456966" r:id="rId2986"/>
        </w:object>
      </w:r>
    </w:p>
    <w:p w14:paraId="6D377E19" w14:textId="6A561DC8" w:rsidR="00441FCB" w:rsidRDefault="00441FCB" w:rsidP="00D81B12">
      <w:pPr>
        <w:pStyle w:val="ListParagraph"/>
        <w:tabs>
          <w:tab w:val="left" w:pos="900"/>
        </w:tabs>
        <w:spacing w:after="0"/>
      </w:pPr>
      <w:r>
        <w:tab/>
      </w:r>
      <w:r w:rsidR="008B50E4" w:rsidRPr="00815EA8">
        <w:rPr>
          <w:position w:val="-48"/>
        </w:rPr>
        <w:object w:dxaOrig="4760" w:dyaOrig="1080" w14:anchorId="0779C4B9">
          <v:shape id="_x0000_i2533" type="#_x0000_t75" style="width:240pt;height:54pt" o:ole="">
            <v:imagedata r:id="rId2987" o:title=""/>
          </v:shape>
          <o:OLEObject Type="Embed" ProgID="Equation.DSMT4" ShapeID="_x0000_i2533" DrawAspect="Content" ObjectID="_1649456967" r:id="rId2988"/>
        </w:object>
      </w:r>
    </w:p>
    <w:p w14:paraId="7BF60B2B" w14:textId="47517559" w:rsidR="00780B68" w:rsidRDefault="00780B68" w:rsidP="00D81B12">
      <w:pPr>
        <w:pStyle w:val="ListParagraph"/>
        <w:tabs>
          <w:tab w:val="left" w:pos="900"/>
        </w:tabs>
        <w:spacing w:after="0"/>
      </w:pPr>
      <w:r>
        <w:tab/>
      </w:r>
      <w:r w:rsidR="008B50E4" w:rsidRPr="00144AA8">
        <w:rPr>
          <w:position w:val="-32"/>
        </w:rPr>
        <w:object w:dxaOrig="5220" w:dyaOrig="920" w14:anchorId="05DE5FD9">
          <v:shape id="_x0000_i2534" type="#_x0000_t75" style="width:261pt;height:45pt" o:ole="">
            <v:imagedata r:id="rId2989" o:title=""/>
          </v:shape>
          <o:OLEObject Type="Embed" ProgID="Equation.DSMT4" ShapeID="_x0000_i2534" DrawAspect="Content" ObjectID="_1649456968" r:id="rId2990"/>
        </w:object>
      </w:r>
    </w:p>
    <w:p w14:paraId="593B5B40" w14:textId="77777777" w:rsidR="00144AA8" w:rsidRDefault="00144AA8" w:rsidP="00D81B12">
      <w:pPr>
        <w:pStyle w:val="ListParagraph"/>
        <w:tabs>
          <w:tab w:val="left" w:pos="900"/>
        </w:tabs>
        <w:spacing w:after="0"/>
      </w:pPr>
      <w:r>
        <w:tab/>
      </w:r>
      <w:r w:rsidRPr="00144AA8">
        <w:rPr>
          <w:position w:val="-30"/>
        </w:rPr>
        <w:object w:dxaOrig="2480" w:dyaOrig="900" w14:anchorId="7428FE53">
          <v:shape id="_x0000_i2535" type="#_x0000_t75" style="width:123pt;height:45pt" o:ole="">
            <v:imagedata r:id="rId2991" o:title=""/>
          </v:shape>
          <o:OLEObject Type="Embed" ProgID="Equation.DSMT4" ShapeID="_x0000_i2535" DrawAspect="Content" ObjectID="_1649456969" r:id="rId2992"/>
        </w:object>
      </w:r>
    </w:p>
    <w:p w14:paraId="318E4B53" w14:textId="77777777" w:rsidR="00144AA8" w:rsidRDefault="00144AA8" w:rsidP="00D81B12">
      <w:pPr>
        <w:pStyle w:val="ListParagraph"/>
        <w:tabs>
          <w:tab w:val="left" w:pos="900"/>
        </w:tabs>
        <w:spacing w:after="0"/>
      </w:pPr>
      <w:r>
        <w:tab/>
      </w:r>
      <w:r w:rsidRPr="00144AA8">
        <w:rPr>
          <w:position w:val="-26"/>
        </w:rPr>
        <w:object w:dxaOrig="1740" w:dyaOrig="680" w14:anchorId="40196FC1">
          <v:shape id="_x0000_i2536" type="#_x0000_t75" style="width:87pt;height:33pt" o:ole="">
            <v:imagedata r:id="rId2993" o:title=""/>
          </v:shape>
          <o:OLEObject Type="Embed" ProgID="Equation.DSMT4" ShapeID="_x0000_i2536" DrawAspect="Content" ObjectID="_1649456970" r:id="rId2994"/>
        </w:object>
      </w:r>
    </w:p>
    <w:p w14:paraId="16D7EDB7" w14:textId="77777777" w:rsidR="00601352" w:rsidRDefault="00D81B12" w:rsidP="00D81B12">
      <w:pPr>
        <w:pStyle w:val="ListParagraph"/>
        <w:spacing w:after="0"/>
      </w:pPr>
      <w:r>
        <w:rPr>
          <w:rFonts w:ascii="Cambria Math" w:hAnsi="Cambria Math"/>
        </w:rPr>
        <w:t>∴</w:t>
      </w:r>
      <w:r>
        <w:t xml:space="preserve"> The center of mass is at </w:t>
      </w:r>
      <w:r w:rsidRPr="00D81B12">
        <w:rPr>
          <w:position w:val="-32"/>
        </w:rPr>
        <w:object w:dxaOrig="1920" w:dyaOrig="760" w14:anchorId="653CF4AF">
          <v:shape id="_x0000_i2537" type="#_x0000_t75" style="width:96pt;height:39pt" o:ole="">
            <v:imagedata r:id="rId2995" o:title=""/>
          </v:shape>
          <o:OLEObject Type="Embed" ProgID="Equation.DSMT4" ShapeID="_x0000_i2537" DrawAspect="Content" ObjectID="_1649456971" r:id="rId2996"/>
        </w:object>
      </w:r>
      <w:r>
        <w:t xml:space="preserve"> from</w:t>
      </w:r>
      <w:r w:rsidRPr="00D81B12">
        <w:rPr>
          <w:i/>
        </w:rPr>
        <w:t xml:space="preserve"> Q</w:t>
      </w:r>
      <w:r>
        <w:t>.</w:t>
      </w:r>
    </w:p>
    <w:p w14:paraId="52505EF1" w14:textId="77777777" w:rsidR="00635500" w:rsidRDefault="007467A7" w:rsidP="007467A7">
      <w:pPr>
        <w:pStyle w:val="ListParagraph"/>
        <w:numPr>
          <w:ilvl w:val="0"/>
          <w:numId w:val="16"/>
        </w:numPr>
        <w:spacing w:after="0"/>
      </w:pPr>
      <w:r>
        <w:t xml:space="preserve">If the center of the mass lies at the point </w:t>
      </w:r>
      <w:r w:rsidRPr="007467A7">
        <w:rPr>
          <w:i/>
        </w:rPr>
        <w:t>P</w:t>
      </w:r>
      <w:r>
        <w:t>, then</w:t>
      </w:r>
    </w:p>
    <w:p w14:paraId="70571A64" w14:textId="77777777" w:rsidR="00635500" w:rsidRDefault="008E4B31" w:rsidP="007467A7">
      <w:pPr>
        <w:ind w:left="720"/>
      </w:pPr>
      <w:r w:rsidRPr="007467A7">
        <w:rPr>
          <w:position w:val="-20"/>
        </w:rPr>
        <w:object w:dxaOrig="1860" w:dyaOrig="620" w14:anchorId="6C2DD258">
          <v:shape id="_x0000_i2538" type="#_x0000_t75" style="width:93pt;height:30pt" o:ole="">
            <v:imagedata r:id="rId2997" o:title=""/>
          </v:shape>
          <o:OLEObject Type="Embed" ProgID="Equation.DSMT4" ShapeID="_x0000_i2538" DrawAspect="Content" ObjectID="_1649456972" r:id="rId2998"/>
        </w:object>
      </w:r>
    </w:p>
    <w:p w14:paraId="4425F07F" w14:textId="77777777" w:rsidR="008E4B31" w:rsidRDefault="00AE75A2" w:rsidP="007467A7">
      <w:pPr>
        <w:ind w:left="720"/>
      </w:pPr>
      <w:r w:rsidRPr="008E4B31">
        <w:rPr>
          <w:position w:val="-4"/>
        </w:rPr>
        <w:object w:dxaOrig="2540" w:dyaOrig="360" w14:anchorId="408C2453">
          <v:shape id="_x0000_i2539" type="#_x0000_t75" style="width:126pt;height:18pt" o:ole="">
            <v:imagedata r:id="rId2999" o:title=""/>
          </v:shape>
          <o:OLEObject Type="Embed" ProgID="Equation.DSMT4" ShapeID="_x0000_i2539" DrawAspect="Content" ObjectID="_1649456973" r:id="rId3000"/>
        </w:object>
      </w:r>
    </w:p>
    <w:p w14:paraId="31DF3CFD" w14:textId="77777777" w:rsidR="008E4B31" w:rsidRDefault="00AE75A2" w:rsidP="007467A7">
      <w:pPr>
        <w:ind w:left="720"/>
      </w:pPr>
      <w:r w:rsidRPr="00AE75A2">
        <w:rPr>
          <w:position w:val="-30"/>
        </w:rPr>
        <w:object w:dxaOrig="2360" w:dyaOrig="620" w14:anchorId="6CEBABE5">
          <v:shape id="_x0000_i2540" type="#_x0000_t75" style="width:117pt;height:30pt" o:ole="">
            <v:imagedata r:id="rId3001" o:title=""/>
          </v:shape>
          <o:OLEObject Type="Embed" ProgID="Equation.DSMT4" ShapeID="_x0000_i2540" DrawAspect="Content" ObjectID="_1649456974" r:id="rId3002"/>
        </w:object>
      </w:r>
    </w:p>
    <w:p w14:paraId="1755D321" w14:textId="77777777" w:rsidR="00AE75A2" w:rsidRDefault="00E71681" w:rsidP="007467A7">
      <w:pPr>
        <w:ind w:left="720"/>
      </w:pPr>
      <w:r w:rsidRPr="00E71681">
        <w:rPr>
          <w:position w:val="-22"/>
        </w:rPr>
        <w:object w:dxaOrig="1700" w:dyaOrig="660" w14:anchorId="70CAC68A">
          <v:shape id="_x0000_i2541" type="#_x0000_t75" style="width:84pt;height:33pt" o:ole="">
            <v:imagedata r:id="rId3003" o:title=""/>
          </v:shape>
          <o:OLEObject Type="Embed" ProgID="Equation.DSMT4" ShapeID="_x0000_i2541" DrawAspect="Content" ObjectID="_1649456975" r:id="rId3004"/>
        </w:object>
      </w:r>
    </w:p>
    <w:p w14:paraId="739600AC" w14:textId="77777777" w:rsidR="00E71681" w:rsidRDefault="00DC1E0D" w:rsidP="00DC1E0D">
      <w:pPr>
        <w:spacing w:line="360" w:lineRule="auto"/>
        <w:ind w:left="1080"/>
      </w:pPr>
      <w:r w:rsidRPr="00DC1E0D">
        <w:rPr>
          <w:position w:val="-20"/>
        </w:rPr>
        <w:object w:dxaOrig="1160" w:dyaOrig="600" w14:anchorId="26D09354">
          <v:shape id="_x0000_i2542" type="#_x0000_t75" style="width:57pt;height:30pt" o:ole="">
            <v:imagedata r:id="rId3005" o:title=""/>
          </v:shape>
          <o:OLEObject Type="Embed" ProgID="Equation.DSMT4" ShapeID="_x0000_i2542" DrawAspect="Content" ObjectID="_1649456976" r:id="rId3006"/>
        </w:object>
      </w:r>
    </w:p>
    <w:p w14:paraId="59CD3790" w14:textId="77777777" w:rsidR="00DC1E0D" w:rsidRDefault="00DC1E0D" w:rsidP="00DC1E0D">
      <w:pPr>
        <w:ind w:left="720"/>
      </w:pPr>
      <w:r>
        <w:t xml:space="preserve">Since </w:t>
      </w:r>
      <w:r w:rsidRPr="00DC1E0D">
        <w:rPr>
          <w:position w:val="-10"/>
        </w:rPr>
        <w:object w:dxaOrig="880" w:dyaOrig="320" w14:anchorId="5761D08F">
          <v:shape id="_x0000_i2543" type="#_x0000_t75" style="width:45pt;height:15pt" o:ole="">
            <v:imagedata r:id="rId3007" o:title=""/>
          </v:shape>
          <o:OLEObject Type="Embed" ProgID="Equation.DSMT4" ShapeID="_x0000_i2543" DrawAspect="Content" ObjectID="_1649456977" r:id="rId3008"/>
        </w:object>
      </w:r>
      <w:r>
        <w:t xml:space="preserve">, then </w:t>
      </w:r>
      <w:r w:rsidRPr="00DC1E0D">
        <w:rPr>
          <w:position w:val="-20"/>
        </w:rPr>
        <w:object w:dxaOrig="1160" w:dyaOrig="600" w14:anchorId="6666A710">
          <v:shape id="_x0000_i2544" type="#_x0000_t75" style="width:57pt;height:30pt" o:ole="">
            <v:imagedata r:id="rId3009" o:title=""/>
          </v:shape>
          <o:OLEObject Type="Embed" ProgID="Equation.DSMT4" ShapeID="_x0000_i2544" DrawAspect="Content" ObjectID="_1649456978" r:id="rId3010"/>
        </w:object>
      </w:r>
    </w:p>
    <w:p w14:paraId="011555FD" w14:textId="77777777" w:rsidR="00C005BA" w:rsidRDefault="00C005BA" w:rsidP="00635500">
      <w:bookmarkStart w:id="22" w:name="_GoBack"/>
      <w:bookmarkEnd w:id="22"/>
    </w:p>
    <w:sectPr w:rsidR="00C005BA" w:rsidSect="002E2275">
      <w:footerReference w:type="default" r:id="rId3011"/>
      <w:type w:val="continuous"/>
      <w:pgSz w:w="12240" w:h="15840" w:code="1"/>
      <w:pgMar w:top="720" w:right="1152" w:bottom="720" w:left="1152" w:header="288" w:footer="144" w:gutter="0"/>
      <w:pgNumType w:start="664"/>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55E3EC" w14:textId="77777777" w:rsidR="00535E83" w:rsidRDefault="00535E83" w:rsidP="00EE682A">
      <w:r>
        <w:separator/>
      </w:r>
    </w:p>
  </w:endnote>
  <w:endnote w:type="continuationSeparator" w:id="0">
    <w:p w14:paraId="6FC03B9E" w14:textId="77777777" w:rsidR="00535E83" w:rsidRDefault="00535E83" w:rsidP="00EE68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7379872"/>
      <w:docPartObj>
        <w:docPartGallery w:val="Page Numbers (Bottom of Page)"/>
        <w:docPartUnique/>
      </w:docPartObj>
    </w:sdtPr>
    <w:sdtEndPr>
      <w:rPr>
        <w:noProof/>
      </w:rPr>
    </w:sdtEndPr>
    <w:sdtContent>
      <w:p w14:paraId="011D125F" w14:textId="77777777" w:rsidR="005D4AAC" w:rsidRDefault="005D4AAC">
        <w:pPr>
          <w:pStyle w:val="Footer"/>
          <w:jc w:val="center"/>
        </w:pPr>
        <w:r>
          <w:fldChar w:fldCharType="begin"/>
        </w:r>
        <w:r>
          <w:instrText xml:space="preserve"> PAGE   \* MERGEFORMAT </w:instrText>
        </w:r>
        <w:r>
          <w:fldChar w:fldCharType="separate"/>
        </w:r>
        <w:r>
          <w:rPr>
            <w:noProof/>
          </w:rPr>
          <w:t>308</w:t>
        </w:r>
        <w:r>
          <w:rPr>
            <w:noProof/>
          </w:rPr>
          <w:fldChar w:fldCharType="end"/>
        </w:r>
      </w:p>
    </w:sdtContent>
  </w:sdt>
  <w:p w14:paraId="53567228" w14:textId="77777777" w:rsidR="005D4AAC" w:rsidRDefault="005D4AA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5C2ADE" w14:textId="77777777" w:rsidR="00535E83" w:rsidRDefault="00535E83" w:rsidP="00EE682A">
      <w:r>
        <w:separator/>
      </w:r>
    </w:p>
  </w:footnote>
  <w:footnote w:type="continuationSeparator" w:id="0">
    <w:p w14:paraId="09274176" w14:textId="77777777" w:rsidR="00535E83" w:rsidRDefault="00535E83" w:rsidP="00EE682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EF64AC"/>
    <w:multiLevelType w:val="hybridMultilevel"/>
    <w:tmpl w:val="2F46E48E"/>
    <w:lvl w:ilvl="0" w:tplc="97F04DE8">
      <w:start w:val="1"/>
      <w:numFmt w:val="lowerLetter"/>
      <w:lvlText w:val="%1)"/>
      <w:lvlJc w:val="left"/>
      <w:pPr>
        <w:ind w:left="900" w:hanging="360"/>
      </w:pPr>
      <w:rPr>
        <w:rFonts w:hint="default"/>
        <w:i/>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 w15:restartNumberingAfterBreak="0">
    <w:nsid w:val="0E9B0061"/>
    <w:multiLevelType w:val="hybridMultilevel"/>
    <w:tmpl w:val="C054DC32"/>
    <w:lvl w:ilvl="0" w:tplc="6D7EE9C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0DB2A13"/>
    <w:multiLevelType w:val="hybridMultilevel"/>
    <w:tmpl w:val="E29E63F6"/>
    <w:lvl w:ilvl="0" w:tplc="6D7EE9C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BB14FFC"/>
    <w:multiLevelType w:val="hybridMultilevel"/>
    <w:tmpl w:val="B1208CD0"/>
    <w:lvl w:ilvl="0" w:tplc="75B4F308">
      <w:start w:val="1"/>
      <w:numFmt w:val="lowerLetter"/>
      <w:lvlText w:val="%1)"/>
      <w:lvlJc w:val="left"/>
      <w:pPr>
        <w:ind w:left="1080" w:hanging="360"/>
      </w:pPr>
      <w:rPr>
        <w:rFonts w:hint="default"/>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2EC61F21"/>
    <w:multiLevelType w:val="hybridMultilevel"/>
    <w:tmpl w:val="10BAF6CA"/>
    <w:lvl w:ilvl="0" w:tplc="651AF7FC">
      <w:start w:val="1"/>
      <w:numFmt w:val="lowerLetter"/>
      <w:lvlText w:val="%1)"/>
      <w:lvlJc w:val="left"/>
      <w:pPr>
        <w:ind w:left="1080" w:hanging="360"/>
      </w:pPr>
      <w:rPr>
        <w:rFonts w:hint="default"/>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2FF63CE8"/>
    <w:multiLevelType w:val="hybridMultilevel"/>
    <w:tmpl w:val="1FF2D0C4"/>
    <w:lvl w:ilvl="0" w:tplc="97F04DE8">
      <w:start w:val="1"/>
      <w:numFmt w:val="lowerLetter"/>
      <w:lvlText w:val="%1)"/>
      <w:lvlJc w:val="left"/>
      <w:pPr>
        <w:ind w:left="900" w:hanging="360"/>
      </w:pPr>
      <w:rPr>
        <w:rFonts w:hint="default"/>
        <w:i/>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6" w15:restartNumberingAfterBreak="0">
    <w:nsid w:val="337E1D4E"/>
    <w:multiLevelType w:val="hybridMultilevel"/>
    <w:tmpl w:val="D0D4DC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18A0B90"/>
    <w:multiLevelType w:val="hybridMultilevel"/>
    <w:tmpl w:val="0DB6794C"/>
    <w:lvl w:ilvl="0" w:tplc="F0A46038">
      <w:start w:val="1"/>
      <w:numFmt w:val="lowerLetter"/>
      <w:lvlText w:val="%1)"/>
      <w:lvlJc w:val="left"/>
      <w:pPr>
        <w:ind w:left="1080" w:hanging="360"/>
      </w:pPr>
      <w:rPr>
        <w:rFonts w:hint="default"/>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44EA0FFB"/>
    <w:multiLevelType w:val="hybridMultilevel"/>
    <w:tmpl w:val="E29E63F6"/>
    <w:lvl w:ilvl="0" w:tplc="6D7EE9C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79D0326"/>
    <w:multiLevelType w:val="hybridMultilevel"/>
    <w:tmpl w:val="5DC26460"/>
    <w:lvl w:ilvl="0" w:tplc="2724E928">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62A63ACD"/>
    <w:multiLevelType w:val="hybridMultilevel"/>
    <w:tmpl w:val="0BD66EA0"/>
    <w:lvl w:ilvl="0" w:tplc="6D7EE9C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88F0D23"/>
    <w:multiLevelType w:val="hybridMultilevel"/>
    <w:tmpl w:val="404861DE"/>
    <w:lvl w:ilvl="0" w:tplc="97F04DE8">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CE72627"/>
    <w:multiLevelType w:val="hybridMultilevel"/>
    <w:tmpl w:val="404861DE"/>
    <w:lvl w:ilvl="0" w:tplc="97F04DE8">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E2E253A"/>
    <w:multiLevelType w:val="hybridMultilevel"/>
    <w:tmpl w:val="0DB6794C"/>
    <w:lvl w:ilvl="0" w:tplc="F0A46038">
      <w:start w:val="1"/>
      <w:numFmt w:val="lowerLetter"/>
      <w:lvlText w:val="%1)"/>
      <w:lvlJc w:val="left"/>
      <w:pPr>
        <w:ind w:left="1080" w:hanging="360"/>
      </w:pPr>
      <w:rPr>
        <w:rFonts w:hint="default"/>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72C128D7"/>
    <w:multiLevelType w:val="hybridMultilevel"/>
    <w:tmpl w:val="6D04C7BC"/>
    <w:lvl w:ilvl="0" w:tplc="EF286DD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F38627D"/>
    <w:multiLevelType w:val="hybridMultilevel"/>
    <w:tmpl w:val="87FE9A6C"/>
    <w:lvl w:ilvl="0" w:tplc="4AA61EA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5"/>
  </w:num>
  <w:num w:numId="3">
    <w:abstractNumId w:val="9"/>
  </w:num>
  <w:num w:numId="4">
    <w:abstractNumId w:val="4"/>
  </w:num>
  <w:num w:numId="5">
    <w:abstractNumId w:val="3"/>
  </w:num>
  <w:num w:numId="6">
    <w:abstractNumId w:val="7"/>
  </w:num>
  <w:num w:numId="7">
    <w:abstractNumId w:val="13"/>
  </w:num>
  <w:num w:numId="8">
    <w:abstractNumId w:val="11"/>
  </w:num>
  <w:num w:numId="9">
    <w:abstractNumId w:val="12"/>
  </w:num>
  <w:num w:numId="10">
    <w:abstractNumId w:val="10"/>
  </w:num>
  <w:num w:numId="11">
    <w:abstractNumId w:val="1"/>
  </w:num>
  <w:num w:numId="12">
    <w:abstractNumId w:val="6"/>
  </w:num>
  <w:num w:numId="13">
    <w:abstractNumId w:val="14"/>
  </w:num>
  <w:num w:numId="14">
    <w:abstractNumId w:val="15"/>
  </w:num>
  <w:num w:numId="15">
    <w:abstractNumId w:val="8"/>
  </w:num>
  <w:num w:numId="16">
    <w:abstractNumId w:val="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defaultTabStop w:val="720"/>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114A4"/>
    <w:rsid w:val="00000013"/>
    <w:rsid w:val="0000088D"/>
    <w:rsid w:val="000010B3"/>
    <w:rsid w:val="00001664"/>
    <w:rsid w:val="000029B0"/>
    <w:rsid w:val="00002DE5"/>
    <w:rsid w:val="000036F4"/>
    <w:rsid w:val="00003AFB"/>
    <w:rsid w:val="00003BDC"/>
    <w:rsid w:val="00003C73"/>
    <w:rsid w:val="0000500A"/>
    <w:rsid w:val="00005B60"/>
    <w:rsid w:val="00005EC4"/>
    <w:rsid w:val="0000646B"/>
    <w:rsid w:val="000065C6"/>
    <w:rsid w:val="000067DC"/>
    <w:rsid w:val="0000689E"/>
    <w:rsid w:val="00006A81"/>
    <w:rsid w:val="000070A2"/>
    <w:rsid w:val="00007385"/>
    <w:rsid w:val="0000788B"/>
    <w:rsid w:val="00007E78"/>
    <w:rsid w:val="00007F95"/>
    <w:rsid w:val="00007FB6"/>
    <w:rsid w:val="00010870"/>
    <w:rsid w:val="0001102E"/>
    <w:rsid w:val="000123A9"/>
    <w:rsid w:val="000139E2"/>
    <w:rsid w:val="00014483"/>
    <w:rsid w:val="00014594"/>
    <w:rsid w:val="00014635"/>
    <w:rsid w:val="00014FD9"/>
    <w:rsid w:val="0001596B"/>
    <w:rsid w:val="000169AA"/>
    <w:rsid w:val="00016FF3"/>
    <w:rsid w:val="000173C1"/>
    <w:rsid w:val="0001760D"/>
    <w:rsid w:val="000176E7"/>
    <w:rsid w:val="000204EF"/>
    <w:rsid w:val="00020CFF"/>
    <w:rsid w:val="000213FF"/>
    <w:rsid w:val="00021462"/>
    <w:rsid w:val="0002162F"/>
    <w:rsid w:val="00023B35"/>
    <w:rsid w:val="00023D39"/>
    <w:rsid w:val="00023F93"/>
    <w:rsid w:val="000247E2"/>
    <w:rsid w:val="00025C3A"/>
    <w:rsid w:val="0002623D"/>
    <w:rsid w:val="00026B4E"/>
    <w:rsid w:val="00027F69"/>
    <w:rsid w:val="0003040B"/>
    <w:rsid w:val="00031443"/>
    <w:rsid w:val="00033F6F"/>
    <w:rsid w:val="00034275"/>
    <w:rsid w:val="000343A2"/>
    <w:rsid w:val="000343E1"/>
    <w:rsid w:val="00034704"/>
    <w:rsid w:val="000354EF"/>
    <w:rsid w:val="00035801"/>
    <w:rsid w:val="00036FD6"/>
    <w:rsid w:val="00037FFA"/>
    <w:rsid w:val="000408E8"/>
    <w:rsid w:val="00041491"/>
    <w:rsid w:val="00041730"/>
    <w:rsid w:val="00042ED9"/>
    <w:rsid w:val="0004310D"/>
    <w:rsid w:val="000437D8"/>
    <w:rsid w:val="00043C72"/>
    <w:rsid w:val="00044877"/>
    <w:rsid w:val="0004540D"/>
    <w:rsid w:val="00045551"/>
    <w:rsid w:val="00047655"/>
    <w:rsid w:val="000479B1"/>
    <w:rsid w:val="00047B6D"/>
    <w:rsid w:val="00047EAE"/>
    <w:rsid w:val="00050479"/>
    <w:rsid w:val="00050518"/>
    <w:rsid w:val="000505C8"/>
    <w:rsid w:val="00050CC3"/>
    <w:rsid w:val="00050DE1"/>
    <w:rsid w:val="000514B2"/>
    <w:rsid w:val="00051AEB"/>
    <w:rsid w:val="000528F8"/>
    <w:rsid w:val="00052EDC"/>
    <w:rsid w:val="00054B78"/>
    <w:rsid w:val="000553EE"/>
    <w:rsid w:val="000555FD"/>
    <w:rsid w:val="00055A99"/>
    <w:rsid w:val="00055BE6"/>
    <w:rsid w:val="000564E1"/>
    <w:rsid w:val="0005713B"/>
    <w:rsid w:val="00060306"/>
    <w:rsid w:val="00061908"/>
    <w:rsid w:val="00061AEA"/>
    <w:rsid w:val="00061B84"/>
    <w:rsid w:val="00062001"/>
    <w:rsid w:val="00062583"/>
    <w:rsid w:val="00062C13"/>
    <w:rsid w:val="00063815"/>
    <w:rsid w:val="000638B9"/>
    <w:rsid w:val="000643DC"/>
    <w:rsid w:val="00064910"/>
    <w:rsid w:val="00065365"/>
    <w:rsid w:val="000654A8"/>
    <w:rsid w:val="00065524"/>
    <w:rsid w:val="000655D5"/>
    <w:rsid w:val="0006593E"/>
    <w:rsid w:val="00065E63"/>
    <w:rsid w:val="00065EE0"/>
    <w:rsid w:val="000664DC"/>
    <w:rsid w:val="000665E8"/>
    <w:rsid w:val="00070962"/>
    <w:rsid w:val="00070E44"/>
    <w:rsid w:val="00071E14"/>
    <w:rsid w:val="00072241"/>
    <w:rsid w:val="000724E5"/>
    <w:rsid w:val="000729DE"/>
    <w:rsid w:val="00073376"/>
    <w:rsid w:val="000736DD"/>
    <w:rsid w:val="0007456A"/>
    <w:rsid w:val="00074C54"/>
    <w:rsid w:val="000751CC"/>
    <w:rsid w:val="0007537E"/>
    <w:rsid w:val="00076E36"/>
    <w:rsid w:val="00076EA5"/>
    <w:rsid w:val="000801E7"/>
    <w:rsid w:val="000806A8"/>
    <w:rsid w:val="00080D72"/>
    <w:rsid w:val="00080DC0"/>
    <w:rsid w:val="00081355"/>
    <w:rsid w:val="0008180A"/>
    <w:rsid w:val="00081A06"/>
    <w:rsid w:val="00083333"/>
    <w:rsid w:val="00084415"/>
    <w:rsid w:val="000848E1"/>
    <w:rsid w:val="00085723"/>
    <w:rsid w:val="0008610E"/>
    <w:rsid w:val="000875C3"/>
    <w:rsid w:val="00087B0F"/>
    <w:rsid w:val="000902D5"/>
    <w:rsid w:val="00091706"/>
    <w:rsid w:val="00091EC4"/>
    <w:rsid w:val="00092BDA"/>
    <w:rsid w:val="0009334B"/>
    <w:rsid w:val="000933D3"/>
    <w:rsid w:val="000933F4"/>
    <w:rsid w:val="00093934"/>
    <w:rsid w:val="00093AB9"/>
    <w:rsid w:val="0009416F"/>
    <w:rsid w:val="00094A7B"/>
    <w:rsid w:val="00094F2C"/>
    <w:rsid w:val="000954C7"/>
    <w:rsid w:val="00095DC0"/>
    <w:rsid w:val="000965E3"/>
    <w:rsid w:val="0009662B"/>
    <w:rsid w:val="00096EC4"/>
    <w:rsid w:val="000A02AB"/>
    <w:rsid w:val="000A046D"/>
    <w:rsid w:val="000A0800"/>
    <w:rsid w:val="000A0A76"/>
    <w:rsid w:val="000A0E5D"/>
    <w:rsid w:val="000A0EF6"/>
    <w:rsid w:val="000A1AF9"/>
    <w:rsid w:val="000A252D"/>
    <w:rsid w:val="000A2A2C"/>
    <w:rsid w:val="000A2C4D"/>
    <w:rsid w:val="000A3FE4"/>
    <w:rsid w:val="000A4724"/>
    <w:rsid w:val="000A4E6C"/>
    <w:rsid w:val="000A54C3"/>
    <w:rsid w:val="000A5709"/>
    <w:rsid w:val="000A5C01"/>
    <w:rsid w:val="000A5C19"/>
    <w:rsid w:val="000A5C2F"/>
    <w:rsid w:val="000A605A"/>
    <w:rsid w:val="000A63C5"/>
    <w:rsid w:val="000A71A8"/>
    <w:rsid w:val="000A7B74"/>
    <w:rsid w:val="000B04C0"/>
    <w:rsid w:val="000B0950"/>
    <w:rsid w:val="000B0E32"/>
    <w:rsid w:val="000B18B1"/>
    <w:rsid w:val="000B21F1"/>
    <w:rsid w:val="000B248D"/>
    <w:rsid w:val="000B2885"/>
    <w:rsid w:val="000B3058"/>
    <w:rsid w:val="000B31A3"/>
    <w:rsid w:val="000B3B25"/>
    <w:rsid w:val="000B4A65"/>
    <w:rsid w:val="000B4D73"/>
    <w:rsid w:val="000B5A4A"/>
    <w:rsid w:val="000B5B40"/>
    <w:rsid w:val="000B642F"/>
    <w:rsid w:val="000B6C08"/>
    <w:rsid w:val="000B7108"/>
    <w:rsid w:val="000B7619"/>
    <w:rsid w:val="000B764C"/>
    <w:rsid w:val="000B7885"/>
    <w:rsid w:val="000B7934"/>
    <w:rsid w:val="000B7A05"/>
    <w:rsid w:val="000C127D"/>
    <w:rsid w:val="000C1E45"/>
    <w:rsid w:val="000C1F13"/>
    <w:rsid w:val="000C3578"/>
    <w:rsid w:val="000C36A6"/>
    <w:rsid w:val="000C4017"/>
    <w:rsid w:val="000C48A3"/>
    <w:rsid w:val="000C5345"/>
    <w:rsid w:val="000C69F2"/>
    <w:rsid w:val="000C6C7A"/>
    <w:rsid w:val="000C6DC8"/>
    <w:rsid w:val="000C7DEB"/>
    <w:rsid w:val="000D02D3"/>
    <w:rsid w:val="000D051C"/>
    <w:rsid w:val="000D0635"/>
    <w:rsid w:val="000D0CF1"/>
    <w:rsid w:val="000D0D8E"/>
    <w:rsid w:val="000D1745"/>
    <w:rsid w:val="000D2421"/>
    <w:rsid w:val="000D2D7A"/>
    <w:rsid w:val="000D3172"/>
    <w:rsid w:val="000D3238"/>
    <w:rsid w:val="000D3376"/>
    <w:rsid w:val="000D3FE3"/>
    <w:rsid w:val="000D4D90"/>
    <w:rsid w:val="000D51C2"/>
    <w:rsid w:val="000D5279"/>
    <w:rsid w:val="000D59E7"/>
    <w:rsid w:val="000D5ABF"/>
    <w:rsid w:val="000D5AC7"/>
    <w:rsid w:val="000D5C27"/>
    <w:rsid w:val="000D5EC4"/>
    <w:rsid w:val="000D605C"/>
    <w:rsid w:val="000D6170"/>
    <w:rsid w:val="000D638E"/>
    <w:rsid w:val="000D70A0"/>
    <w:rsid w:val="000D767D"/>
    <w:rsid w:val="000D7973"/>
    <w:rsid w:val="000D7BA0"/>
    <w:rsid w:val="000E017C"/>
    <w:rsid w:val="000E0A57"/>
    <w:rsid w:val="000E13E2"/>
    <w:rsid w:val="000E2379"/>
    <w:rsid w:val="000E25C6"/>
    <w:rsid w:val="000E2FE7"/>
    <w:rsid w:val="000E3AD1"/>
    <w:rsid w:val="000E3AE3"/>
    <w:rsid w:val="000E3CF2"/>
    <w:rsid w:val="000E4887"/>
    <w:rsid w:val="000E4F97"/>
    <w:rsid w:val="000E617A"/>
    <w:rsid w:val="000E6291"/>
    <w:rsid w:val="000E6302"/>
    <w:rsid w:val="000E6A18"/>
    <w:rsid w:val="000E7104"/>
    <w:rsid w:val="000E74F3"/>
    <w:rsid w:val="000E7749"/>
    <w:rsid w:val="000E7948"/>
    <w:rsid w:val="000F1245"/>
    <w:rsid w:val="000F14D8"/>
    <w:rsid w:val="000F167C"/>
    <w:rsid w:val="000F21C3"/>
    <w:rsid w:val="000F25F8"/>
    <w:rsid w:val="000F2D72"/>
    <w:rsid w:val="000F35B6"/>
    <w:rsid w:val="000F4864"/>
    <w:rsid w:val="000F4B69"/>
    <w:rsid w:val="000F5939"/>
    <w:rsid w:val="000F5B43"/>
    <w:rsid w:val="000F6BF1"/>
    <w:rsid w:val="000F7B63"/>
    <w:rsid w:val="00100389"/>
    <w:rsid w:val="00100482"/>
    <w:rsid w:val="0010087C"/>
    <w:rsid w:val="00100CBD"/>
    <w:rsid w:val="00100F80"/>
    <w:rsid w:val="00101342"/>
    <w:rsid w:val="001013B2"/>
    <w:rsid w:val="0010141A"/>
    <w:rsid w:val="00101461"/>
    <w:rsid w:val="0010173C"/>
    <w:rsid w:val="00101FBA"/>
    <w:rsid w:val="001020F6"/>
    <w:rsid w:val="00102989"/>
    <w:rsid w:val="00102A23"/>
    <w:rsid w:val="00103883"/>
    <w:rsid w:val="00103AF7"/>
    <w:rsid w:val="00103F57"/>
    <w:rsid w:val="00104150"/>
    <w:rsid w:val="0010476E"/>
    <w:rsid w:val="00104B59"/>
    <w:rsid w:val="00104DFA"/>
    <w:rsid w:val="00104E8B"/>
    <w:rsid w:val="00105BA7"/>
    <w:rsid w:val="00105CF7"/>
    <w:rsid w:val="00105F2C"/>
    <w:rsid w:val="00105F3B"/>
    <w:rsid w:val="00106205"/>
    <w:rsid w:val="00106337"/>
    <w:rsid w:val="00106870"/>
    <w:rsid w:val="00106B95"/>
    <w:rsid w:val="00106C2D"/>
    <w:rsid w:val="00106D50"/>
    <w:rsid w:val="00106EA0"/>
    <w:rsid w:val="00107FDF"/>
    <w:rsid w:val="00110518"/>
    <w:rsid w:val="0011056C"/>
    <w:rsid w:val="001107C5"/>
    <w:rsid w:val="00110894"/>
    <w:rsid w:val="00110D70"/>
    <w:rsid w:val="00110ED1"/>
    <w:rsid w:val="001114B6"/>
    <w:rsid w:val="001119BC"/>
    <w:rsid w:val="00111EA2"/>
    <w:rsid w:val="00112B72"/>
    <w:rsid w:val="00113A49"/>
    <w:rsid w:val="00113A85"/>
    <w:rsid w:val="00114915"/>
    <w:rsid w:val="00114B34"/>
    <w:rsid w:val="001151AD"/>
    <w:rsid w:val="00116115"/>
    <w:rsid w:val="001164C6"/>
    <w:rsid w:val="00116F95"/>
    <w:rsid w:val="00120ABD"/>
    <w:rsid w:val="00120C1A"/>
    <w:rsid w:val="00120D5C"/>
    <w:rsid w:val="00120F33"/>
    <w:rsid w:val="00121205"/>
    <w:rsid w:val="00122273"/>
    <w:rsid w:val="001226B9"/>
    <w:rsid w:val="00122EA8"/>
    <w:rsid w:val="001239FC"/>
    <w:rsid w:val="00124195"/>
    <w:rsid w:val="00124292"/>
    <w:rsid w:val="00124409"/>
    <w:rsid w:val="001247B9"/>
    <w:rsid w:val="00125237"/>
    <w:rsid w:val="0012550D"/>
    <w:rsid w:val="00125C03"/>
    <w:rsid w:val="00126025"/>
    <w:rsid w:val="00126504"/>
    <w:rsid w:val="001266F8"/>
    <w:rsid w:val="00126A98"/>
    <w:rsid w:val="00126B68"/>
    <w:rsid w:val="00127168"/>
    <w:rsid w:val="00127262"/>
    <w:rsid w:val="00127614"/>
    <w:rsid w:val="00127A2B"/>
    <w:rsid w:val="00130924"/>
    <w:rsid w:val="001314D1"/>
    <w:rsid w:val="0013177D"/>
    <w:rsid w:val="001318B0"/>
    <w:rsid w:val="00132695"/>
    <w:rsid w:val="00132F77"/>
    <w:rsid w:val="001332CD"/>
    <w:rsid w:val="0013385A"/>
    <w:rsid w:val="00133F73"/>
    <w:rsid w:val="00134372"/>
    <w:rsid w:val="001353E6"/>
    <w:rsid w:val="00135401"/>
    <w:rsid w:val="0013568E"/>
    <w:rsid w:val="0013575B"/>
    <w:rsid w:val="001357FD"/>
    <w:rsid w:val="00135F46"/>
    <w:rsid w:val="001363A9"/>
    <w:rsid w:val="0013640D"/>
    <w:rsid w:val="00136A9B"/>
    <w:rsid w:val="00136D6C"/>
    <w:rsid w:val="00137464"/>
    <w:rsid w:val="00137983"/>
    <w:rsid w:val="001400FB"/>
    <w:rsid w:val="001403BB"/>
    <w:rsid w:val="0014086C"/>
    <w:rsid w:val="00140AC5"/>
    <w:rsid w:val="0014172C"/>
    <w:rsid w:val="00141F86"/>
    <w:rsid w:val="0014232C"/>
    <w:rsid w:val="001423F5"/>
    <w:rsid w:val="00142668"/>
    <w:rsid w:val="0014280D"/>
    <w:rsid w:val="00142ADC"/>
    <w:rsid w:val="001433BC"/>
    <w:rsid w:val="0014451B"/>
    <w:rsid w:val="00144532"/>
    <w:rsid w:val="001445C5"/>
    <w:rsid w:val="00144AA8"/>
    <w:rsid w:val="001453E8"/>
    <w:rsid w:val="00145C70"/>
    <w:rsid w:val="00146108"/>
    <w:rsid w:val="00146426"/>
    <w:rsid w:val="00146CFD"/>
    <w:rsid w:val="00146ECD"/>
    <w:rsid w:val="00147640"/>
    <w:rsid w:val="0014767D"/>
    <w:rsid w:val="00147DB7"/>
    <w:rsid w:val="00147DD2"/>
    <w:rsid w:val="001500AF"/>
    <w:rsid w:val="00150918"/>
    <w:rsid w:val="00150A3F"/>
    <w:rsid w:val="00151BB0"/>
    <w:rsid w:val="00152036"/>
    <w:rsid w:val="00153681"/>
    <w:rsid w:val="00153CD6"/>
    <w:rsid w:val="00154045"/>
    <w:rsid w:val="001544CD"/>
    <w:rsid w:val="0015497C"/>
    <w:rsid w:val="00154A04"/>
    <w:rsid w:val="00154A13"/>
    <w:rsid w:val="00154E5C"/>
    <w:rsid w:val="001553AE"/>
    <w:rsid w:val="00155B6C"/>
    <w:rsid w:val="00155CC8"/>
    <w:rsid w:val="00155E72"/>
    <w:rsid w:val="001560C1"/>
    <w:rsid w:val="00156A79"/>
    <w:rsid w:val="00156F3C"/>
    <w:rsid w:val="00157266"/>
    <w:rsid w:val="0015757E"/>
    <w:rsid w:val="00157D08"/>
    <w:rsid w:val="0016003F"/>
    <w:rsid w:val="001600BC"/>
    <w:rsid w:val="001605B9"/>
    <w:rsid w:val="00160ACA"/>
    <w:rsid w:val="0016109C"/>
    <w:rsid w:val="001610AF"/>
    <w:rsid w:val="00161653"/>
    <w:rsid w:val="00161B25"/>
    <w:rsid w:val="00161B8A"/>
    <w:rsid w:val="001627B6"/>
    <w:rsid w:val="00163B4E"/>
    <w:rsid w:val="00163BC7"/>
    <w:rsid w:val="00163D24"/>
    <w:rsid w:val="001647A5"/>
    <w:rsid w:val="00164B78"/>
    <w:rsid w:val="00165024"/>
    <w:rsid w:val="0016524E"/>
    <w:rsid w:val="00165572"/>
    <w:rsid w:val="00165D32"/>
    <w:rsid w:val="001702D0"/>
    <w:rsid w:val="001713E4"/>
    <w:rsid w:val="001715A0"/>
    <w:rsid w:val="00172320"/>
    <w:rsid w:val="00172D27"/>
    <w:rsid w:val="00172E85"/>
    <w:rsid w:val="00173549"/>
    <w:rsid w:val="00173F80"/>
    <w:rsid w:val="0017553D"/>
    <w:rsid w:val="001758B7"/>
    <w:rsid w:val="001758D5"/>
    <w:rsid w:val="00175BEE"/>
    <w:rsid w:val="0017603D"/>
    <w:rsid w:val="001761BA"/>
    <w:rsid w:val="0017620E"/>
    <w:rsid w:val="00177013"/>
    <w:rsid w:val="001806F4"/>
    <w:rsid w:val="00180950"/>
    <w:rsid w:val="001812F6"/>
    <w:rsid w:val="00181948"/>
    <w:rsid w:val="00182905"/>
    <w:rsid w:val="0018296D"/>
    <w:rsid w:val="001829FB"/>
    <w:rsid w:val="00182BF9"/>
    <w:rsid w:val="00183AE6"/>
    <w:rsid w:val="00183F65"/>
    <w:rsid w:val="001840E1"/>
    <w:rsid w:val="00184F77"/>
    <w:rsid w:val="0018558F"/>
    <w:rsid w:val="00186435"/>
    <w:rsid w:val="00186516"/>
    <w:rsid w:val="00186F73"/>
    <w:rsid w:val="00187778"/>
    <w:rsid w:val="00187DCE"/>
    <w:rsid w:val="001905EE"/>
    <w:rsid w:val="0019168B"/>
    <w:rsid w:val="00191B3F"/>
    <w:rsid w:val="00192672"/>
    <w:rsid w:val="001936B8"/>
    <w:rsid w:val="00193841"/>
    <w:rsid w:val="0019463A"/>
    <w:rsid w:val="0019494E"/>
    <w:rsid w:val="00194C53"/>
    <w:rsid w:val="001953D4"/>
    <w:rsid w:val="001954E7"/>
    <w:rsid w:val="001958F6"/>
    <w:rsid w:val="00195C9F"/>
    <w:rsid w:val="00195E3D"/>
    <w:rsid w:val="00196420"/>
    <w:rsid w:val="00196D76"/>
    <w:rsid w:val="00196F7A"/>
    <w:rsid w:val="00197071"/>
    <w:rsid w:val="001971ED"/>
    <w:rsid w:val="0019726F"/>
    <w:rsid w:val="00197BC0"/>
    <w:rsid w:val="001A0CD6"/>
    <w:rsid w:val="001A1137"/>
    <w:rsid w:val="001A1D25"/>
    <w:rsid w:val="001A23BE"/>
    <w:rsid w:val="001A2520"/>
    <w:rsid w:val="001A26B9"/>
    <w:rsid w:val="001A29CE"/>
    <w:rsid w:val="001A33BB"/>
    <w:rsid w:val="001A3805"/>
    <w:rsid w:val="001A4430"/>
    <w:rsid w:val="001A480A"/>
    <w:rsid w:val="001A4A14"/>
    <w:rsid w:val="001A5E74"/>
    <w:rsid w:val="001A62B5"/>
    <w:rsid w:val="001A640B"/>
    <w:rsid w:val="001A6542"/>
    <w:rsid w:val="001A7F96"/>
    <w:rsid w:val="001B046E"/>
    <w:rsid w:val="001B0688"/>
    <w:rsid w:val="001B0E76"/>
    <w:rsid w:val="001B1C4F"/>
    <w:rsid w:val="001B3476"/>
    <w:rsid w:val="001B3717"/>
    <w:rsid w:val="001B4D54"/>
    <w:rsid w:val="001B5F08"/>
    <w:rsid w:val="001B660D"/>
    <w:rsid w:val="001B67EC"/>
    <w:rsid w:val="001B6AA6"/>
    <w:rsid w:val="001B6F3A"/>
    <w:rsid w:val="001B738A"/>
    <w:rsid w:val="001B74B5"/>
    <w:rsid w:val="001B7D7D"/>
    <w:rsid w:val="001B7E11"/>
    <w:rsid w:val="001B7ECE"/>
    <w:rsid w:val="001C1054"/>
    <w:rsid w:val="001C11D2"/>
    <w:rsid w:val="001C1916"/>
    <w:rsid w:val="001C1A45"/>
    <w:rsid w:val="001C1A90"/>
    <w:rsid w:val="001C1F74"/>
    <w:rsid w:val="001C2E42"/>
    <w:rsid w:val="001C403F"/>
    <w:rsid w:val="001C4D68"/>
    <w:rsid w:val="001C5212"/>
    <w:rsid w:val="001C52A9"/>
    <w:rsid w:val="001C577B"/>
    <w:rsid w:val="001C59CF"/>
    <w:rsid w:val="001C5CE3"/>
    <w:rsid w:val="001C5D58"/>
    <w:rsid w:val="001C6182"/>
    <w:rsid w:val="001C6227"/>
    <w:rsid w:val="001C629E"/>
    <w:rsid w:val="001C66D4"/>
    <w:rsid w:val="001C670E"/>
    <w:rsid w:val="001C693E"/>
    <w:rsid w:val="001C6BF5"/>
    <w:rsid w:val="001C6F5B"/>
    <w:rsid w:val="001C79E5"/>
    <w:rsid w:val="001D0FE5"/>
    <w:rsid w:val="001D192A"/>
    <w:rsid w:val="001D1B90"/>
    <w:rsid w:val="001D2A3C"/>
    <w:rsid w:val="001D2D8A"/>
    <w:rsid w:val="001D3BED"/>
    <w:rsid w:val="001D4D17"/>
    <w:rsid w:val="001D5062"/>
    <w:rsid w:val="001D664F"/>
    <w:rsid w:val="001D6A32"/>
    <w:rsid w:val="001D6A56"/>
    <w:rsid w:val="001D6B1B"/>
    <w:rsid w:val="001D6D65"/>
    <w:rsid w:val="001D72EB"/>
    <w:rsid w:val="001D733F"/>
    <w:rsid w:val="001D7518"/>
    <w:rsid w:val="001D786E"/>
    <w:rsid w:val="001D7E2A"/>
    <w:rsid w:val="001D7FB8"/>
    <w:rsid w:val="001E1157"/>
    <w:rsid w:val="001E1167"/>
    <w:rsid w:val="001E11A2"/>
    <w:rsid w:val="001E1DB7"/>
    <w:rsid w:val="001E26A7"/>
    <w:rsid w:val="001E2FD6"/>
    <w:rsid w:val="001E344B"/>
    <w:rsid w:val="001E3F32"/>
    <w:rsid w:val="001E4535"/>
    <w:rsid w:val="001E482B"/>
    <w:rsid w:val="001E4AF1"/>
    <w:rsid w:val="001E4CE9"/>
    <w:rsid w:val="001E569D"/>
    <w:rsid w:val="001E5B9F"/>
    <w:rsid w:val="001E5DB6"/>
    <w:rsid w:val="001E66D5"/>
    <w:rsid w:val="001E693D"/>
    <w:rsid w:val="001E6ABD"/>
    <w:rsid w:val="001E6DB6"/>
    <w:rsid w:val="001E7492"/>
    <w:rsid w:val="001E75DF"/>
    <w:rsid w:val="001F00E3"/>
    <w:rsid w:val="001F042C"/>
    <w:rsid w:val="001F2ACD"/>
    <w:rsid w:val="001F3805"/>
    <w:rsid w:val="001F3928"/>
    <w:rsid w:val="001F4186"/>
    <w:rsid w:val="001F45CF"/>
    <w:rsid w:val="001F4C7C"/>
    <w:rsid w:val="001F5DF0"/>
    <w:rsid w:val="001F6037"/>
    <w:rsid w:val="001F68A9"/>
    <w:rsid w:val="001F6F39"/>
    <w:rsid w:val="001F704B"/>
    <w:rsid w:val="001F76E3"/>
    <w:rsid w:val="00200563"/>
    <w:rsid w:val="0020062E"/>
    <w:rsid w:val="00200788"/>
    <w:rsid w:val="0020094E"/>
    <w:rsid w:val="0020127B"/>
    <w:rsid w:val="00201573"/>
    <w:rsid w:val="0020190C"/>
    <w:rsid w:val="00202F7E"/>
    <w:rsid w:val="0020310E"/>
    <w:rsid w:val="00203317"/>
    <w:rsid w:val="00203DAD"/>
    <w:rsid w:val="00204D2D"/>
    <w:rsid w:val="0020525A"/>
    <w:rsid w:val="00205316"/>
    <w:rsid w:val="002053B0"/>
    <w:rsid w:val="002059CA"/>
    <w:rsid w:val="00205A25"/>
    <w:rsid w:val="00205F57"/>
    <w:rsid w:val="002063F4"/>
    <w:rsid w:val="00206D97"/>
    <w:rsid w:val="00207543"/>
    <w:rsid w:val="002103B5"/>
    <w:rsid w:val="00210633"/>
    <w:rsid w:val="00210653"/>
    <w:rsid w:val="00210870"/>
    <w:rsid w:val="00210CDE"/>
    <w:rsid w:val="00211B4B"/>
    <w:rsid w:val="0021248D"/>
    <w:rsid w:val="0021251E"/>
    <w:rsid w:val="0021268F"/>
    <w:rsid w:val="00212741"/>
    <w:rsid w:val="00212B4B"/>
    <w:rsid w:val="002136B4"/>
    <w:rsid w:val="00213FED"/>
    <w:rsid w:val="002141F6"/>
    <w:rsid w:val="0021444B"/>
    <w:rsid w:val="00214AFD"/>
    <w:rsid w:val="00214F96"/>
    <w:rsid w:val="0021532A"/>
    <w:rsid w:val="002157AA"/>
    <w:rsid w:val="002160DE"/>
    <w:rsid w:val="002161BC"/>
    <w:rsid w:val="002163B0"/>
    <w:rsid w:val="002172C4"/>
    <w:rsid w:val="00217D4D"/>
    <w:rsid w:val="00220B42"/>
    <w:rsid w:val="00221823"/>
    <w:rsid w:val="002228FF"/>
    <w:rsid w:val="00222AC7"/>
    <w:rsid w:val="00222B9E"/>
    <w:rsid w:val="00222C9E"/>
    <w:rsid w:val="0022325D"/>
    <w:rsid w:val="00223D7B"/>
    <w:rsid w:val="00224203"/>
    <w:rsid w:val="002242DC"/>
    <w:rsid w:val="00224384"/>
    <w:rsid w:val="002248E9"/>
    <w:rsid w:val="00225ECC"/>
    <w:rsid w:val="002261C9"/>
    <w:rsid w:val="002266A4"/>
    <w:rsid w:val="00226DD0"/>
    <w:rsid w:val="00226FB1"/>
    <w:rsid w:val="00227059"/>
    <w:rsid w:val="00227326"/>
    <w:rsid w:val="0022739A"/>
    <w:rsid w:val="00230479"/>
    <w:rsid w:val="00231112"/>
    <w:rsid w:val="00231640"/>
    <w:rsid w:val="002327A8"/>
    <w:rsid w:val="00233302"/>
    <w:rsid w:val="00233BCB"/>
    <w:rsid w:val="00234D41"/>
    <w:rsid w:val="00235904"/>
    <w:rsid w:val="0023628A"/>
    <w:rsid w:val="002368AC"/>
    <w:rsid w:val="00236B44"/>
    <w:rsid w:val="0023798C"/>
    <w:rsid w:val="0024045E"/>
    <w:rsid w:val="00240603"/>
    <w:rsid w:val="002406E6"/>
    <w:rsid w:val="002413FC"/>
    <w:rsid w:val="00241CBC"/>
    <w:rsid w:val="00242604"/>
    <w:rsid w:val="0024332D"/>
    <w:rsid w:val="00243965"/>
    <w:rsid w:val="00243CDB"/>
    <w:rsid w:val="002447C3"/>
    <w:rsid w:val="00244DDD"/>
    <w:rsid w:val="00245925"/>
    <w:rsid w:val="00245AB9"/>
    <w:rsid w:val="00245FD0"/>
    <w:rsid w:val="002462B6"/>
    <w:rsid w:val="002465B6"/>
    <w:rsid w:val="00246A71"/>
    <w:rsid w:val="00246F07"/>
    <w:rsid w:val="00247022"/>
    <w:rsid w:val="002471F2"/>
    <w:rsid w:val="002502BF"/>
    <w:rsid w:val="002504AD"/>
    <w:rsid w:val="00250B00"/>
    <w:rsid w:val="0025130E"/>
    <w:rsid w:val="00252C92"/>
    <w:rsid w:val="00253565"/>
    <w:rsid w:val="002538A2"/>
    <w:rsid w:val="00253AB5"/>
    <w:rsid w:val="00254B76"/>
    <w:rsid w:val="002553EE"/>
    <w:rsid w:val="002559B2"/>
    <w:rsid w:val="0025632D"/>
    <w:rsid w:val="00256A99"/>
    <w:rsid w:val="00257F65"/>
    <w:rsid w:val="00260584"/>
    <w:rsid w:val="00260DA8"/>
    <w:rsid w:val="00260E19"/>
    <w:rsid w:val="00261E4A"/>
    <w:rsid w:val="00262496"/>
    <w:rsid w:val="002624F4"/>
    <w:rsid w:val="002625A0"/>
    <w:rsid w:val="00262773"/>
    <w:rsid w:val="00262F9D"/>
    <w:rsid w:val="002630CB"/>
    <w:rsid w:val="00263B24"/>
    <w:rsid w:val="0026430C"/>
    <w:rsid w:val="00264DD2"/>
    <w:rsid w:val="00265388"/>
    <w:rsid w:val="00265634"/>
    <w:rsid w:val="00265C43"/>
    <w:rsid w:val="0026635D"/>
    <w:rsid w:val="0026680A"/>
    <w:rsid w:val="00266B7C"/>
    <w:rsid w:val="00267270"/>
    <w:rsid w:val="00267A02"/>
    <w:rsid w:val="00267C53"/>
    <w:rsid w:val="0027005C"/>
    <w:rsid w:val="0027058D"/>
    <w:rsid w:val="00270605"/>
    <w:rsid w:val="00270C41"/>
    <w:rsid w:val="0027275B"/>
    <w:rsid w:val="00273622"/>
    <w:rsid w:val="00274823"/>
    <w:rsid w:val="00274ABB"/>
    <w:rsid w:val="002751BC"/>
    <w:rsid w:val="0027538A"/>
    <w:rsid w:val="002758C6"/>
    <w:rsid w:val="00276634"/>
    <w:rsid w:val="0027715C"/>
    <w:rsid w:val="00280BA1"/>
    <w:rsid w:val="00282263"/>
    <w:rsid w:val="0028246B"/>
    <w:rsid w:val="002825D5"/>
    <w:rsid w:val="00282739"/>
    <w:rsid w:val="00283E0D"/>
    <w:rsid w:val="00284953"/>
    <w:rsid w:val="00284F15"/>
    <w:rsid w:val="002856EB"/>
    <w:rsid w:val="002858BB"/>
    <w:rsid w:val="00286696"/>
    <w:rsid w:val="00286D57"/>
    <w:rsid w:val="0028790E"/>
    <w:rsid w:val="00287E79"/>
    <w:rsid w:val="002915B6"/>
    <w:rsid w:val="00291D26"/>
    <w:rsid w:val="00292C53"/>
    <w:rsid w:val="00292C71"/>
    <w:rsid w:val="00293177"/>
    <w:rsid w:val="0029342E"/>
    <w:rsid w:val="002934F9"/>
    <w:rsid w:val="0029375D"/>
    <w:rsid w:val="00293860"/>
    <w:rsid w:val="00293EBD"/>
    <w:rsid w:val="0029435F"/>
    <w:rsid w:val="0029465B"/>
    <w:rsid w:val="00295DD9"/>
    <w:rsid w:val="00295E30"/>
    <w:rsid w:val="0029763E"/>
    <w:rsid w:val="00297BEA"/>
    <w:rsid w:val="002A0646"/>
    <w:rsid w:val="002A09BF"/>
    <w:rsid w:val="002A0BB8"/>
    <w:rsid w:val="002A0C66"/>
    <w:rsid w:val="002A1199"/>
    <w:rsid w:val="002A11E3"/>
    <w:rsid w:val="002A17E1"/>
    <w:rsid w:val="002A1F9E"/>
    <w:rsid w:val="002A22FE"/>
    <w:rsid w:val="002A233D"/>
    <w:rsid w:val="002A2900"/>
    <w:rsid w:val="002A3FED"/>
    <w:rsid w:val="002A46C7"/>
    <w:rsid w:val="002A48CE"/>
    <w:rsid w:val="002A4CEA"/>
    <w:rsid w:val="002A50AA"/>
    <w:rsid w:val="002A6683"/>
    <w:rsid w:val="002A72BC"/>
    <w:rsid w:val="002A76D1"/>
    <w:rsid w:val="002B0119"/>
    <w:rsid w:val="002B0359"/>
    <w:rsid w:val="002B037F"/>
    <w:rsid w:val="002B0DCF"/>
    <w:rsid w:val="002B1A84"/>
    <w:rsid w:val="002B1D79"/>
    <w:rsid w:val="002B2620"/>
    <w:rsid w:val="002B27B9"/>
    <w:rsid w:val="002B2C43"/>
    <w:rsid w:val="002B3B45"/>
    <w:rsid w:val="002B4063"/>
    <w:rsid w:val="002B48CD"/>
    <w:rsid w:val="002B4D97"/>
    <w:rsid w:val="002B5D17"/>
    <w:rsid w:val="002B659E"/>
    <w:rsid w:val="002B66D7"/>
    <w:rsid w:val="002B6956"/>
    <w:rsid w:val="002B6D91"/>
    <w:rsid w:val="002B7206"/>
    <w:rsid w:val="002B7BC5"/>
    <w:rsid w:val="002B7F60"/>
    <w:rsid w:val="002C00D7"/>
    <w:rsid w:val="002C0473"/>
    <w:rsid w:val="002C05BC"/>
    <w:rsid w:val="002C068B"/>
    <w:rsid w:val="002C1821"/>
    <w:rsid w:val="002C1C60"/>
    <w:rsid w:val="002C2018"/>
    <w:rsid w:val="002C33FB"/>
    <w:rsid w:val="002C409F"/>
    <w:rsid w:val="002C41A2"/>
    <w:rsid w:val="002C41C0"/>
    <w:rsid w:val="002C5379"/>
    <w:rsid w:val="002C5792"/>
    <w:rsid w:val="002C60F9"/>
    <w:rsid w:val="002C6584"/>
    <w:rsid w:val="002C67B5"/>
    <w:rsid w:val="002C6808"/>
    <w:rsid w:val="002C7242"/>
    <w:rsid w:val="002D04DA"/>
    <w:rsid w:val="002D115C"/>
    <w:rsid w:val="002D1454"/>
    <w:rsid w:val="002D17DB"/>
    <w:rsid w:val="002D190B"/>
    <w:rsid w:val="002D220E"/>
    <w:rsid w:val="002D2359"/>
    <w:rsid w:val="002D2778"/>
    <w:rsid w:val="002D292E"/>
    <w:rsid w:val="002D2A7E"/>
    <w:rsid w:val="002D2DAD"/>
    <w:rsid w:val="002D324B"/>
    <w:rsid w:val="002D33D3"/>
    <w:rsid w:val="002D3C88"/>
    <w:rsid w:val="002D426F"/>
    <w:rsid w:val="002D4BDC"/>
    <w:rsid w:val="002D51BD"/>
    <w:rsid w:val="002D52C7"/>
    <w:rsid w:val="002D6801"/>
    <w:rsid w:val="002D6FE8"/>
    <w:rsid w:val="002D7846"/>
    <w:rsid w:val="002D7B26"/>
    <w:rsid w:val="002E05AC"/>
    <w:rsid w:val="002E09E0"/>
    <w:rsid w:val="002E1706"/>
    <w:rsid w:val="002E2275"/>
    <w:rsid w:val="002E2986"/>
    <w:rsid w:val="002E351A"/>
    <w:rsid w:val="002E3837"/>
    <w:rsid w:val="002E403B"/>
    <w:rsid w:val="002E405D"/>
    <w:rsid w:val="002E58E0"/>
    <w:rsid w:val="002E5F92"/>
    <w:rsid w:val="002E6ABC"/>
    <w:rsid w:val="002E7F3E"/>
    <w:rsid w:val="002F0569"/>
    <w:rsid w:val="002F0D58"/>
    <w:rsid w:val="002F0EB3"/>
    <w:rsid w:val="002F1244"/>
    <w:rsid w:val="002F18F5"/>
    <w:rsid w:val="002F23F3"/>
    <w:rsid w:val="002F279F"/>
    <w:rsid w:val="002F2E2F"/>
    <w:rsid w:val="002F30D6"/>
    <w:rsid w:val="002F32BD"/>
    <w:rsid w:val="002F343C"/>
    <w:rsid w:val="002F3EA1"/>
    <w:rsid w:val="002F3FED"/>
    <w:rsid w:val="002F4547"/>
    <w:rsid w:val="002F5323"/>
    <w:rsid w:val="002F5472"/>
    <w:rsid w:val="002F5712"/>
    <w:rsid w:val="002F7140"/>
    <w:rsid w:val="002F76C4"/>
    <w:rsid w:val="002F7A30"/>
    <w:rsid w:val="002F7AD1"/>
    <w:rsid w:val="002F7C40"/>
    <w:rsid w:val="002F7C54"/>
    <w:rsid w:val="002F7CD5"/>
    <w:rsid w:val="0030073B"/>
    <w:rsid w:val="0030092B"/>
    <w:rsid w:val="003009C6"/>
    <w:rsid w:val="00300B1D"/>
    <w:rsid w:val="003012F0"/>
    <w:rsid w:val="0030147D"/>
    <w:rsid w:val="00301D2D"/>
    <w:rsid w:val="00301D96"/>
    <w:rsid w:val="0030261C"/>
    <w:rsid w:val="00302A96"/>
    <w:rsid w:val="00302EDE"/>
    <w:rsid w:val="003048AF"/>
    <w:rsid w:val="00304E98"/>
    <w:rsid w:val="00307BB9"/>
    <w:rsid w:val="003112D3"/>
    <w:rsid w:val="003119D8"/>
    <w:rsid w:val="00311CB9"/>
    <w:rsid w:val="00311F94"/>
    <w:rsid w:val="00312066"/>
    <w:rsid w:val="00313000"/>
    <w:rsid w:val="003138EA"/>
    <w:rsid w:val="003143E5"/>
    <w:rsid w:val="00314556"/>
    <w:rsid w:val="003146AF"/>
    <w:rsid w:val="003163BC"/>
    <w:rsid w:val="0031662F"/>
    <w:rsid w:val="00316A58"/>
    <w:rsid w:val="00317366"/>
    <w:rsid w:val="003207A2"/>
    <w:rsid w:val="00320A7C"/>
    <w:rsid w:val="00320B40"/>
    <w:rsid w:val="003216BD"/>
    <w:rsid w:val="00322089"/>
    <w:rsid w:val="003228D7"/>
    <w:rsid w:val="00322D2C"/>
    <w:rsid w:val="0032339E"/>
    <w:rsid w:val="0032393F"/>
    <w:rsid w:val="0032418B"/>
    <w:rsid w:val="00324494"/>
    <w:rsid w:val="003247C8"/>
    <w:rsid w:val="00324E31"/>
    <w:rsid w:val="00325015"/>
    <w:rsid w:val="003254DC"/>
    <w:rsid w:val="00325801"/>
    <w:rsid w:val="00325987"/>
    <w:rsid w:val="003261B9"/>
    <w:rsid w:val="00326346"/>
    <w:rsid w:val="00326E6D"/>
    <w:rsid w:val="00330727"/>
    <w:rsid w:val="00330AF6"/>
    <w:rsid w:val="003312F5"/>
    <w:rsid w:val="003317FC"/>
    <w:rsid w:val="00331B24"/>
    <w:rsid w:val="00332699"/>
    <w:rsid w:val="00332D9B"/>
    <w:rsid w:val="003333F0"/>
    <w:rsid w:val="00333A85"/>
    <w:rsid w:val="00333AD7"/>
    <w:rsid w:val="003353AB"/>
    <w:rsid w:val="00335B9F"/>
    <w:rsid w:val="00335E11"/>
    <w:rsid w:val="0033655E"/>
    <w:rsid w:val="00337055"/>
    <w:rsid w:val="003377A1"/>
    <w:rsid w:val="0033796F"/>
    <w:rsid w:val="00340CC8"/>
    <w:rsid w:val="00341AFA"/>
    <w:rsid w:val="003429F1"/>
    <w:rsid w:val="00342CC1"/>
    <w:rsid w:val="00342EFF"/>
    <w:rsid w:val="003439DE"/>
    <w:rsid w:val="00343BED"/>
    <w:rsid w:val="00344259"/>
    <w:rsid w:val="00344A0E"/>
    <w:rsid w:val="003464F8"/>
    <w:rsid w:val="00346E5C"/>
    <w:rsid w:val="00347412"/>
    <w:rsid w:val="00347A48"/>
    <w:rsid w:val="003502A6"/>
    <w:rsid w:val="00350621"/>
    <w:rsid w:val="003509B9"/>
    <w:rsid w:val="00351A59"/>
    <w:rsid w:val="00352083"/>
    <w:rsid w:val="0035281A"/>
    <w:rsid w:val="0035388E"/>
    <w:rsid w:val="00353C55"/>
    <w:rsid w:val="0035406C"/>
    <w:rsid w:val="00354429"/>
    <w:rsid w:val="00354758"/>
    <w:rsid w:val="0035488F"/>
    <w:rsid w:val="00355219"/>
    <w:rsid w:val="00355CC1"/>
    <w:rsid w:val="00356AEC"/>
    <w:rsid w:val="00356D33"/>
    <w:rsid w:val="00357C92"/>
    <w:rsid w:val="00357D2E"/>
    <w:rsid w:val="00357DED"/>
    <w:rsid w:val="00360F86"/>
    <w:rsid w:val="00361038"/>
    <w:rsid w:val="003615CF"/>
    <w:rsid w:val="00361D8C"/>
    <w:rsid w:val="003620F3"/>
    <w:rsid w:val="00363050"/>
    <w:rsid w:val="003641BF"/>
    <w:rsid w:val="00364269"/>
    <w:rsid w:val="00364504"/>
    <w:rsid w:val="0036463B"/>
    <w:rsid w:val="0036558F"/>
    <w:rsid w:val="003655A2"/>
    <w:rsid w:val="00365DFE"/>
    <w:rsid w:val="00366659"/>
    <w:rsid w:val="003666A5"/>
    <w:rsid w:val="00366A0E"/>
    <w:rsid w:val="00366C4D"/>
    <w:rsid w:val="00367AAF"/>
    <w:rsid w:val="00367EA2"/>
    <w:rsid w:val="0037071B"/>
    <w:rsid w:val="00370818"/>
    <w:rsid w:val="0037120E"/>
    <w:rsid w:val="00371BEF"/>
    <w:rsid w:val="00371F1F"/>
    <w:rsid w:val="00372912"/>
    <w:rsid w:val="00372E55"/>
    <w:rsid w:val="003735E6"/>
    <w:rsid w:val="00373CEF"/>
    <w:rsid w:val="00373D31"/>
    <w:rsid w:val="0037448E"/>
    <w:rsid w:val="003746F3"/>
    <w:rsid w:val="00374CB8"/>
    <w:rsid w:val="00375839"/>
    <w:rsid w:val="00375897"/>
    <w:rsid w:val="00376335"/>
    <w:rsid w:val="00376674"/>
    <w:rsid w:val="00376739"/>
    <w:rsid w:val="00377C86"/>
    <w:rsid w:val="00377CB5"/>
    <w:rsid w:val="003804C0"/>
    <w:rsid w:val="00380759"/>
    <w:rsid w:val="00380DEE"/>
    <w:rsid w:val="0038200C"/>
    <w:rsid w:val="0038272F"/>
    <w:rsid w:val="00382961"/>
    <w:rsid w:val="00382A64"/>
    <w:rsid w:val="0038309F"/>
    <w:rsid w:val="003837E7"/>
    <w:rsid w:val="00383B7E"/>
    <w:rsid w:val="00383C06"/>
    <w:rsid w:val="00384355"/>
    <w:rsid w:val="00384A82"/>
    <w:rsid w:val="003858B5"/>
    <w:rsid w:val="00385BBB"/>
    <w:rsid w:val="0038609E"/>
    <w:rsid w:val="0038664F"/>
    <w:rsid w:val="003866D6"/>
    <w:rsid w:val="0038750D"/>
    <w:rsid w:val="00387CBA"/>
    <w:rsid w:val="0039006F"/>
    <w:rsid w:val="00392339"/>
    <w:rsid w:val="00392569"/>
    <w:rsid w:val="003926E1"/>
    <w:rsid w:val="003929FD"/>
    <w:rsid w:val="00392E41"/>
    <w:rsid w:val="00393E1F"/>
    <w:rsid w:val="003940B0"/>
    <w:rsid w:val="00394568"/>
    <w:rsid w:val="00394766"/>
    <w:rsid w:val="00394A35"/>
    <w:rsid w:val="003959E2"/>
    <w:rsid w:val="00396CF7"/>
    <w:rsid w:val="00396F32"/>
    <w:rsid w:val="00397266"/>
    <w:rsid w:val="003973CB"/>
    <w:rsid w:val="00397A83"/>
    <w:rsid w:val="00397D60"/>
    <w:rsid w:val="00397D94"/>
    <w:rsid w:val="00397E05"/>
    <w:rsid w:val="003A001D"/>
    <w:rsid w:val="003A0234"/>
    <w:rsid w:val="003A04A0"/>
    <w:rsid w:val="003A0643"/>
    <w:rsid w:val="003A0702"/>
    <w:rsid w:val="003A133D"/>
    <w:rsid w:val="003A1C3E"/>
    <w:rsid w:val="003A2234"/>
    <w:rsid w:val="003A2E82"/>
    <w:rsid w:val="003A327C"/>
    <w:rsid w:val="003A38DE"/>
    <w:rsid w:val="003A3B07"/>
    <w:rsid w:val="003A3C74"/>
    <w:rsid w:val="003A4EB8"/>
    <w:rsid w:val="003A5053"/>
    <w:rsid w:val="003A5C94"/>
    <w:rsid w:val="003A65B4"/>
    <w:rsid w:val="003A7635"/>
    <w:rsid w:val="003B039A"/>
    <w:rsid w:val="003B0480"/>
    <w:rsid w:val="003B1709"/>
    <w:rsid w:val="003B21E3"/>
    <w:rsid w:val="003B23C6"/>
    <w:rsid w:val="003B2B49"/>
    <w:rsid w:val="003B42FC"/>
    <w:rsid w:val="003B66BB"/>
    <w:rsid w:val="003B71C0"/>
    <w:rsid w:val="003B7370"/>
    <w:rsid w:val="003B75BA"/>
    <w:rsid w:val="003C0AAA"/>
    <w:rsid w:val="003C0E39"/>
    <w:rsid w:val="003C140B"/>
    <w:rsid w:val="003C1960"/>
    <w:rsid w:val="003C2318"/>
    <w:rsid w:val="003C23B6"/>
    <w:rsid w:val="003C2D05"/>
    <w:rsid w:val="003C4732"/>
    <w:rsid w:val="003C4CC6"/>
    <w:rsid w:val="003C5651"/>
    <w:rsid w:val="003C59DD"/>
    <w:rsid w:val="003C61A1"/>
    <w:rsid w:val="003C6B3B"/>
    <w:rsid w:val="003C6D7E"/>
    <w:rsid w:val="003C6E7F"/>
    <w:rsid w:val="003C7153"/>
    <w:rsid w:val="003C7AAF"/>
    <w:rsid w:val="003C7CDF"/>
    <w:rsid w:val="003D00BF"/>
    <w:rsid w:val="003D0433"/>
    <w:rsid w:val="003D0C82"/>
    <w:rsid w:val="003D2852"/>
    <w:rsid w:val="003D2CFF"/>
    <w:rsid w:val="003D3942"/>
    <w:rsid w:val="003D4148"/>
    <w:rsid w:val="003D4655"/>
    <w:rsid w:val="003D476A"/>
    <w:rsid w:val="003D4DB1"/>
    <w:rsid w:val="003D56B2"/>
    <w:rsid w:val="003D5B0F"/>
    <w:rsid w:val="003D5D94"/>
    <w:rsid w:val="003D6DE3"/>
    <w:rsid w:val="003D7281"/>
    <w:rsid w:val="003D73B2"/>
    <w:rsid w:val="003D7F7C"/>
    <w:rsid w:val="003E04BE"/>
    <w:rsid w:val="003E10A6"/>
    <w:rsid w:val="003E18EF"/>
    <w:rsid w:val="003E1F3A"/>
    <w:rsid w:val="003E223E"/>
    <w:rsid w:val="003E2295"/>
    <w:rsid w:val="003E2660"/>
    <w:rsid w:val="003E29C6"/>
    <w:rsid w:val="003E2A4A"/>
    <w:rsid w:val="003E3751"/>
    <w:rsid w:val="003E38D8"/>
    <w:rsid w:val="003E397E"/>
    <w:rsid w:val="003E4676"/>
    <w:rsid w:val="003E4830"/>
    <w:rsid w:val="003E4A8A"/>
    <w:rsid w:val="003E4D08"/>
    <w:rsid w:val="003E541E"/>
    <w:rsid w:val="003E559B"/>
    <w:rsid w:val="003E55E3"/>
    <w:rsid w:val="003E60B1"/>
    <w:rsid w:val="003E7A11"/>
    <w:rsid w:val="003E7B0A"/>
    <w:rsid w:val="003F0E10"/>
    <w:rsid w:val="003F0FBF"/>
    <w:rsid w:val="003F13C7"/>
    <w:rsid w:val="003F1BA6"/>
    <w:rsid w:val="003F2A24"/>
    <w:rsid w:val="003F3EE2"/>
    <w:rsid w:val="003F4448"/>
    <w:rsid w:val="003F50B3"/>
    <w:rsid w:val="003F5712"/>
    <w:rsid w:val="003F5812"/>
    <w:rsid w:val="003F5ABE"/>
    <w:rsid w:val="003F635F"/>
    <w:rsid w:val="003F6969"/>
    <w:rsid w:val="003F7103"/>
    <w:rsid w:val="003F714E"/>
    <w:rsid w:val="003F73E8"/>
    <w:rsid w:val="003F79EA"/>
    <w:rsid w:val="004009BD"/>
    <w:rsid w:val="00401031"/>
    <w:rsid w:val="00402289"/>
    <w:rsid w:val="004024BF"/>
    <w:rsid w:val="00402624"/>
    <w:rsid w:val="0040289F"/>
    <w:rsid w:val="00403448"/>
    <w:rsid w:val="0040374D"/>
    <w:rsid w:val="0040375A"/>
    <w:rsid w:val="00403DE5"/>
    <w:rsid w:val="00404470"/>
    <w:rsid w:val="0040563E"/>
    <w:rsid w:val="00405AC3"/>
    <w:rsid w:val="00405BBA"/>
    <w:rsid w:val="00405E87"/>
    <w:rsid w:val="00407035"/>
    <w:rsid w:val="00407EA3"/>
    <w:rsid w:val="00410029"/>
    <w:rsid w:val="00410132"/>
    <w:rsid w:val="004102F9"/>
    <w:rsid w:val="0041069F"/>
    <w:rsid w:val="004106BB"/>
    <w:rsid w:val="00411C17"/>
    <w:rsid w:val="004121C9"/>
    <w:rsid w:val="004122ED"/>
    <w:rsid w:val="0041232F"/>
    <w:rsid w:val="004126A9"/>
    <w:rsid w:val="00412711"/>
    <w:rsid w:val="0041285D"/>
    <w:rsid w:val="00415D70"/>
    <w:rsid w:val="004162E4"/>
    <w:rsid w:val="00420DB4"/>
    <w:rsid w:val="004216E1"/>
    <w:rsid w:val="00421844"/>
    <w:rsid w:val="00421B1F"/>
    <w:rsid w:val="00421C1D"/>
    <w:rsid w:val="00422749"/>
    <w:rsid w:val="00422E73"/>
    <w:rsid w:val="00423D59"/>
    <w:rsid w:val="00423E31"/>
    <w:rsid w:val="00424968"/>
    <w:rsid w:val="00426196"/>
    <w:rsid w:val="004261B8"/>
    <w:rsid w:val="00426B48"/>
    <w:rsid w:val="0042762B"/>
    <w:rsid w:val="00427B85"/>
    <w:rsid w:val="00427D0B"/>
    <w:rsid w:val="00427F29"/>
    <w:rsid w:val="00430463"/>
    <w:rsid w:val="004308CF"/>
    <w:rsid w:val="0043180A"/>
    <w:rsid w:val="00432035"/>
    <w:rsid w:val="0043234C"/>
    <w:rsid w:val="00433367"/>
    <w:rsid w:val="004343BF"/>
    <w:rsid w:val="00434A39"/>
    <w:rsid w:val="00435ABB"/>
    <w:rsid w:val="00436062"/>
    <w:rsid w:val="0043646A"/>
    <w:rsid w:val="0043676E"/>
    <w:rsid w:val="00436852"/>
    <w:rsid w:val="00436B2B"/>
    <w:rsid w:val="00436E3A"/>
    <w:rsid w:val="0043703F"/>
    <w:rsid w:val="00440573"/>
    <w:rsid w:val="004408B0"/>
    <w:rsid w:val="004408F2"/>
    <w:rsid w:val="00440F84"/>
    <w:rsid w:val="004416AD"/>
    <w:rsid w:val="00441FCB"/>
    <w:rsid w:val="00442649"/>
    <w:rsid w:val="00442836"/>
    <w:rsid w:val="00442BCA"/>
    <w:rsid w:val="00442F05"/>
    <w:rsid w:val="0044406A"/>
    <w:rsid w:val="00444184"/>
    <w:rsid w:val="00444805"/>
    <w:rsid w:val="00444890"/>
    <w:rsid w:val="00444FB2"/>
    <w:rsid w:val="00445551"/>
    <w:rsid w:val="0044594C"/>
    <w:rsid w:val="00446611"/>
    <w:rsid w:val="00446C47"/>
    <w:rsid w:val="00446D03"/>
    <w:rsid w:val="00446D22"/>
    <w:rsid w:val="00447AFC"/>
    <w:rsid w:val="00447BC8"/>
    <w:rsid w:val="00447D23"/>
    <w:rsid w:val="0045028C"/>
    <w:rsid w:val="0045105E"/>
    <w:rsid w:val="00451D09"/>
    <w:rsid w:val="00452C29"/>
    <w:rsid w:val="00453453"/>
    <w:rsid w:val="00453919"/>
    <w:rsid w:val="00454195"/>
    <w:rsid w:val="0045501C"/>
    <w:rsid w:val="00455259"/>
    <w:rsid w:val="00455DE3"/>
    <w:rsid w:val="004565CA"/>
    <w:rsid w:val="004571DD"/>
    <w:rsid w:val="0045724A"/>
    <w:rsid w:val="0045750C"/>
    <w:rsid w:val="0045754A"/>
    <w:rsid w:val="0045782A"/>
    <w:rsid w:val="00457FC7"/>
    <w:rsid w:val="00460182"/>
    <w:rsid w:val="004602FC"/>
    <w:rsid w:val="004603BF"/>
    <w:rsid w:val="00460D03"/>
    <w:rsid w:val="00460E1F"/>
    <w:rsid w:val="00462134"/>
    <w:rsid w:val="004627AD"/>
    <w:rsid w:val="004631DB"/>
    <w:rsid w:val="00464344"/>
    <w:rsid w:val="004652BD"/>
    <w:rsid w:val="00465F40"/>
    <w:rsid w:val="00466012"/>
    <w:rsid w:val="00466F8A"/>
    <w:rsid w:val="004712FF"/>
    <w:rsid w:val="00471576"/>
    <w:rsid w:val="00471E93"/>
    <w:rsid w:val="00472B4C"/>
    <w:rsid w:val="00472DAC"/>
    <w:rsid w:val="004731C5"/>
    <w:rsid w:val="00473D52"/>
    <w:rsid w:val="00474102"/>
    <w:rsid w:val="00474F66"/>
    <w:rsid w:val="004752D0"/>
    <w:rsid w:val="00475D27"/>
    <w:rsid w:val="004761D8"/>
    <w:rsid w:val="004763D1"/>
    <w:rsid w:val="0047675E"/>
    <w:rsid w:val="004769CD"/>
    <w:rsid w:val="00477148"/>
    <w:rsid w:val="00477692"/>
    <w:rsid w:val="00477F75"/>
    <w:rsid w:val="00480776"/>
    <w:rsid w:val="00481949"/>
    <w:rsid w:val="004822B1"/>
    <w:rsid w:val="00482485"/>
    <w:rsid w:val="00482936"/>
    <w:rsid w:val="004839A3"/>
    <w:rsid w:val="00483C30"/>
    <w:rsid w:val="00484542"/>
    <w:rsid w:val="00485A80"/>
    <w:rsid w:val="00485D90"/>
    <w:rsid w:val="00485FE8"/>
    <w:rsid w:val="00486637"/>
    <w:rsid w:val="0048731A"/>
    <w:rsid w:val="00487A7A"/>
    <w:rsid w:val="00487D72"/>
    <w:rsid w:val="00490140"/>
    <w:rsid w:val="00490945"/>
    <w:rsid w:val="00490AD3"/>
    <w:rsid w:val="00490BDA"/>
    <w:rsid w:val="004914BB"/>
    <w:rsid w:val="004917D6"/>
    <w:rsid w:val="00491939"/>
    <w:rsid w:val="0049204B"/>
    <w:rsid w:val="00492413"/>
    <w:rsid w:val="004925FF"/>
    <w:rsid w:val="00492C69"/>
    <w:rsid w:val="0049379D"/>
    <w:rsid w:val="00494336"/>
    <w:rsid w:val="00494431"/>
    <w:rsid w:val="004946D3"/>
    <w:rsid w:val="00495E85"/>
    <w:rsid w:val="00495FB8"/>
    <w:rsid w:val="00496776"/>
    <w:rsid w:val="00496A77"/>
    <w:rsid w:val="00496CB4"/>
    <w:rsid w:val="00497D61"/>
    <w:rsid w:val="004A035F"/>
    <w:rsid w:val="004A050A"/>
    <w:rsid w:val="004A07B6"/>
    <w:rsid w:val="004A08DA"/>
    <w:rsid w:val="004A1791"/>
    <w:rsid w:val="004A1A3E"/>
    <w:rsid w:val="004A21CC"/>
    <w:rsid w:val="004A2970"/>
    <w:rsid w:val="004A3150"/>
    <w:rsid w:val="004A379E"/>
    <w:rsid w:val="004A38AE"/>
    <w:rsid w:val="004A42BD"/>
    <w:rsid w:val="004A43B7"/>
    <w:rsid w:val="004A4665"/>
    <w:rsid w:val="004A4867"/>
    <w:rsid w:val="004A4897"/>
    <w:rsid w:val="004A4F41"/>
    <w:rsid w:val="004A657D"/>
    <w:rsid w:val="004A6D76"/>
    <w:rsid w:val="004A717D"/>
    <w:rsid w:val="004A735F"/>
    <w:rsid w:val="004A7A57"/>
    <w:rsid w:val="004A7CE6"/>
    <w:rsid w:val="004B019A"/>
    <w:rsid w:val="004B0BD6"/>
    <w:rsid w:val="004B1364"/>
    <w:rsid w:val="004B198E"/>
    <w:rsid w:val="004B4307"/>
    <w:rsid w:val="004B45FC"/>
    <w:rsid w:val="004B4D15"/>
    <w:rsid w:val="004B6508"/>
    <w:rsid w:val="004B67A1"/>
    <w:rsid w:val="004B7574"/>
    <w:rsid w:val="004B7952"/>
    <w:rsid w:val="004C010D"/>
    <w:rsid w:val="004C0AAF"/>
    <w:rsid w:val="004C0D53"/>
    <w:rsid w:val="004C0D62"/>
    <w:rsid w:val="004C1265"/>
    <w:rsid w:val="004C13AB"/>
    <w:rsid w:val="004C1A34"/>
    <w:rsid w:val="004C1D98"/>
    <w:rsid w:val="004C1DA7"/>
    <w:rsid w:val="004C2E5D"/>
    <w:rsid w:val="004C3105"/>
    <w:rsid w:val="004C37DF"/>
    <w:rsid w:val="004C385D"/>
    <w:rsid w:val="004C3E33"/>
    <w:rsid w:val="004C4985"/>
    <w:rsid w:val="004C49E0"/>
    <w:rsid w:val="004C4CA9"/>
    <w:rsid w:val="004C4E34"/>
    <w:rsid w:val="004C50A8"/>
    <w:rsid w:val="004C56EA"/>
    <w:rsid w:val="004C59D6"/>
    <w:rsid w:val="004C5B0E"/>
    <w:rsid w:val="004C5FFA"/>
    <w:rsid w:val="004C618B"/>
    <w:rsid w:val="004C6718"/>
    <w:rsid w:val="004C6806"/>
    <w:rsid w:val="004C6D04"/>
    <w:rsid w:val="004C6E82"/>
    <w:rsid w:val="004C78B8"/>
    <w:rsid w:val="004C7BCE"/>
    <w:rsid w:val="004D0591"/>
    <w:rsid w:val="004D1840"/>
    <w:rsid w:val="004D1AA4"/>
    <w:rsid w:val="004D1E16"/>
    <w:rsid w:val="004D23E3"/>
    <w:rsid w:val="004D26DD"/>
    <w:rsid w:val="004D2859"/>
    <w:rsid w:val="004D2E2F"/>
    <w:rsid w:val="004D3136"/>
    <w:rsid w:val="004D3BD8"/>
    <w:rsid w:val="004D4A5C"/>
    <w:rsid w:val="004D5A34"/>
    <w:rsid w:val="004D5E2B"/>
    <w:rsid w:val="004D61A3"/>
    <w:rsid w:val="004D61F7"/>
    <w:rsid w:val="004D63ED"/>
    <w:rsid w:val="004D67CC"/>
    <w:rsid w:val="004D6B9A"/>
    <w:rsid w:val="004D7388"/>
    <w:rsid w:val="004E0660"/>
    <w:rsid w:val="004E0DD1"/>
    <w:rsid w:val="004E0DF1"/>
    <w:rsid w:val="004E0FFE"/>
    <w:rsid w:val="004E13F3"/>
    <w:rsid w:val="004E1632"/>
    <w:rsid w:val="004E175C"/>
    <w:rsid w:val="004E1CDE"/>
    <w:rsid w:val="004E1FA2"/>
    <w:rsid w:val="004E235C"/>
    <w:rsid w:val="004E3A86"/>
    <w:rsid w:val="004E4639"/>
    <w:rsid w:val="004E4A22"/>
    <w:rsid w:val="004E4B62"/>
    <w:rsid w:val="004E5FC0"/>
    <w:rsid w:val="004E6312"/>
    <w:rsid w:val="004E77F7"/>
    <w:rsid w:val="004E7F92"/>
    <w:rsid w:val="004F0148"/>
    <w:rsid w:val="004F088A"/>
    <w:rsid w:val="004F0AE3"/>
    <w:rsid w:val="004F189F"/>
    <w:rsid w:val="004F18CB"/>
    <w:rsid w:val="004F1E46"/>
    <w:rsid w:val="004F2E1F"/>
    <w:rsid w:val="004F37E7"/>
    <w:rsid w:val="004F39DE"/>
    <w:rsid w:val="004F4E71"/>
    <w:rsid w:val="004F4F7C"/>
    <w:rsid w:val="004F5A27"/>
    <w:rsid w:val="004F67A3"/>
    <w:rsid w:val="004F68A5"/>
    <w:rsid w:val="004F6DD7"/>
    <w:rsid w:val="004F723F"/>
    <w:rsid w:val="004F7298"/>
    <w:rsid w:val="00500295"/>
    <w:rsid w:val="005003FC"/>
    <w:rsid w:val="005010F2"/>
    <w:rsid w:val="0050160D"/>
    <w:rsid w:val="005018E6"/>
    <w:rsid w:val="005019F4"/>
    <w:rsid w:val="005023AA"/>
    <w:rsid w:val="00504A60"/>
    <w:rsid w:val="00504E4E"/>
    <w:rsid w:val="00505083"/>
    <w:rsid w:val="0050602F"/>
    <w:rsid w:val="00506140"/>
    <w:rsid w:val="005066E7"/>
    <w:rsid w:val="00507279"/>
    <w:rsid w:val="00507BFD"/>
    <w:rsid w:val="00507F83"/>
    <w:rsid w:val="00507FC9"/>
    <w:rsid w:val="00510238"/>
    <w:rsid w:val="00510371"/>
    <w:rsid w:val="005108FD"/>
    <w:rsid w:val="00510FE6"/>
    <w:rsid w:val="0051125A"/>
    <w:rsid w:val="00511833"/>
    <w:rsid w:val="00511FF8"/>
    <w:rsid w:val="00512211"/>
    <w:rsid w:val="00512AF5"/>
    <w:rsid w:val="00513141"/>
    <w:rsid w:val="0051352B"/>
    <w:rsid w:val="00513563"/>
    <w:rsid w:val="00513CD8"/>
    <w:rsid w:val="005148F8"/>
    <w:rsid w:val="00514CBC"/>
    <w:rsid w:val="00515006"/>
    <w:rsid w:val="0051540A"/>
    <w:rsid w:val="00515692"/>
    <w:rsid w:val="00515BF6"/>
    <w:rsid w:val="00515DDC"/>
    <w:rsid w:val="005163B6"/>
    <w:rsid w:val="0051687E"/>
    <w:rsid w:val="00517231"/>
    <w:rsid w:val="005175E7"/>
    <w:rsid w:val="00517601"/>
    <w:rsid w:val="00517913"/>
    <w:rsid w:val="00517B20"/>
    <w:rsid w:val="00520454"/>
    <w:rsid w:val="005210C9"/>
    <w:rsid w:val="005217CA"/>
    <w:rsid w:val="005218F5"/>
    <w:rsid w:val="00521FAF"/>
    <w:rsid w:val="00522A02"/>
    <w:rsid w:val="00523562"/>
    <w:rsid w:val="00523D07"/>
    <w:rsid w:val="005243D8"/>
    <w:rsid w:val="005249C0"/>
    <w:rsid w:val="00525104"/>
    <w:rsid w:val="0052535F"/>
    <w:rsid w:val="00525E7F"/>
    <w:rsid w:val="00526958"/>
    <w:rsid w:val="00527093"/>
    <w:rsid w:val="00527146"/>
    <w:rsid w:val="00527755"/>
    <w:rsid w:val="00527CEE"/>
    <w:rsid w:val="005303DA"/>
    <w:rsid w:val="00530504"/>
    <w:rsid w:val="00530F00"/>
    <w:rsid w:val="00531F52"/>
    <w:rsid w:val="00532290"/>
    <w:rsid w:val="00532368"/>
    <w:rsid w:val="00532389"/>
    <w:rsid w:val="00532472"/>
    <w:rsid w:val="00532B89"/>
    <w:rsid w:val="00533207"/>
    <w:rsid w:val="005340DE"/>
    <w:rsid w:val="00534E80"/>
    <w:rsid w:val="00535071"/>
    <w:rsid w:val="00535129"/>
    <w:rsid w:val="00535558"/>
    <w:rsid w:val="005359C1"/>
    <w:rsid w:val="00535E83"/>
    <w:rsid w:val="0053650D"/>
    <w:rsid w:val="0053692D"/>
    <w:rsid w:val="00537699"/>
    <w:rsid w:val="0054020D"/>
    <w:rsid w:val="00540391"/>
    <w:rsid w:val="005403B0"/>
    <w:rsid w:val="00540531"/>
    <w:rsid w:val="00542C7F"/>
    <w:rsid w:val="00542E08"/>
    <w:rsid w:val="00542EED"/>
    <w:rsid w:val="00543A44"/>
    <w:rsid w:val="00545769"/>
    <w:rsid w:val="005457A1"/>
    <w:rsid w:val="005458FA"/>
    <w:rsid w:val="00545C6A"/>
    <w:rsid w:val="00545C7C"/>
    <w:rsid w:val="00546122"/>
    <w:rsid w:val="00547A36"/>
    <w:rsid w:val="00547FDC"/>
    <w:rsid w:val="0055054A"/>
    <w:rsid w:val="00551D85"/>
    <w:rsid w:val="00552263"/>
    <w:rsid w:val="00552726"/>
    <w:rsid w:val="005527F6"/>
    <w:rsid w:val="00552A99"/>
    <w:rsid w:val="00552B51"/>
    <w:rsid w:val="00553938"/>
    <w:rsid w:val="00554259"/>
    <w:rsid w:val="0055428E"/>
    <w:rsid w:val="00555462"/>
    <w:rsid w:val="00555B24"/>
    <w:rsid w:val="00555BC3"/>
    <w:rsid w:val="00556433"/>
    <w:rsid w:val="00556E7E"/>
    <w:rsid w:val="00557D52"/>
    <w:rsid w:val="005617F4"/>
    <w:rsid w:val="00561A85"/>
    <w:rsid w:val="00562209"/>
    <w:rsid w:val="00562AFC"/>
    <w:rsid w:val="00562BC8"/>
    <w:rsid w:val="00563195"/>
    <w:rsid w:val="00563636"/>
    <w:rsid w:val="00563853"/>
    <w:rsid w:val="00563A3D"/>
    <w:rsid w:val="00563AC3"/>
    <w:rsid w:val="00564047"/>
    <w:rsid w:val="005641DC"/>
    <w:rsid w:val="005644B5"/>
    <w:rsid w:val="00564B70"/>
    <w:rsid w:val="00565553"/>
    <w:rsid w:val="0056657D"/>
    <w:rsid w:val="00566690"/>
    <w:rsid w:val="00566BE8"/>
    <w:rsid w:val="005674F4"/>
    <w:rsid w:val="00570194"/>
    <w:rsid w:val="00571509"/>
    <w:rsid w:val="00571B35"/>
    <w:rsid w:val="005721D4"/>
    <w:rsid w:val="005736D7"/>
    <w:rsid w:val="005745A6"/>
    <w:rsid w:val="00574897"/>
    <w:rsid w:val="00574D8A"/>
    <w:rsid w:val="00575125"/>
    <w:rsid w:val="0057597A"/>
    <w:rsid w:val="00575AA1"/>
    <w:rsid w:val="005762F8"/>
    <w:rsid w:val="00576643"/>
    <w:rsid w:val="00576697"/>
    <w:rsid w:val="005768BD"/>
    <w:rsid w:val="00576AAA"/>
    <w:rsid w:val="00577C32"/>
    <w:rsid w:val="0058060D"/>
    <w:rsid w:val="00581376"/>
    <w:rsid w:val="005815C9"/>
    <w:rsid w:val="00582839"/>
    <w:rsid w:val="00582B19"/>
    <w:rsid w:val="0058348B"/>
    <w:rsid w:val="00583FA2"/>
    <w:rsid w:val="0058444A"/>
    <w:rsid w:val="005848BD"/>
    <w:rsid w:val="00585DD5"/>
    <w:rsid w:val="005874B7"/>
    <w:rsid w:val="00590434"/>
    <w:rsid w:val="0059055B"/>
    <w:rsid w:val="00590B6C"/>
    <w:rsid w:val="00590C25"/>
    <w:rsid w:val="00590C99"/>
    <w:rsid w:val="00590D08"/>
    <w:rsid w:val="00591246"/>
    <w:rsid w:val="005913FC"/>
    <w:rsid w:val="00591FB8"/>
    <w:rsid w:val="00592170"/>
    <w:rsid w:val="00592597"/>
    <w:rsid w:val="005925CA"/>
    <w:rsid w:val="0059361E"/>
    <w:rsid w:val="005936E1"/>
    <w:rsid w:val="00593A16"/>
    <w:rsid w:val="005946C1"/>
    <w:rsid w:val="00594C4C"/>
    <w:rsid w:val="0059545C"/>
    <w:rsid w:val="00596126"/>
    <w:rsid w:val="00596377"/>
    <w:rsid w:val="00596487"/>
    <w:rsid w:val="005964AE"/>
    <w:rsid w:val="0059711A"/>
    <w:rsid w:val="00597605"/>
    <w:rsid w:val="005977E6"/>
    <w:rsid w:val="005978FF"/>
    <w:rsid w:val="00597F58"/>
    <w:rsid w:val="005A06D3"/>
    <w:rsid w:val="005A0CE9"/>
    <w:rsid w:val="005A11EE"/>
    <w:rsid w:val="005A19DC"/>
    <w:rsid w:val="005A1D8A"/>
    <w:rsid w:val="005A2A10"/>
    <w:rsid w:val="005A2A98"/>
    <w:rsid w:val="005A2E1E"/>
    <w:rsid w:val="005A375D"/>
    <w:rsid w:val="005A6A39"/>
    <w:rsid w:val="005A77BF"/>
    <w:rsid w:val="005A7A29"/>
    <w:rsid w:val="005B06E5"/>
    <w:rsid w:val="005B0715"/>
    <w:rsid w:val="005B0F1C"/>
    <w:rsid w:val="005B216B"/>
    <w:rsid w:val="005B2386"/>
    <w:rsid w:val="005B3624"/>
    <w:rsid w:val="005B42B9"/>
    <w:rsid w:val="005B4A63"/>
    <w:rsid w:val="005B4D09"/>
    <w:rsid w:val="005B501B"/>
    <w:rsid w:val="005B5305"/>
    <w:rsid w:val="005B58EB"/>
    <w:rsid w:val="005B5EAA"/>
    <w:rsid w:val="005B7F3E"/>
    <w:rsid w:val="005C16D6"/>
    <w:rsid w:val="005C17EB"/>
    <w:rsid w:val="005C1893"/>
    <w:rsid w:val="005C1F1F"/>
    <w:rsid w:val="005C216E"/>
    <w:rsid w:val="005C2381"/>
    <w:rsid w:val="005C3342"/>
    <w:rsid w:val="005C3A24"/>
    <w:rsid w:val="005C444D"/>
    <w:rsid w:val="005C4666"/>
    <w:rsid w:val="005C4D53"/>
    <w:rsid w:val="005C5029"/>
    <w:rsid w:val="005C5BBC"/>
    <w:rsid w:val="005C5FC6"/>
    <w:rsid w:val="005C69D4"/>
    <w:rsid w:val="005C6F85"/>
    <w:rsid w:val="005C7627"/>
    <w:rsid w:val="005C7EE2"/>
    <w:rsid w:val="005D0855"/>
    <w:rsid w:val="005D3125"/>
    <w:rsid w:val="005D3A73"/>
    <w:rsid w:val="005D45A7"/>
    <w:rsid w:val="005D4905"/>
    <w:rsid w:val="005D4AAC"/>
    <w:rsid w:val="005D516B"/>
    <w:rsid w:val="005D62C6"/>
    <w:rsid w:val="005D67F1"/>
    <w:rsid w:val="005D7849"/>
    <w:rsid w:val="005D7B5E"/>
    <w:rsid w:val="005D7F14"/>
    <w:rsid w:val="005E0FC5"/>
    <w:rsid w:val="005E1254"/>
    <w:rsid w:val="005E2542"/>
    <w:rsid w:val="005E2F90"/>
    <w:rsid w:val="005E362E"/>
    <w:rsid w:val="005E36B4"/>
    <w:rsid w:val="005E3878"/>
    <w:rsid w:val="005E4856"/>
    <w:rsid w:val="005E51EE"/>
    <w:rsid w:val="005E5351"/>
    <w:rsid w:val="005E5DA5"/>
    <w:rsid w:val="005E610E"/>
    <w:rsid w:val="005E73B9"/>
    <w:rsid w:val="005E7FCB"/>
    <w:rsid w:val="005F0962"/>
    <w:rsid w:val="005F0ABC"/>
    <w:rsid w:val="005F1D94"/>
    <w:rsid w:val="005F227C"/>
    <w:rsid w:val="005F26AC"/>
    <w:rsid w:val="005F28B4"/>
    <w:rsid w:val="005F2CA5"/>
    <w:rsid w:val="005F3226"/>
    <w:rsid w:val="005F3497"/>
    <w:rsid w:val="005F3C25"/>
    <w:rsid w:val="005F3D49"/>
    <w:rsid w:val="005F4788"/>
    <w:rsid w:val="005F4ECD"/>
    <w:rsid w:val="005F515D"/>
    <w:rsid w:val="005F544A"/>
    <w:rsid w:val="005F56FF"/>
    <w:rsid w:val="005F57F9"/>
    <w:rsid w:val="005F62DB"/>
    <w:rsid w:val="005F652C"/>
    <w:rsid w:val="00600287"/>
    <w:rsid w:val="0060028A"/>
    <w:rsid w:val="00600B70"/>
    <w:rsid w:val="00601352"/>
    <w:rsid w:val="00603534"/>
    <w:rsid w:val="00603580"/>
    <w:rsid w:val="00603E96"/>
    <w:rsid w:val="00604C6B"/>
    <w:rsid w:val="006055F7"/>
    <w:rsid w:val="00605933"/>
    <w:rsid w:val="00605D33"/>
    <w:rsid w:val="00607764"/>
    <w:rsid w:val="00607853"/>
    <w:rsid w:val="00610728"/>
    <w:rsid w:val="00610788"/>
    <w:rsid w:val="0061082E"/>
    <w:rsid w:val="00610F87"/>
    <w:rsid w:val="0061120D"/>
    <w:rsid w:val="0061171C"/>
    <w:rsid w:val="00611A58"/>
    <w:rsid w:val="00611E01"/>
    <w:rsid w:val="0061201B"/>
    <w:rsid w:val="006122C7"/>
    <w:rsid w:val="006128B5"/>
    <w:rsid w:val="00612A04"/>
    <w:rsid w:val="00612C64"/>
    <w:rsid w:val="006156FF"/>
    <w:rsid w:val="00615E79"/>
    <w:rsid w:val="0061670A"/>
    <w:rsid w:val="00616F54"/>
    <w:rsid w:val="0061763A"/>
    <w:rsid w:val="00617AA5"/>
    <w:rsid w:val="00617AD6"/>
    <w:rsid w:val="00620B51"/>
    <w:rsid w:val="00620CC5"/>
    <w:rsid w:val="0062194C"/>
    <w:rsid w:val="00621E31"/>
    <w:rsid w:val="006230F8"/>
    <w:rsid w:val="00623764"/>
    <w:rsid w:val="00623880"/>
    <w:rsid w:val="006240B6"/>
    <w:rsid w:val="00624131"/>
    <w:rsid w:val="006247E9"/>
    <w:rsid w:val="00625259"/>
    <w:rsid w:val="00625F66"/>
    <w:rsid w:val="00626247"/>
    <w:rsid w:val="0062639E"/>
    <w:rsid w:val="00626D69"/>
    <w:rsid w:val="006276EE"/>
    <w:rsid w:val="00627B4A"/>
    <w:rsid w:val="00630CC7"/>
    <w:rsid w:val="00630F6C"/>
    <w:rsid w:val="006314B7"/>
    <w:rsid w:val="00632279"/>
    <w:rsid w:val="0063284D"/>
    <w:rsid w:val="006329B1"/>
    <w:rsid w:val="006329F8"/>
    <w:rsid w:val="00632D56"/>
    <w:rsid w:val="00632F84"/>
    <w:rsid w:val="006330E8"/>
    <w:rsid w:val="006339B6"/>
    <w:rsid w:val="00633B6D"/>
    <w:rsid w:val="00634253"/>
    <w:rsid w:val="006345B0"/>
    <w:rsid w:val="006346BC"/>
    <w:rsid w:val="0063471B"/>
    <w:rsid w:val="00634A76"/>
    <w:rsid w:val="0063543A"/>
    <w:rsid w:val="00635500"/>
    <w:rsid w:val="00635533"/>
    <w:rsid w:val="006362FB"/>
    <w:rsid w:val="006365C8"/>
    <w:rsid w:val="00637D40"/>
    <w:rsid w:val="00640463"/>
    <w:rsid w:val="00640E37"/>
    <w:rsid w:val="006416AA"/>
    <w:rsid w:val="00641B93"/>
    <w:rsid w:val="00641F3B"/>
    <w:rsid w:val="0064286E"/>
    <w:rsid w:val="006430D2"/>
    <w:rsid w:val="00643313"/>
    <w:rsid w:val="00643419"/>
    <w:rsid w:val="00643CBB"/>
    <w:rsid w:val="006441E2"/>
    <w:rsid w:val="00645471"/>
    <w:rsid w:val="00645513"/>
    <w:rsid w:val="00645685"/>
    <w:rsid w:val="00645A1B"/>
    <w:rsid w:val="00645ABB"/>
    <w:rsid w:val="00647226"/>
    <w:rsid w:val="00647997"/>
    <w:rsid w:val="006479A6"/>
    <w:rsid w:val="006479D6"/>
    <w:rsid w:val="00647B01"/>
    <w:rsid w:val="00650B98"/>
    <w:rsid w:val="00650BC5"/>
    <w:rsid w:val="00650DAD"/>
    <w:rsid w:val="00651401"/>
    <w:rsid w:val="006518D7"/>
    <w:rsid w:val="006519EF"/>
    <w:rsid w:val="0065222F"/>
    <w:rsid w:val="00653F3C"/>
    <w:rsid w:val="0065515C"/>
    <w:rsid w:val="006553E2"/>
    <w:rsid w:val="006554D3"/>
    <w:rsid w:val="00655AC4"/>
    <w:rsid w:val="00655D33"/>
    <w:rsid w:val="00656487"/>
    <w:rsid w:val="00656AF6"/>
    <w:rsid w:val="00657FBF"/>
    <w:rsid w:val="0066000B"/>
    <w:rsid w:val="0066148C"/>
    <w:rsid w:val="006615DC"/>
    <w:rsid w:val="00661C48"/>
    <w:rsid w:val="00662957"/>
    <w:rsid w:val="00662F96"/>
    <w:rsid w:val="006634C9"/>
    <w:rsid w:val="00664584"/>
    <w:rsid w:val="00664EF2"/>
    <w:rsid w:val="0066548A"/>
    <w:rsid w:val="00666513"/>
    <w:rsid w:val="0066698A"/>
    <w:rsid w:val="00667587"/>
    <w:rsid w:val="00670515"/>
    <w:rsid w:val="006705D8"/>
    <w:rsid w:val="006710F6"/>
    <w:rsid w:val="006719B9"/>
    <w:rsid w:val="00672202"/>
    <w:rsid w:val="0067226D"/>
    <w:rsid w:val="006737F4"/>
    <w:rsid w:val="006739FB"/>
    <w:rsid w:val="00675224"/>
    <w:rsid w:val="00675C1A"/>
    <w:rsid w:val="00675CA1"/>
    <w:rsid w:val="00675F04"/>
    <w:rsid w:val="006764AF"/>
    <w:rsid w:val="00676EC6"/>
    <w:rsid w:val="00677084"/>
    <w:rsid w:val="00677C81"/>
    <w:rsid w:val="00680BD0"/>
    <w:rsid w:val="00681ECA"/>
    <w:rsid w:val="0068243D"/>
    <w:rsid w:val="006828CB"/>
    <w:rsid w:val="00683660"/>
    <w:rsid w:val="00683899"/>
    <w:rsid w:val="00683EC9"/>
    <w:rsid w:val="00684D4C"/>
    <w:rsid w:val="00684E9E"/>
    <w:rsid w:val="00685657"/>
    <w:rsid w:val="00685789"/>
    <w:rsid w:val="006863F7"/>
    <w:rsid w:val="00686536"/>
    <w:rsid w:val="0068687A"/>
    <w:rsid w:val="00686BCD"/>
    <w:rsid w:val="00686E43"/>
    <w:rsid w:val="0068717C"/>
    <w:rsid w:val="006871EB"/>
    <w:rsid w:val="0068782E"/>
    <w:rsid w:val="00690653"/>
    <w:rsid w:val="0069112B"/>
    <w:rsid w:val="006927E4"/>
    <w:rsid w:val="00692874"/>
    <w:rsid w:val="00692AFE"/>
    <w:rsid w:val="00693472"/>
    <w:rsid w:val="006934FE"/>
    <w:rsid w:val="00693743"/>
    <w:rsid w:val="006938ED"/>
    <w:rsid w:val="00693C29"/>
    <w:rsid w:val="006945B0"/>
    <w:rsid w:val="006950C4"/>
    <w:rsid w:val="006957BD"/>
    <w:rsid w:val="00695D36"/>
    <w:rsid w:val="00696547"/>
    <w:rsid w:val="0069678E"/>
    <w:rsid w:val="0069798B"/>
    <w:rsid w:val="006A061C"/>
    <w:rsid w:val="006A0D53"/>
    <w:rsid w:val="006A1284"/>
    <w:rsid w:val="006A1483"/>
    <w:rsid w:val="006A19C8"/>
    <w:rsid w:val="006A1C1A"/>
    <w:rsid w:val="006A386B"/>
    <w:rsid w:val="006A3C45"/>
    <w:rsid w:val="006A3C90"/>
    <w:rsid w:val="006A486B"/>
    <w:rsid w:val="006A48E9"/>
    <w:rsid w:val="006A49D1"/>
    <w:rsid w:val="006A4FA8"/>
    <w:rsid w:val="006A4FAC"/>
    <w:rsid w:val="006A581C"/>
    <w:rsid w:val="006A645D"/>
    <w:rsid w:val="006A71ED"/>
    <w:rsid w:val="006A7C8D"/>
    <w:rsid w:val="006A7E63"/>
    <w:rsid w:val="006B02F1"/>
    <w:rsid w:val="006B1904"/>
    <w:rsid w:val="006B2569"/>
    <w:rsid w:val="006B3045"/>
    <w:rsid w:val="006B3BDF"/>
    <w:rsid w:val="006B4368"/>
    <w:rsid w:val="006B4C12"/>
    <w:rsid w:val="006B626C"/>
    <w:rsid w:val="006B7843"/>
    <w:rsid w:val="006C0029"/>
    <w:rsid w:val="006C0184"/>
    <w:rsid w:val="006C128E"/>
    <w:rsid w:val="006C1314"/>
    <w:rsid w:val="006C15F7"/>
    <w:rsid w:val="006C284B"/>
    <w:rsid w:val="006C35AF"/>
    <w:rsid w:val="006C4807"/>
    <w:rsid w:val="006C4DA8"/>
    <w:rsid w:val="006C797B"/>
    <w:rsid w:val="006C7A4F"/>
    <w:rsid w:val="006D0D2F"/>
    <w:rsid w:val="006D1127"/>
    <w:rsid w:val="006D1A85"/>
    <w:rsid w:val="006D1F8C"/>
    <w:rsid w:val="006D1FD2"/>
    <w:rsid w:val="006D266F"/>
    <w:rsid w:val="006D29EE"/>
    <w:rsid w:val="006D2E97"/>
    <w:rsid w:val="006D35E2"/>
    <w:rsid w:val="006D3850"/>
    <w:rsid w:val="006D39C9"/>
    <w:rsid w:val="006D3C9A"/>
    <w:rsid w:val="006D410C"/>
    <w:rsid w:val="006D4210"/>
    <w:rsid w:val="006D4A04"/>
    <w:rsid w:val="006D5092"/>
    <w:rsid w:val="006D53F1"/>
    <w:rsid w:val="006D5DC3"/>
    <w:rsid w:val="006D6049"/>
    <w:rsid w:val="006D6534"/>
    <w:rsid w:val="006D69B4"/>
    <w:rsid w:val="006D6B95"/>
    <w:rsid w:val="006D6EAC"/>
    <w:rsid w:val="006D716C"/>
    <w:rsid w:val="006D7669"/>
    <w:rsid w:val="006D7933"/>
    <w:rsid w:val="006E018D"/>
    <w:rsid w:val="006E04AC"/>
    <w:rsid w:val="006E0E05"/>
    <w:rsid w:val="006E10CE"/>
    <w:rsid w:val="006E13F0"/>
    <w:rsid w:val="006E163F"/>
    <w:rsid w:val="006E1782"/>
    <w:rsid w:val="006E1E38"/>
    <w:rsid w:val="006E217F"/>
    <w:rsid w:val="006E2F4A"/>
    <w:rsid w:val="006E4B17"/>
    <w:rsid w:val="006E53F9"/>
    <w:rsid w:val="006E5867"/>
    <w:rsid w:val="006E5CE2"/>
    <w:rsid w:val="006E5E49"/>
    <w:rsid w:val="006E64C1"/>
    <w:rsid w:val="006E66AF"/>
    <w:rsid w:val="006E69C2"/>
    <w:rsid w:val="006F04BB"/>
    <w:rsid w:val="006F0869"/>
    <w:rsid w:val="006F111B"/>
    <w:rsid w:val="006F1151"/>
    <w:rsid w:val="006F2244"/>
    <w:rsid w:val="006F27F1"/>
    <w:rsid w:val="006F3F5C"/>
    <w:rsid w:val="006F415B"/>
    <w:rsid w:val="006F4A68"/>
    <w:rsid w:val="006F4B0E"/>
    <w:rsid w:val="006F4B2E"/>
    <w:rsid w:val="006F4B57"/>
    <w:rsid w:val="006F4B95"/>
    <w:rsid w:val="006F4DA9"/>
    <w:rsid w:val="006F4F28"/>
    <w:rsid w:val="006F56E3"/>
    <w:rsid w:val="006F63F6"/>
    <w:rsid w:val="006F650F"/>
    <w:rsid w:val="006F690D"/>
    <w:rsid w:val="006F7218"/>
    <w:rsid w:val="006F72C3"/>
    <w:rsid w:val="006F7527"/>
    <w:rsid w:val="006F7920"/>
    <w:rsid w:val="006F7C78"/>
    <w:rsid w:val="006F7E90"/>
    <w:rsid w:val="006F7FDF"/>
    <w:rsid w:val="007000F1"/>
    <w:rsid w:val="00700602"/>
    <w:rsid w:val="00700CC6"/>
    <w:rsid w:val="00701697"/>
    <w:rsid w:val="007017C3"/>
    <w:rsid w:val="00702B38"/>
    <w:rsid w:val="00702C18"/>
    <w:rsid w:val="0070328F"/>
    <w:rsid w:val="00703ED4"/>
    <w:rsid w:val="00704613"/>
    <w:rsid w:val="00704D54"/>
    <w:rsid w:val="00705C6A"/>
    <w:rsid w:val="00706AB5"/>
    <w:rsid w:val="00706C90"/>
    <w:rsid w:val="00707263"/>
    <w:rsid w:val="007077F5"/>
    <w:rsid w:val="00707865"/>
    <w:rsid w:val="0070792D"/>
    <w:rsid w:val="00710232"/>
    <w:rsid w:val="007102DD"/>
    <w:rsid w:val="00711095"/>
    <w:rsid w:val="0071192E"/>
    <w:rsid w:val="00711BF2"/>
    <w:rsid w:val="00711E4B"/>
    <w:rsid w:val="007122CE"/>
    <w:rsid w:val="00712F35"/>
    <w:rsid w:val="00713B6C"/>
    <w:rsid w:val="00714E27"/>
    <w:rsid w:val="00716371"/>
    <w:rsid w:val="00720036"/>
    <w:rsid w:val="007200C5"/>
    <w:rsid w:val="00720BA7"/>
    <w:rsid w:val="0072149F"/>
    <w:rsid w:val="00722450"/>
    <w:rsid w:val="00722B80"/>
    <w:rsid w:val="00723758"/>
    <w:rsid w:val="00723A93"/>
    <w:rsid w:val="00723C96"/>
    <w:rsid w:val="00723ED1"/>
    <w:rsid w:val="007240A7"/>
    <w:rsid w:val="00724397"/>
    <w:rsid w:val="00724702"/>
    <w:rsid w:val="007258C5"/>
    <w:rsid w:val="00725EB2"/>
    <w:rsid w:val="0072613F"/>
    <w:rsid w:val="00727A21"/>
    <w:rsid w:val="00727EFB"/>
    <w:rsid w:val="00730066"/>
    <w:rsid w:val="00731427"/>
    <w:rsid w:val="00732834"/>
    <w:rsid w:val="007330B6"/>
    <w:rsid w:val="007332A7"/>
    <w:rsid w:val="0073330C"/>
    <w:rsid w:val="00733ABD"/>
    <w:rsid w:val="00734473"/>
    <w:rsid w:val="00735120"/>
    <w:rsid w:val="00735A0D"/>
    <w:rsid w:val="00736121"/>
    <w:rsid w:val="00736B10"/>
    <w:rsid w:val="00737397"/>
    <w:rsid w:val="00737B6D"/>
    <w:rsid w:val="00740044"/>
    <w:rsid w:val="007400D3"/>
    <w:rsid w:val="00740BF0"/>
    <w:rsid w:val="007413E3"/>
    <w:rsid w:val="00741A32"/>
    <w:rsid w:val="00741F1B"/>
    <w:rsid w:val="007423F0"/>
    <w:rsid w:val="00742905"/>
    <w:rsid w:val="00742B10"/>
    <w:rsid w:val="00742DF7"/>
    <w:rsid w:val="00742F32"/>
    <w:rsid w:val="0074407D"/>
    <w:rsid w:val="00744978"/>
    <w:rsid w:val="007450F1"/>
    <w:rsid w:val="00745118"/>
    <w:rsid w:val="0074553A"/>
    <w:rsid w:val="00745A59"/>
    <w:rsid w:val="0074627D"/>
    <w:rsid w:val="007467A7"/>
    <w:rsid w:val="00746AF3"/>
    <w:rsid w:val="007470FE"/>
    <w:rsid w:val="00747125"/>
    <w:rsid w:val="00747494"/>
    <w:rsid w:val="007477EE"/>
    <w:rsid w:val="00751462"/>
    <w:rsid w:val="007523F8"/>
    <w:rsid w:val="007526A3"/>
    <w:rsid w:val="007551F3"/>
    <w:rsid w:val="00755303"/>
    <w:rsid w:val="00755831"/>
    <w:rsid w:val="00756A3D"/>
    <w:rsid w:val="00756BFD"/>
    <w:rsid w:val="00756E0B"/>
    <w:rsid w:val="0075756F"/>
    <w:rsid w:val="0075779C"/>
    <w:rsid w:val="0075793A"/>
    <w:rsid w:val="00757FF9"/>
    <w:rsid w:val="007603BE"/>
    <w:rsid w:val="00760528"/>
    <w:rsid w:val="007609BC"/>
    <w:rsid w:val="007618E4"/>
    <w:rsid w:val="00761927"/>
    <w:rsid w:val="00762DEC"/>
    <w:rsid w:val="00762F5A"/>
    <w:rsid w:val="00763003"/>
    <w:rsid w:val="0076414F"/>
    <w:rsid w:val="007646F4"/>
    <w:rsid w:val="00766D6C"/>
    <w:rsid w:val="007674A1"/>
    <w:rsid w:val="00767932"/>
    <w:rsid w:val="00770305"/>
    <w:rsid w:val="00770B21"/>
    <w:rsid w:val="00770E28"/>
    <w:rsid w:val="00770F0B"/>
    <w:rsid w:val="00771133"/>
    <w:rsid w:val="007712DB"/>
    <w:rsid w:val="007717E4"/>
    <w:rsid w:val="0077237D"/>
    <w:rsid w:val="0077294F"/>
    <w:rsid w:val="0077309C"/>
    <w:rsid w:val="00773F2E"/>
    <w:rsid w:val="0077421B"/>
    <w:rsid w:val="00774A9B"/>
    <w:rsid w:val="00774D0A"/>
    <w:rsid w:val="0077601B"/>
    <w:rsid w:val="007760F9"/>
    <w:rsid w:val="007761A4"/>
    <w:rsid w:val="00777090"/>
    <w:rsid w:val="00777F52"/>
    <w:rsid w:val="00780B68"/>
    <w:rsid w:val="007818ED"/>
    <w:rsid w:val="00781A29"/>
    <w:rsid w:val="007826D8"/>
    <w:rsid w:val="00782996"/>
    <w:rsid w:val="00783811"/>
    <w:rsid w:val="00783893"/>
    <w:rsid w:val="0078396F"/>
    <w:rsid w:val="00783B7A"/>
    <w:rsid w:val="0078456D"/>
    <w:rsid w:val="00785669"/>
    <w:rsid w:val="007859D5"/>
    <w:rsid w:val="007874BB"/>
    <w:rsid w:val="00787F55"/>
    <w:rsid w:val="00790307"/>
    <w:rsid w:val="007930A4"/>
    <w:rsid w:val="00793BF8"/>
    <w:rsid w:val="00793C19"/>
    <w:rsid w:val="00794A4B"/>
    <w:rsid w:val="007956E1"/>
    <w:rsid w:val="0079602A"/>
    <w:rsid w:val="0079657F"/>
    <w:rsid w:val="007968D6"/>
    <w:rsid w:val="0079770A"/>
    <w:rsid w:val="00797E6E"/>
    <w:rsid w:val="007A0781"/>
    <w:rsid w:val="007A0804"/>
    <w:rsid w:val="007A0B99"/>
    <w:rsid w:val="007A0D46"/>
    <w:rsid w:val="007A103D"/>
    <w:rsid w:val="007A1319"/>
    <w:rsid w:val="007A1A78"/>
    <w:rsid w:val="007A25BA"/>
    <w:rsid w:val="007A2820"/>
    <w:rsid w:val="007A339B"/>
    <w:rsid w:val="007A3F86"/>
    <w:rsid w:val="007A432F"/>
    <w:rsid w:val="007A44F5"/>
    <w:rsid w:val="007A5B03"/>
    <w:rsid w:val="007A64D9"/>
    <w:rsid w:val="007A694B"/>
    <w:rsid w:val="007A6B36"/>
    <w:rsid w:val="007A6D58"/>
    <w:rsid w:val="007A793B"/>
    <w:rsid w:val="007A7A33"/>
    <w:rsid w:val="007B0070"/>
    <w:rsid w:val="007B0406"/>
    <w:rsid w:val="007B0465"/>
    <w:rsid w:val="007B0F93"/>
    <w:rsid w:val="007B1456"/>
    <w:rsid w:val="007B1510"/>
    <w:rsid w:val="007B1AC1"/>
    <w:rsid w:val="007B23F2"/>
    <w:rsid w:val="007B2710"/>
    <w:rsid w:val="007B287B"/>
    <w:rsid w:val="007B3DE8"/>
    <w:rsid w:val="007B3EA4"/>
    <w:rsid w:val="007B41AE"/>
    <w:rsid w:val="007B4440"/>
    <w:rsid w:val="007B46ED"/>
    <w:rsid w:val="007B49F6"/>
    <w:rsid w:val="007B56CB"/>
    <w:rsid w:val="007B5880"/>
    <w:rsid w:val="007B59DC"/>
    <w:rsid w:val="007B5F92"/>
    <w:rsid w:val="007B6221"/>
    <w:rsid w:val="007B62EB"/>
    <w:rsid w:val="007C07D2"/>
    <w:rsid w:val="007C0AF5"/>
    <w:rsid w:val="007C0D0C"/>
    <w:rsid w:val="007C10E5"/>
    <w:rsid w:val="007C26C3"/>
    <w:rsid w:val="007C2DEF"/>
    <w:rsid w:val="007C2E9A"/>
    <w:rsid w:val="007C3B09"/>
    <w:rsid w:val="007C40C6"/>
    <w:rsid w:val="007C4938"/>
    <w:rsid w:val="007C4A99"/>
    <w:rsid w:val="007C53B8"/>
    <w:rsid w:val="007C5970"/>
    <w:rsid w:val="007C5A3C"/>
    <w:rsid w:val="007C5D83"/>
    <w:rsid w:val="007C6510"/>
    <w:rsid w:val="007C6788"/>
    <w:rsid w:val="007C6C77"/>
    <w:rsid w:val="007C6F2E"/>
    <w:rsid w:val="007C71B3"/>
    <w:rsid w:val="007D0350"/>
    <w:rsid w:val="007D0EFC"/>
    <w:rsid w:val="007D0FDD"/>
    <w:rsid w:val="007D13E9"/>
    <w:rsid w:val="007D1E3E"/>
    <w:rsid w:val="007D2BC9"/>
    <w:rsid w:val="007D3351"/>
    <w:rsid w:val="007D49DC"/>
    <w:rsid w:val="007D5189"/>
    <w:rsid w:val="007D5304"/>
    <w:rsid w:val="007D541D"/>
    <w:rsid w:val="007D54E9"/>
    <w:rsid w:val="007D5E50"/>
    <w:rsid w:val="007D6092"/>
    <w:rsid w:val="007D6118"/>
    <w:rsid w:val="007D66A1"/>
    <w:rsid w:val="007D67F2"/>
    <w:rsid w:val="007D6883"/>
    <w:rsid w:val="007D6A0E"/>
    <w:rsid w:val="007D6A5A"/>
    <w:rsid w:val="007D73EA"/>
    <w:rsid w:val="007E023F"/>
    <w:rsid w:val="007E0AAF"/>
    <w:rsid w:val="007E0FE3"/>
    <w:rsid w:val="007E1BAF"/>
    <w:rsid w:val="007E2BC3"/>
    <w:rsid w:val="007E3B1C"/>
    <w:rsid w:val="007E4DE7"/>
    <w:rsid w:val="007E59B9"/>
    <w:rsid w:val="007E6941"/>
    <w:rsid w:val="007E6AB4"/>
    <w:rsid w:val="007E7115"/>
    <w:rsid w:val="007E7457"/>
    <w:rsid w:val="007E74CE"/>
    <w:rsid w:val="007E79D4"/>
    <w:rsid w:val="007E7F5E"/>
    <w:rsid w:val="007F03F2"/>
    <w:rsid w:val="007F0B26"/>
    <w:rsid w:val="007F0BB2"/>
    <w:rsid w:val="007F0E36"/>
    <w:rsid w:val="007F1C41"/>
    <w:rsid w:val="007F216D"/>
    <w:rsid w:val="007F2257"/>
    <w:rsid w:val="007F283D"/>
    <w:rsid w:val="007F39C4"/>
    <w:rsid w:val="007F4BAA"/>
    <w:rsid w:val="007F4C97"/>
    <w:rsid w:val="007F5166"/>
    <w:rsid w:val="007F5ADB"/>
    <w:rsid w:val="007F60B2"/>
    <w:rsid w:val="007F60C2"/>
    <w:rsid w:val="007F6340"/>
    <w:rsid w:val="00800341"/>
    <w:rsid w:val="00800577"/>
    <w:rsid w:val="008010BA"/>
    <w:rsid w:val="00802341"/>
    <w:rsid w:val="0080293B"/>
    <w:rsid w:val="00802E5E"/>
    <w:rsid w:val="00802E94"/>
    <w:rsid w:val="00802F82"/>
    <w:rsid w:val="008037EA"/>
    <w:rsid w:val="0080389D"/>
    <w:rsid w:val="00803D88"/>
    <w:rsid w:val="008041BE"/>
    <w:rsid w:val="00804287"/>
    <w:rsid w:val="00804ED7"/>
    <w:rsid w:val="00805D35"/>
    <w:rsid w:val="00805D62"/>
    <w:rsid w:val="00807522"/>
    <w:rsid w:val="00810876"/>
    <w:rsid w:val="00810C17"/>
    <w:rsid w:val="00810FEA"/>
    <w:rsid w:val="00811D7B"/>
    <w:rsid w:val="00813864"/>
    <w:rsid w:val="008144C0"/>
    <w:rsid w:val="00815402"/>
    <w:rsid w:val="00815A07"/>
    <w:rsid w:val="00815EA8"/>
    <w:rsid w:val="00815F90"/>
    <w:rsid w:val="008165F1"/>
    <w:rsid w:val="00816C24"/>
    <w:rsid w:val="00816ED2"/>
    <w:rsid w:val="0081710F"/>
    <w:rsid w:val="0082004C"/>
    <w:rsid w:val="00820566"/>
    <w:rsid w:val="00820572"/>
    <w:rsid w:val="008208D6"/>
    <w:rsid w:val="00820E6E"/>
    <w:rsid w:val="0082216C"/>
    <w:rsid w:val="008222B2"/>
    <w:rsid w:val="00822DC6"/>
    <w:rsid w:val="00822F80"/>
    <w:rsid w:val="0082444A"/>
    <w:rsid w:val="008244D7"/>
    <w:rsid w:val="00824D46"/>
    <w:rsid w:val="008250EF"/>
    <w:rsid w:val="00825347"/>
    <w:rsid w:val="008254D7"/>
    <w:rsid w:val="00825538"/>
    <w:rsid w:val="00825CEA"/>
    <w:rsid w:val="008262A2"/>
    <w:rsid w:val="00826644"/>
    <w:rsid w:val="00826B1B"/>
    <w:rsid w:val="00826C3D"/>
    <w:rsid w:val="00826E16"/>
    <w:rsid w:val="0082728A"/>
    <w:rsid w:val="00830DB9"/>
    <w:rsid w:val="00830F25"/>
    <w:rsid w:val="0083103F"/>
    <w:rsid w:val="008311D9"/>
    <w:rsid w:val="008311F2"/>
    <w:rsid w:val="0083181C"/>
    <w:rsid w:val="00831D30"/>
    <w:rsid w:val="00831DB1"/>
    <w:rsid w:val="00831F31"/>
    <w:rsid w:val="0083290F"/>
    <w:rsid w:val="008329EA"/>
    <w:rsid w:val="00832D62"/>
    <w:rsid w:val="00832DA6"/>
    <w:rsid w:val="008344CB"/>
    <w:rsid w:val="00834587"/>
    <w:rsid w:val="0083458A"/>
    <w:rsid w:val="00834A56"/>
    <w:rsid w:val="00834BE0"/>
    <w:rsid w:val="00835277"/>
    <w:rsid w:val="00836220"/>
    <w:rsid w:val="00836744"/>
    <w:rsid w:val="008368DB"/>
    <w:rsid w:val="00836A1C"/>
    <w:rsid w:val="00837270"/>
    <w:rsid w:val="008377BF"/>
    <w:rsid w:val="00837E07"/>
    <w:rsid w:val="00840202"/>
    <w:rsid w:val="008407EF"/>
    <w:rsid w:val="00841F88"/>
    <w:rsid w:val="008421C6"/>
    <w:rsid w:val="008427FC"/>
    <w:rsid w:val="008429F9"/>
    <w:rsid w:val="0084421E"/>
    <w:rsid w:val="0084465D"/>
    <w:rsid w:val="0084466E"/>
    <w:rsid w:val="008446B8"/>
    <w:rsid w:val="008446F4"/>
    <w:rsid w:val="0084511D"/>
    <w:rsid w:val="00845406"/>
    <w:rsid w:val="008457BA"/>
    <w:rsid w:val="008459ED"/>
    <w:rsid w:val="00846535"/>
    <w:rsid w:val="00846C30"/>
    <w:rsid w:val="00846F7A"/>
    <w:rsid w:val="00847CC1"/>
    <w:rsid w:val="008501F5"/>
    <w:rsid w:val="0085068F"/>
    <w:rsid w:val="00850DBA"/>
    <w:rsid w:val="00851437"/>
    <w:rsid w:val="00851BE5"/>
    <w:rsid w:val="00852223"/>
    <w:rsid w:val="00852D99"/>
    <w:rsid w:val="008532B4"/>
    <w:rsid w:val="00853724"/>
    <w:rsid w:val="008542D9"/>
    <w:rsid w:val="00854548"/>
    <w:rsid w:val="00855753"/>
    <w:rsid w:val="00855C39"/>
    <w:rsid w:val="00855F7A"/>
    <w:rsid w:val="00856F06"/>
    <w:rsid w:val="0085707E"/>
    <w:rsid w:val="0086102A"/>
    <w:rsid w:val="00861198"/>
    <w:rsid w:val="0086189B"/>
    <w:rsid w:val="008623DA"/>
    <w:rsid w:val="00862AA4"/>
    <w:rsid w:val="008647A2"/>
    <w:rsid w:val="00864BFA"/>
    <w:rsid w:val="00865296"/>
    <w:rsid w:val="00865C2A"/>
    <w:rsid w:val="00865EBB"/>
    <w:rsid w:val="00866092"/>
    <w:rsid w:val="0086698F"/>
    <w:rsid w:val="00867337"/>
    <w:rsid w:val="00870770"/>
    <w:rsid w:val="008708E8"/>
    <w:rsid w:val="00872291"/>
    <w:rsid w:val="008723A9"/>
    <w:rsid w:val="0087245C"/>
    <w:rsid w:val="008728ED"/>
    <w:rsid w:val="0087292E"/>
    <w:rsid w:val="00872A83"/>
    <w:rsid w:val="00872ADE"/>
    <w:rsid w:val="00872BFF"/>
    <w:rsid w:val="00873AE9"/>
    <w:rsid w:val="00873FDA"/>
    <w:rsid w:val="008747A3"/>
    <w:rsid w:val="008756CC"/>
    <w:rsid w:val="00875945"/>
    <w:rsid w:val="008760D0"/>
    <w:rsid w:val="00876373"/>
    <w:rsid w:val="0087644C"/>
    <w:rsid w:val="00876493"/>
    <w:rsid w:val="00876DC5"/>
    <w:rsid w:val="00877818"/>
    <w:rsid w:val="00877861"/>
    <w:rsid w:val="00880652"/>
    <w:rsid w:val="008807EC"/>
    <w:rsid w:val="008809CC"/>
    <w:rsid w:val="00880AB3"/>
    <w:rsid w:val="00880F12"/>
    <w:rsid w:val="008810F9"/>
    <w:rsid w:val="00881A03"/>
    <w:rsid w:val="00881EC1"/>
    <w:rsid w:val="00882AEB"/>
    <w:rsid w:val="00882E75"/>
    <w:rsid w:val="00883311"/>
    <w:rsid w:val="00883498"/>
    <w:rsid w:val="008838E2"/>
    <w:rsid w:val="00883921"/>
    <w:rsid w:val="00883B9B"/>
    <w:rsid w:val="0088438C"/>
    <w:rsid w:val="008847CB"/>
    <w:rsid w:val="00884BD0"/>
    <w:rsid w:val="008865DF"/>
    <w:rsid w:val="008866B5"/>
    <w:rsid w:val="0088678C"/>
    <w:rsid w:val="008876ED"/>
    <w:rsid w:val="00887CDF"/>
    <w:rsid w:val="008910EE"/>
    <w:rsid w:val="008914A3"/>
    <w:rsid w:val="008914B8"/>
    <w:rsid w:val="0089192D"/>
    <w:rsid w:val="00891F77"/>
    <w:rsid w:val="00892790"/>
    <w:rsid w:val="0089363F"/>
    <w:rsid w:val="00893671"/>
    <w:rsid w:val="0089398F"/>
    <w:rsid w:val="008941E2"/>
    <w:rsid w:val="008942D7"/>
    <w:rsid w:val="008943C1"/>
    <w:rsid w:val="00894630"/>
    <w:rsid w:val="0089521C"/>
    <w:rsid w:val="008957D5"/>
    <w:rsid w:val="0089648B"/>
    <w:rsid w:val="00896992"/>
    <w:rsid w:val="00896E6C"/>
    <w:rsid w:val="0089730E"/>
    <w:rsid w:val="008979A6"/>
    <w:rsid w:val="008A07C2"/>
    <w:rsid w:val="008A10B6"/>
    <w:rsid w:val="008A1CB6"/>
    <w:rsid w:val="008A206E"/>
    <w:rsid w:val="008A23EA"/>
    <w:rsid w:val="008A2446"/>
    <w:rsid w:val="008A274C"/>
    <w:rsid w:val="008A282E"/>
    <w:rsid w:val="008A2B4E"/>
    <w:rsid w:val="008A3819"/>
    <w:rsid w:val="008A3CAB"/>
    <w:rsid w:val="008A54FE"/>
    <w:rsid w:val="008A60D4"/>
    <w:rsid w:val="008A7096"/>
    <w:rsid w:val="008B038C"/>
    <w:rsid w:val="008B169E"/>
    <w:rsid w:val="008B2239"/>
    <w:rsid w:val="008B2AA5"/>
    <w:rsid w:val="008B2B0C"/>
    <w:rsid w:val="008B2BD3"/>
    <w:rsid w:val="008B3DF1"/>
    <w:rsid w:val="008B3EE8"/>
    <w:rsid w:val="008B50E4"/>
    <w:rsid w:val="008B510E"/>
    <w:rsid w:val="008B51C6"/>
    <w:rsid w:val="008B523C"/>
    <w:rsid w:val="008B5433"/>
    <w:rsid w:val="008B6ACB"/>
    <w:rsid w:val="008B714B"/>
    <w:rsid w:val="008B74D2"/>
    <w:rsid w:val="008B7572"/>
    <w:rsid w:val="008C0191"/>
    <w:rsid w:val="008C0C2B"/>
    <w:rsid w:val="008C1858"/>
    <w:rsid w:val="008C282B"/>
    <w:rsid w:val="008C2C9C"/>
    <w:rsid w:val="008C34E3"/>
    <w:rsid w:val="008C4113"/>
    <w:rsid w:val="008C416F"/>
    <w:rsid w:val="008C4671"/>
    <w:rsid w:val="008C5AEB"/>
    <w:rsid w:val="008C67A1"/>
    <w:rsid w:val="008C67C2"/>
    <w:rsid w:val="008C7054"/>
    <w:rsid w:val="008C708A"/>
    <w:rsid w:val="008C79FC"/>
    <w:rsid w:val="008D00E0"/>
    <w:rsid w:val="008D0915"/>
    <w:rsid w:val="008D24DB"/>
    <w:rsid w:val="008D26B7"/>
    <w:rsid w:val="008D280E"/>
    <w:rsid w:val="008D2853"/>
    <w:rsid w:val="008D2874"/>
    <w:rsid w:val="008D3B24"/>
    <w:rsid w:val="008D3CFB"/>
    <w:rsid w:val="008D4A38"/>
    <w:rsid w:val="008D55CE"/>
    <w:rsid w:val="008D5974"/>
    <w:rsid w:val="008D5AE2"/>
    <w:rsid w:val="008D68A8"/>
    <w:rsid w:val="008D6F0E"/>
    <w:rsid w:val="008D7A82"/>
    <w:rsid w:val="008D7DD7"/>
    <w:rsid w:val="008E0BA3"/>
    <w:rsid w:val="008E164A"/>
    <w:rsid w:val="008E18A5"/>
    <w:rsid w:val="008E1E27"/>
    <w:rsid w:val="008E1ED7"/>
    <w:rsid w:val="008E20A3"/>
    <w:rsid w:val="008E2A24"/>
    <w:rsid w:val="008E2CAB"/>
    <w:rsid w:val="008E30AC"/>
    <w:rsid w:val="008E32AA"/>
    <w:rsid w:val="008E371E"/>
    <w:rsid w:val="008E3E48"/>
    <w:rsid w:val="008E4952"/>
    <w:rsid w:val="008E4B0E"/>
    <w:rsid w:val="008E4B31"/>
    <w:rsid w:val="008E6676"/>
    <w:rsid w:val="008E6830"/>
    <w:rsid w:val="008E73AB"/>
    <w:rsid w:val="008E7716"/>
    <w:rsid w:val="008F023C"/>
    <w:rsid w:val="008F0888"/>
    <w:rsid w:val="008F0D15"/>
    <w:rsid w:val="008F0E57"/>
    <w:rsid w:val="008F11FB"/>
    <w:rsid w:val="008F1720"/>
    <w:rsid w:val="008F1BB4"/>
    <w:rsid w:val="008F263C"/>
    <w:rsid w:val="008F3064"/>
    <w:rsid w:val="008F31AE"/>
    <w:rsid w:val="008F3636"/>
    <w:rsid w:val="008F4094"/>
    <w:rsid w:val="008F439A"/>
    <w:rsid w:val="008F47B0"/>
    <w:rsid w:val="008F4F17"/>
    <w:rsid w:val="008F5177"/>
    <w:rsid w:val="008F56DF"/>
    <w:rsid w:val="008F5EC7"/>
    <w:rsid w:val="008F62F5"/>
    <w:rsid w:val="008F70E2"/>
    <w:rsid w:val="009000A8"/>
    <w:rsid w:val="0090094C"/>
    <w:rsid w:val="00900CD0"/>
    <w:rsid w:val="00900D4B"/>
    <w:rsid w:val="00901679"/>
    <w:rsid w:val="009016F4"/>
    <w:rsid w:val="00901DD5"/>
    <w:rsid w:val="00902745"/>
    <w:rsid w:val="00903182"/>
    <w:rsid w:val="00903A03"/>
    <w:rsid w:val="00903C91"/>
    <w:rsid w:val="00904B84"/>
    <w:rsid w:val="00904DDE"/>
    <w:rsid w:val="00905CA2"/>
    <w:rsid w:val="0090610A"/>
    <w:rsid w:val="00907465"/>
    <w:rsid w:val="00910248"/>
    <w:rsid w:val="009104FF"/>
    <w:rsid w:val="00910F97"/>
    <w:rsid w:val="009113E0"/>
    <w:rsid w:val="00911BC4"/>
    <w:rsid w:val="00912476"/>
    <w:rsid w:val="00912F0F"/>
    <w:rsid w:val="0091317D"/>
    <w:rsid w:val="00914955"/>
    <w:rsid w:val="00914D63"/>
    <w:rsid w:val="00915D04"/>
    <w:rsid w:val="00915E5D"/>
    <w:rsid w:val="00916C9A"/>
    <w:rsid w:val="00916E34"/>
    <w:rsid w:val="009201F6"/>
    <w:rsid w:val="00920DE6"/>
    <w:rsid w:val="00921C3B"/>
    <w:rsid w:val="009226DA"/>
    <w:rsid w:val="00922A57"/>
    <w:rsid w:val="00925949"/>
    <w:rsid w:val="00926034"/>
    <w:rsid w:val="0092651C"/>
    <w:rsid w:val="00926774"/>
    <w:rsid w:val="00926821"/>
    <w:rsid w:val="009272DD"/>
    <w:rsid w:val="009275B3"/>
    <w:rsid w:val="009278ED"/>
    <w:rsid w:val="00927A8C"/>
    <w:rsid w:val="00930BD2"/>
    <w:rsid w:val="00930C23"/>
    <w:rsid w:val="00931867"/>
    <w:rsid w:val="00931E69"/>
    <w:rsid w:val="009328E0"/>
    <w:rsid w:val="009337B7"/>
    <w:rsid w:val="00933F96"/>
    <w:rsid w:val="00934205"/>
    <w:rsid w:val="00934F64"/>
    <w:rsid w:val="00935D16"/>
    <w:rsid w:val="00935F60"/>
    <w:rsid w:val="00936F42"/>
    <w:rsid w:val="00937C9A"/>
    <w:rsid w:val="00937F0A"/>
    <w:rsid w:val="009405AB"/>
    <w:rsid w:val="009407F7"/>
    <w:rsid w:val="0094148D"/>
    <w:rsid w:val="009420BC"/>
    <w:rsid w:val="00942B00"/>
    <w:rsid w:val="00942C78"/>
    <w:rsid w:val="00942EC0"/>
    <w:rsid w:val="009430F6"/>
    <w:rsid w:val="009432F6"/>
    <w:rsid w:val="0094397F"/>
    <w:rsid w:val="00943B04"/>
    <w:rsid w:val="0094421D"/>
    <w:rsid w:val="0094489D"/>
    <w:rsid w:val="00944961"/>
    <w:rsid w:val="00945367"/>
    <w:rsid w:val="00945E46"/>
    <w:rsid w:val="0094645C"/>
    <w:rsid w:val="00946746"/>
    <w:rsid w:val="00946E03"/>
    <w:rsid w:val="009501F0"/>
    <w:rsid w:val="00950D84"/>
    <w:rsid w:val="00951B02"/>
    <w:rsid w:val="00951EC2"/>
    <w:rsid w:val="00952EEA"/>
    <w:rsid w:val="00952F28"/>
    <w:rsid w:val="00953A02"/>
    <w:rsid w:val="0095416A"/>
    <w:rsid w:val="009547AD"/>
    <w:rsid w:val="009550C9"/>
    <w:rsid w:val="009553D1"/>
    <w:rsid w:val="009567B4"/>
    <w:rsid w:val="00957785"/>
    <w:rsid w:val="00960B11"/>
    <w:rsid w:val="00960C82"/>
    <w:rsid w:val="00960E46"/>
    <w:rsid w:val="00961173"/>
    <w:rsid w:val="00961322"/>
    <w:rsid w:val="00961A13"/>
    <w:rsid w:val="00961D31"/>
    <w:rsid w:val="00962090"/>
    <w:rsid w:val="009626A2"/>
    <w:rsid w:val="009636EA"/>
    <w:rsid w:val="009637C0"/>
    <w:rsid w:val="00963885"/>
    <w:rsid w:val="00964132"/>
    <w:rsid w:val="009649AE"/>
    <w:rsid w:val="00965234"/>
    <w:rsid w:val="00965A5B"/>
    <w:rsid w:val="009665E3"/>
    <w:rsid w:val="00966F9C"/>
    <w:rsid w:val="00967081"/>
    <w:rsid w:val="00970BAC"/>
    <w:rsid w:val="00970E44"/>
    <w:rsid w:val="00971259"/>
    <w:rsid w:val="009723C2"/>
    <w:rsid w:val="00972F62"/>
    <w:rsid w:val="00973484"/>
    <w:rsid w:val="00973614"/>
    <w:rsid w:val="00973A07"/>
    <w:rsid w:val="00974E9C"/>
    <w:rsid w:val="00975509"/>
    <w:rsid w:val="00975B67"/>
    <w:rsid w:val="0097626A"/>
    <w:rsid w:val="00977B66"/>
    <w:rsid w:val="00980B3C"/>
    <w:rsid w:val="009810A9"/>
    <w:rsid w:val="0098226F"/>
    <w:rsid w:val="009823D7"/>
    <w:rsid w:val="00982478"/>
    <w:rsid w:val="00982638"/>
    <w:rsid w:val="0098283C"/>
    <w:rsid w:val="009830A7"/>
    <w:rsid w:val="00983216"/>
    <w:rsid w:val="00983970"/>
    <w:rsid w:val="00983D11"/>
    <w:rsid w:val="00983F50"/>
    <w:rsid w:val="00984117"/>
    <w:rsid w:val="00985137"/>
    <w:rsid w:val="00985750"/>
    <w:rsid w:val="00986406"/>
    <w:rsid w:val="00987386"/>
    <w:rsid w:val="00987837"/>
    <w:rsid w:val="00991232"/>
    <w:rsid w:val="009913C7"/>
    <w:rsid w:val="0099174E"/>
    <w:rsid w:val="00991B4F"/>
    <w:rsid w:val="00992AEB"/>
    <w:rsid w:val="0099337F"/>
    <w:rsid w:val="00993607"/>
    <w:rsid w:val="009937AD"/>
    <w:rsid w:val="009941DF"/>
    <w:rsid w:val="00994D91"/>
    <w:rsid w:val="009956EF"/>
    <w:rsid w:val="00995A79"/>
    <w:rsid w:val="00995D05"/>
    <w:rsid w:val="009967A6"/>
    <w:rsid w:val="00996D8F"/>
    <w:rsid w:val="009A0871"/>
    <w:rsid w:val="009A1117"/>
    <w:rsid w:val="009A2268"/>
    <w:rsid w:val="009A2469"/>
    <w:rsid w:val="009A2A94"/>
    <w:rsid w:val="009A2D61"/>
    <w:rsid w:val="009A361A"/>
    <w:rsid w:val="009A38A2"/>
    <w:rsid w:val="009A4290"/>
    <w:rsid w:val="009A4ACE"/>
    <w:rsid w:val="009A5B5D"/>
    <w:rsid w:val="009A6295"/>
    <w:rsid w:val="009A659D"/>
    <w:rsid w:val="009A6A90"/>
    <w:rsid w:val="009A7592"/>
    <w:rsid w:val="009A76EA"/>
    <w:rsid w:val="009A7ED7"/>
    <w:rsid w:val="009B04A9"/>
    <w:rsid w:val="009B08F9"/>
    <w:rsid w:val="009B0AFF"/>
    <w:rsid w:val="009B0E93"/>
    <w:rsid w:val="009B2C42"/>
    <w:rsid w:val="009B3013"/>
    <w:rsid w:val="009B347A"/>
    <w:rsid w:val="009B3C15"/>
    <w:rsid w:val="009B41F9"/>
    <w:rsid w:val="009B4848"/>
    <w:rsid w:val="009B4BC9"/>
    <w:rsid w:val="009B5216"/>
    <w:rsid w:val="009B60F5"/>
    <w:rsid w:val="009B63F0"/>
    <w:rsid w:val="009B6599"/>
    <w:rsid w:val="009B67BB"/>
    <w:rsid w:val="009B6A2B"/>
    <w:rsid w:val="009B6BA1"/>
    <w:rsid w:val="009B6C0E"/>
    <w:rsid w:val="009B6C77"/>
    <w:rsid w:val="009B6CE2"/>
    <w:rsid w:val="009B74CB"/>
    <w:rsid w:val="009B7519"/>
    <w:rsid w:val="009C02A4"/>
    <w:rsid w:val="009C033B"/>
    <w:rsid w:val="009C0B85"/>
    <w:rsid w:val="009C112D"/>
    <w:rsid w:val="009C1500"/>
    <w:rsid w:val="009C189C"/>
    <w:rsid w:val="009C1BED"/>
    <w:rsid w:val="009C215A"/>
    <w:rsid w:val="009C21E9"/>
    <w:rsid w:val="009C230A"/>
    <w:rsid w:val="009C2AF1"/>
    <w:rsid w:val="009C413B"/>
    <w:rsid w:val="009C4B94"/>
    <w:rsid w:val="009C4C25"/>
    <w:rsid w:val="009C4CBF"/>
    <w:rsid w:val="009C4E61"/>
    <w:rsid w:val="009C5822"/>
    <w:rsid w:val="009C6051"/>
    <w:rsid w:val="009C639A"/>
    <w:rsid w:val="009C65D0"/>
    <w:rsid w:val="009C694F"/>
    <w:rsid w:val="009C6A05"/>
    <w:rsid w:val="009C6B3B"/>
    <w:rsid w:val="009C6D32"/>
    <w:rsid w:val="009C7038"/>
    <w:rsid w:val="009C7F27"/>
    <w:rsid w:val="009D1554"/>
    <w:rsid w:val="009D17A9"/>
    <w:rsid w:val="009D1A7B"/>
    <w:rsid w:val="009D230B"/>
    <w:rsid w:val="009D23F6"/>
    <w:rsid w:val="009D26AE"/>
    <w:rsid w:val="009D2B04"/>
    <w:rsid w:val="009D3019"/>
    <w:rsid w:val="009D3146"/>
    <w:rsid w:val="009D31C5"/>
    <w:rsid w:val="009D4638"/>
    <w:rsid w:val="009D4AA1"/>
    <w:rsid w:val="009D569A"/>
    <w:rsid w:val="009D5CBA"/>
    <w:rsid w:val="009D5EEF"/>
    <w:rsid w:val="009D5FE2"/>
    <w:rsid w:val="009D60AD"/>
    <w:rsid w:val="009D6311"/>
    <w:rsid w:val="009D6D20"/>
    <w:rsid w:val="009D75E6"/>
    <w:rsid w:val="009E0045"/>
    <w:rsid w:val="009E02B0"/>
    <w:rsid w:val="009E042B"/>
    <w:rsid w:val="009E0A89"/>
    <w:rsid w:val="009E0AAA"/>
    <w:rsid w:val="009E0B45"/>
    <w:rsid w:val="009E106A"/>
    <w:rsid w:val="009E1F2B"/>
    <w:rsid w:val="009E21B6"/>
    <w:rsid w:val="009E21E2"/>
    <w:rsid w:val="009E46A1"/>
    <w:rsid w:val="009E4A68"/>
    <w:rsid w:val="009E4FEF"/>
    <w:rsid w:val="009E520F"/>
    <w:rsid w:val="009E696D"/>
    <w:rsid w:val="009E6A27"/>
    <w:rsid w:val="009E6C98"/>
    <w:rsid w:val="009E7079"/>
    <w:rsid w:val="009F0079"/>
    <w:rsid w:val="009F00BE"/>
    <w:rsid w:val="009F0139"/>
    <w:rsid w:val="009F0E96"/>
    <w:rsid w:val="009F1352"/>
    <w:rsid w:val="009F1E67"/>
    <w:rsid w:val="009F2466"/>
    <w:rsid w:val="009F2532"/>
    <w:rsid w:val="009F2AA5"/>
    <w:rsid w:val="009F2F89"/>
    <w:rsid w:val="009F360C"/>
    <w:rsid w:val="009F3847"/>
    <w:rsid w:val="009F3C62"/>
    <w:rsid w:val="009F4394"/>
    <w:rsid w:val="009F5941"/>
    <w:rsid w:val="009F5CC3"/>
    <w:rsid w:val="009F67E3"/>
    <w:rsid w:val="009F6B37"/>
    <w:rsid w:val="009F6C11"/>
    <w:rsid w:val="009F7A6A"/>
    <w:rsid w:val="00A003BE"/>
    <w:rsid w:val="00A00839"/>
    <w:rsid w:val="00A01749"/>
    <w:rsid w:val="00A0197F"/>
    <w:rsid w:val="00A01DC2"/>
    <w:rsid w:val="00A02CF2"/>
    <w:rsid w:val="00A03A2D"/>
    <w:rsid w:val="00A03A8E"/>
    <w:rsid w:val="00A03C88"/>
    <w:rsid w:val="00A04283"/>
    <w:rsid w:val="00A05198"/>
    <w:rsid w:val="00A058B5"/>
    <w:rsid w:val="00A05C61"/>
    <w:rsid w:val="00A05EDB"/>
    <w:rsid w:val="00A06669"/>
    <w:rsid w:val="00A0670C"/>
    <w:rsid w:val="00A06970"/>
    <w:rsid w:val="00A06D25"/>
    <w:rsid w:val="00A07057"/>
    <w:rsid w:val="00A0757B"/>
    <w:rsid w:val="00A077FE"/>
    <w:rsid w:val="00A07D0C"/>
    <w:rsid w:val="00A07DF8"/>
    <w:rsid w:val="00A107BD"/>
    <w:rsid w:val="00A12E36"/>
    <w:rsid w:val="00A13834"/>
    <w:rsid w:val="00A1383E"/>
    <w:rsid w:val="00A141C5"/>
    <w:rsid w:val="00A15467"/>
    <w:rsid w:val="00A155BB"/>
    <w:rsid w:val="00A17383"/>
    <w:rsid w:val="00A175AE"/>
    <w:rsid w:val="00A175BB"/>
    <w:rsid w:val="00A17844"/>
    <w:rsid w:val="00A17DB7"/>
    <w:rsid w:val="00A2055E"/>
    <w:rsid w:val="00A2087A"/>
    <w:rsid w:val="00A21792"/>
    <w:rsid w:val="00A22319"/>
    <w:rsid w:val="00A2349A"/>
    <w:rsid w:val="00A23B73"/>
    <w:rsid w:val="00A248B4"/>
    <w:rsid w:val="00A25504"/>
    <w:rsid w:val="00A2610E"/>
    <w:rsid w:val="00A270A9"/>
    <w:rsid w:val="00A27157"/>
    <w:rsid w:val="00A27272"/>
    <w:rsid w:val="00A273F3"/>
    <w:rsid w:val="00A27681"/>
    <w:rsid w:val="00A276AB"/>
    <w:rsid w:val="00A27B32"/>
    <w:rsid w:val="00A27FF6"/>
    <w:rsid w:val="00A30402"/>
    <w:rsid w:val="00A30E61"/>
    <w:rsid w:val="00A30FC5"/>
    <w:rsid w:val="00A31434"/>
    <w:rsid w:val="00A324C0"/>
    <w:rsid w:val="00A33157"/>
    <w:rsid w:val="00A33390"/>
    <w:rsid w:val="00A344FE"/>
    <w:rsid w:val="00A3482E"/>
    <w:rsid w:val="00A349C0"/>
    <w:rsid w:val="00A34C47"/>
    <w:rsid w:val="00A3594E"/>
    <w:rsid w:val="00A35BEF"/>
    <w:rsid w:val="00A36509"/>
    <w:rsid w:val="00A36718"/>
    <w:rsid w:val="00A36EDE"/>
    <w:rsid w:val="00A37579"/>
    <w:rsid w:val="00A37DC5"/>
    <w:rsid w:val="00A37FCA"/>
    <w:rsid w:val="00A41760"/>
    <w:rsid w:val="00A41D09"/>
    <w:rsid w:val="00A41E1E"/>
    <w:rsid w:val="00A41E86"/>
    <w:rsid w:val="00A41F4F"/>
    <w:rsid w:val="00A42A8C"/>
    <w:rsid w:val="00A43372"/>
    <w:rsid w:val="00A43F9E"/>
    <w:rsid w:val="00A44024"/>
    <w:rsid w:val="00A4471E"/>
    <w:rsid w:val="00A45C4B"/>
    <w:rsid w:val="00A46577"/>
    <w:rsid w:val="00A46A66"/>
    <w:rsid w:val="00A46B82"/>
    <w:rsid w:val="00A46FF4"/>
    <w:rsid w:val="00A4702B"/>
    <w:rsid w:val="00A47044"/>
    <w:rsid w:val="00A473FE"/>
    <w:rsid w:val="00A4767C"/>
    <w:rsid w:val="00A479E8"/>
    <w:rsid w:val="00A47DDB"/>
    <w:rsid w:val="00A5023B"/>
    <w:rsid w:val="00A50312"/>
    <w:rsid w:val="00A504FE"/>
    <w:rsid w:val="00A5111A"/>
    <w:rsid w:val="00A51E46"/>
    <w:rsid w:val="00A521BC"/>
    <w:rsid w:val="00A52380"/>
    <w:rsid w:val="00A52539"/>
    <w:rsid w:val="00A52541"/>
    <w:rsid w:val="00A52CCF"/>
    <w:rsid w:val="00A52ED1"/>
    <w:rsid w:val="00A53048"/>
    <w:rsid w:val="00A538FB"/>
    <w:rsid w:val="00A542F7"/>
    <w:rsid w:val="00A549EE"/>
    <w:rsid w:val="00A550A5"/>
    <w:rsid w:val="00A55AA0"/>
    <w:rsid w:val="00A56181"/>
    <w:rsid w:val="00A56317"/>
    <w:rsid w:val="00A5633D"/>
    <w:rsid w:val="00A56718"/>
    <w:rsid w:val="00A56D10"/>
    <w:rsid w:val="00A6064B"/>
    <w:rsid w:val="00A610C4"/>
    <w:rsid w:val="00A6143E"/>
    <w:rsid w:val="00A619AD"/>
    <w:rsid w:val="00A62B38"/>
    <w:rsid w:val="00A62D7C"/>
    <w:rsid w:val="00A62E2A"/>
    <w:rsid w:val="00A630FD"/>
    <w:rsid w:val="00A639FC"/>
    <w:rsid w:val="00A63F7F"/>
    <w:rsid w:val="00A6488A"/>
    <w:rsid w:val="00A64AD1"/>
    <w:rsid w:val="00A64FC0"/>
    <w:rsid w:val="00A662AB"/>
    <w:rsid w:val="00A663E9"/>
    <w:rsid w:val="00A663EA"/>
    <w:rsid w:val="00A66749"/>
    <w:rsid w:val="00A66D0B"/>
    <w:rsid w:val="00A6723B"/>
    <w:rsid w:val="00A70552"/>
    <w:rsid w:val="00A70CED"/>
    <w:rsid w:val="00A717F4"/>
    <w:rsid w:val="00A72591"/>
    <w:rsid w:val="00A726FE"/>
    <w:rsid w:val="00A746B2"/>
    <w:rsid w:val="00A74B91"/>
    <w:rsid w:val="00A75364"/>
    <w:rsid w:val="00A756AD"/>
    <w:rsid w:val="00A75A1D"/>
    <w:rsid w:val="00A75C28"/>
    <w:rsid w:val="00A75D23"/>
    <w:rsid w:val="00A75DB6"/>
    <w:rsid w:val="00A76F91"/>
    <w:rsid w:val="00A774AA"/>
    <w:rsid w:val="00A77A07"/>
    <w:rsid w:val="00A8127B"/>
    <w:rsid w:val="00A819D7"/>
    <w:rsid w:val="00A81BDC"/>
    <w:rsid w:val="00A81C9C"/>
    <w:rsid w:val="00A82B10"/>
    <w:rsid w:val="00A82D48"/>
    <w:rsid w:val="00A82E1C"/>
    <w:rsid w:val="00A8322B"/>
    <w:rsid w:val="00A835DA"/>
    <w:rsid w:val="00A83768"/>
    <w:rsid w:val="00A83819"/>
    <w:rsid w:val="00A83A05"/>
    <w:rsid w:val="00A83B41"/>
    <w:rsid w:val="00A84D45"/>
    <w:rsid w:val="00A84E06"/>
    <w:rsid w:val="00A853F1"/>
    <w:rsid w:val="00A85BD7"/>
    <w:rsid w:val="00A86B4B"/>
    <w:rsid w:val="00A86D4E"/>
    <w:rsid w:val="00A879E6"/>
    <w:rsid w:val="00A87CB8"/>
    <w:rsid w:val="00A9019B"/>
    <w:rsid w:val="00A90768"/>
    <w:rsid w:val="00A90B23"/>
    <w:rsid w:val="00A90B4D"/>
    <w:rsid w:val="00A90E17"/>
    <w:rsid w:val="00A9129D"/>
    <w:rsid w:val="00A916F1"/>
    <w:rsid w:val="00A91D34"/>
    <w:rsid w:val="00A92459"/>
    <w:rsid w:val="00A92825"/>
    <w:rsid w:val="00A930D9"/>
    <w:rsid w:val="00A93C52"/>
    <w:rsid w:val="00A94392"/>
    <w:rsid w:val="00A94B34"/>
    <w:rsid w:val="00A94E06"/>
    <w:rsid w:val="00A94E49"/>
    <w:rsid w:val="00A94FB1"/>
    <w:rsid w:val="00A95129"/>
    <w:rsid w:val="00A957CD"/>
    <w:rsid w:val="00A95C56"/>
    <w:rsid w:val="00A95D8D"/>
    <w:rsid w:val="00A96AA2"/>
    <w:rsid w:val="00A96E23"/>
    <w:rsid w:val="00A97B11"/>
    <w:rsid w:val="00A97E26"/>
    <w:rsid w:val="00AA011F"/>
    <w:rsid w:val="00AA0F52"/>
    <w:rsid w:val="00AA1D75"/>
    <w:rsid w:val="00AA2073"/>
    <w:rsid w:val="00AA2101"/>
    <w:rsid w:val="00AA2492"/>
    <w:rsid w:val="00AA2CC2"/>
    <w:rsid w:val="00AA30A6"/>
    <w:rsid w:val="00AA350E"/>
    <w:rsid w:val="00AA39C7"/>
    <w:rsid w:val="00AA4626"/>
    <w:rsid w:val="00AA59EE"/>
    <w:rsid w:val="00AA6164"/>
    <w:rsid w:val="00AA66B2"/>
    <w:rsid w:val="00AA68D8"/>
    <w:rsid w:val="00AA7312"/>
    <w:rsid w:val="00AA7390"/>
    <w:rsid w:val="00AA7E1E"/>
    <w:rsid w:val="00AA7E1F"/>
    <w:rsid w:val="00AA7F46"/>
    <w:rsid w:val="00AB010E"/>
    <w:rsid w:val="00AB026E"/>
    <w:rsid w:val="00AB0438"/>
    <w:rsid w:val="00AB0749"/>
    <w:rsid w:val="00AB0B98"/>
    <w:rsid w:val="00AB0C0D"/>
    <w:rsid w:val="00AB0C50"/>
    <w:rsid w:val="00AB283E"/>
    <w:rsid w:val="00AB360E"/>
    <w:rsid w:val="00AB361C"/>
    <w:rsid w:val="00AB434B"/>
    <w:rsid w:val="00AB49B9"/>
    <w:rsid w:val="00AB4FFA"/>
    <w:rsid w:val="00AB5133"/>
    <w:rsid w:val="00AB557B"/>
    <w:rsid w:val="00AB567D"/>
    <w:rsid w:val="00AB73C1"/>
    <w:rsid w:val="00AB75FF"/>
    <w:rsid w:val="00AC0E65"/>
    <w:rsid w:val="00AC1897"/>
    <w:rsid w:val="00AC3C8D"/>
    <w:rsid w:val="00AC3E50"/>
    <w:rsid w:val="00AC4456"/>
    <w:rsid w:val="00AC4D13"/>
    <w:rsid w:val="00AC5124"/>
    <w:rsid w:val="00AC5348"/>
    <w:rsid w:val="00AC56A6"/>
    <w:rsid w:val="00AC576D"/>
    <w:rsid w:val="00AC5A06"/>
    <w:rsid w:val="00AC5C6C"/>
    <w:rsid w:val="00AC5DDB"/>
    <w:rsid w:val="00AC5E4E"/>
    <w:rsid w:val="00AC5F55"/>
    <w:rsid w:val="00AC6485"/>
    <w:rsid w:val="00AC70A1"/>
    <w:rsid w:val="00AC7664"/>
    <w:rsid w:val="00AD01B6"/>
    <w:rsid w:val="00AD021C"/>
    <w:rsid w:val="00AD037B"/>
    <w:rsid w:val="00AD0719"/>
    <w:rsid w:val="00AD0E6D"/>
    <w:rsid w:val="00AD0F3F"/>
    <w:rsid w:val="00AD1D7C"/>
    <w:rsid w:val="00AD2055"/>
    <w:rsid w:val="00AD2519"/>
    <w:rsid w:val="00AD5C05"/>
    <w:rsid w:val="00AD5FA9"/>
    <w:rsid w:val="00AD6433"/>
    <w:rsid w:val="00AD7A03"/>
    <w:rsid w:val="00AE0047"/>
    <w:rsid w:val="00AE0149"/>
    <w:rsid w:val="00AE047B"/>
    <w:rsid w:val="00AE0A64"/>
    <w:rsid w:val="00AE12B9"/>
    <w:rsid w:val="00AE14FD"/>
    <w:rsid w:val="00AE1878"/>
    <w:rsid w:val="00AE2309"/>
    <w:rsid w:val="00AE2A6E"/>
    <w:rsid w:val="00AE3245"/>
    <w:rsid w:val="00AE3479"/>
    <w:rsid w:val="00AE35C7"/>
    <w:rsid w:val="00AE3956"/>
    <w:rsid w:val="00AE3C6B"/>
    <w:rsid w:val="00AE3C9D"/>
    <w:rsid w:val="00AE3F60"/>
    <w:rsid w:val="00AE4559"/>
    <w:rsid w:val="00AE4AE2"/>
    <w:rsid w:val="00AE5452"/>
    <w:rsid w:val="00AE5F74"/>
    <w:rsid w:val="00AE6659"/>
    <w:rsid w:val="00AE7154"/>
    <w:rsid w:val="00AE756C"/>
    <w:rsid w:val="00AE75A2"/>
    <w:rsid w:val="00AE7A56"/>
    <w:rsid w:val="00AF0911"/>
    <w:rsid w:val="00AF1BF4"/>
    <w:rsid w:val="00AF1FB9"/>
    <w:rsid w:val="00AF200D"/>
    <w:rsid w:val="00AF31F6"/>
    <w:rsid w:val="00AF3521"/>
    <w:rsid w:val="00AF3B56"/>
    <w:rsid w:val="00AF42CF"/>
    <w:rsid w:val="00AF4796"/>
    <w:rsid w:val="00AF48EE"/>
    <w:rsid w:val="00AF6485"/>
    <w:rsid w:val="00AF6511"/>
    <w:rsid w:val="00AF6727"/>
    <w:rsid w:val="00AF71D9"/>
    <w:rsid w:val="00AF72CB"/>
    <w:rsid w:val="00AF7475"/>
    <w:rsid w:val="00AF782C"/>
    <w:rsid w:val="00B00086"/>
    <w:rsid w:val="00B0053A"/>
    <w:rsid w:val="00B019DC"/>
    <w:rsid w:val="00B01A12"/>
    <w:rsid w:val="00B01C13"/>
    <w:rsid w:val="00B01C46"/>
    <w:rsid w:val="00B01F2A"/>
    <w:rsid w:val="00B034F1"/>
    <w:rsid w:val="00B03645"/>
    <w:rsid w:val="00B03693"/>
    <w:rsid w:val="00B036FA"/>
    <w:rsid w:val="00B041C6"/>
    <w:rsid w:val="00B047D7"/>
    <w:rsid w:val="00B04972"/>
    <w:rsid w:val="00B04A34"/>
    <w:rsid w:val="00B05426"/>
    <w:rsid w:val="00B05464"/>
    <w:rsid w:val="00B05C1F"/>
    <w:rsid w:val="00B05DAC"/>
    <w:rsid w:val="00B063C4"/>
    <w:rsid w:val="00B065EC"/>
    <w:rsid w:val="00B069F2"/>
    <w:rsid w:val="00B06B1C"/>
    <w:rsid w:val="00B06F1C"/>
    <w:rsid w:val="00B07699"/>
    <w:rsid w:val="00B07A81"/>
    <w:rsid w:val="00B107A5"/>
    <w:rsid w:val="00B10A91"/>
    <w:rsid w:val="00B10E8D"/>
    <w:rsid w:val="00B114A4"/>
    <w:rsid w:val="00B11848"/>
    <w:rsid w:val="00B1342E"/>
    <w:rsid w:val="00B13649"/>
    <w:rsid w:val="00B13EE0"/>
    <w:rsid w:val="00B141E8"/>
    <w:rsid w:val="00B144EB"/>
    <w:rsid w:val="00B14F0A"/>
    <w:rsid w:val="00B1566A"/>
    <w:rsid w:val="00B167CF"/>
    <w:rsid w:val="00B20088"/>
    <w:rsid w:val="00B2042F"/>
    <w:rsid w:val="00B204B0"/>
    <w:rsid w:val="00B20DBC"/>
    <w:rsid w:val="00B21233"/>
    <w:rsid w:val="00B21509"/>
    <w:rsid w:val="00B21A80"/>
    <w:rsid w:val="00B21D5A"/>
    <w:rsid w:val="00B21E33"/>
    <w:rsid w:val="00B2204E"/>
    <w:rsid w:val="00B22825"/>
    <w:rsid w:val="00B22AEB"/>
    <w:rsid w:val="00B22E9C"/>
    <w:rsid w:val="00B244D1"/>
    <w:rsid w:val="00B246A8"/>
    <w:rsid w:val="00B24986"/>
    <w:rsid w:val="00B2576C"/>
    <w:rsid w:val="00B268A1"/>
    <w:rsid w:val="00B26A88"/>
    <w:rsid w:val="00B26ADD"/>
    <w:rsid w:val="00B27AE6"/>
    <w:rsid w:val="00B27BCC"/>
    <w:rsid w:val="00B317F6"/>
    <w:rsid w:val="00B3193D"/>
    <w:rsid w:val="00B3205A"/>
    <w:rsid w:val="00B322DD"/>
    <w:rsid w:val="00B333F5"/>
    <w:rsid w:val="00B3386D"/>
    <w:rsid w:val="00B347F8"/>
    <w:rsid w:val="00B35242"/>
    <w:rsid w:val="00B35432"/>
    <w:rsid w:val="00B3702C"/>
    <w:rsid w:val="00B3796B"/>
    <w:rsid w:val="00B40720"/>
    <w:rsid w:val="00B40B78"/>
    <w:rsid w:val="00B40ED1"/>
    <w:rsid w:val="00B40F1E"/>
    <w:rsid w:val="00B417AD"/>
    <w:rsid w:val="00B4193A"/>
    <w:rsid w:val="00B422EA"/>
    <w:rsid w:val="00B42433"/>
    <w:rsid w:val="00B42D76"/>
    <w:rsid w:val="00B4356B"/>
    <w:rsid w:val="00B4457A"/>
    <w:rsid w:val="00B44D30"/>
    <w:rsid w:val="00B44E0B"/>
    <w:rsid w:val="00B45068"/>
    <w:rsid w:val="00B46248"/>
    <w:rsid w:val="00B466D2"/>
    <w:rsid w:val="00B4775A"/>
    <w:rsid w:val="00B47B04"/>
    <w:rsid w:val="00B47F52"/>
    <w:rsid w:val="00B500ED"/>
    <w:rsid w:val="00B50248"/>
    <w:rsid w:val="00B50291"/>
    <w:rsid w:val="00B50718"/>
    <w:rsid w:val="00B50CEB"/>
    <w:rsid w:val="00B51B1D"/>
    <w:rsid w:val="00B5264C"/>
    <w:rsid w:val="00B526A7"/>
    <w:rsid w:val="00B52ED6"/>
    <w:rsid w:val="00B5369A"/>
    <w:rsid w:val="00B53F9B"/>
    <w:rsid w:val="00B547D7"/>
    <w:rsid w:val="00B557EF"/>
    <w:rsid w:val="00B559BB"/>
    <w:rsid w:val="00B559DD"/>
    <w:rsid w:val="00B566BF"/>
    <w:rsid w:val="00B56A44"/>
    <w:rsid w:val="00B56F7D"/>
    <w:rsid w:val="00B604CA"/>
    <w:rsid w:val="00B605B6"/>
    <w:rsid w:val="00B61F8B"/>
    <w:rsid w:val="00B61FF6"/>
    <w:rsid w:val="00B62EB6"/>
    <w:rsid w:val="00B63076"/>
    <w:rsid w:val="00B63495"/>
    <w:rsid w:val="00B638EE"/>
    <w:rsid w:val="00B63990"/>
    <w:rsid w:val="00B639A8"/>
    <w:rsid w:val="00B63C3C"/>
    <w:rsid w:val="00B63E2B"/>
    <w:rsid w:val="00B640DA"/>
    <w:rsid w:val="00B64361"/>
    <w:rsid w:val="00B648BA"/>
    <w:rsid w:val="00B64CC5"/>
    <w:rsid w:val="00B64D24"/>
    <w:rsid w:val="00B64D9D"/>
    <w:rsid w:val="00B64E88"/>
    <w:rsid w:val="00B64F8E"/>
    <w:rsid w:val="00B65570"/>
    <w:rsid w:val="00B67EC1"/>
    <w:rsid w:val="00B704E0"/>
    <w:rsid w:val="00B71548"/>
    <w:rsid w:val="00B71D15"/>
    <w:rsid w:val="00B71D49"/>
    <w:rsid w:val="00B71ED0"/>
    <w:rsid w:val="00B7287E"/>
    <w:rsid w:val="00B73CB0"/>
    <w:rsid w:val="00B74C3D"/>
    <w:rsid w:val="00B75885"/>
    <w:rsid w:val="00B758D9"/>
    <w:rsid w:val="00B75C21"/>
    <w:rsid w:val="00B75CD2"/>
    <w:rsid w:val="00B75FAB"/>
    <w:rsid w:val="00B7648A"/>
    <w:rsid w:val="00B76722"/>
    <w:rsid w:val="00B767ED"/>
    <w:rsid w:val="00B76876"/>
    <w:rsid w:val="00B76A2A"/>
    <w:rsid w:val="00B775FE"/>
    <w:rsid w:val="00B779A9"/>
    <w:rsid w:val="00B80B59"/>
    <w:rsid w:val="00B827C0"/>
    <w:rsid w:val="00B82F90"/>
    <w:rsid w:val="00B83467"/>
    <w:rsid w:val="00B8442F"/>
    <w:rsid w:val="00B847E3"/>
    <w:rsid w:val="00B84808"/>
    <w:rsid w:val="00B84A89"/>
    <w:rsid w:val="00B84C0C"/>
    <w:rsid w:val="00B84F20"/>
    <w:rsid w:val="00B854BC"/>
    <w:rsid w:val="00B85EC4"/>
    <w:rsid w:val="00B86216"/>
    <w:rsid w:val="00B86A1D"/>
    <w:rsid w:val="00B86E67"/>
    <w:rsid w:val="00B87A96"/>
    <w:rsid w:val="00B87BE0"/>
    <w:rsid w:val="00B910FF"/>
    <w:rsid w:val="00B9116E"/>
    <w:rsid w:val="00B9188E"/>
    <w:rsid w:val="00B92CDD"/>
    <w:rsid w:val="00B92E38"/>
    <w:rsid w:val="00B93FC7"/>
    <w:rsid w:val="00B9432E"/>
    <w:rsid w:val="00B95086"/>
    <w:rsid w:val="00B95583"/>
    <w:rsid w:val="00B95F02"/>
    <w:rsid w:val="00B96016"/>
    <w:rsid w:val="00B96117"/>
    <w:rsid w:val="00B963DE"/>
    <w:rsid w:val="00B96B9A"/>
    <w:rsid w:val="00B976BD"/>
    <w:rsid w:val="00BA04BE"/>
    <w:rsid w:val="00BA164F"/>
    <w:rsid w:val="00BA258D"/>
    <w:rsid w:val="00BA25D3"/>
    <w:rsid w:val="00BA3198"/>
    <w:rsid w:val="00BA3B94"/>
    <w:rsid w:val="00BA3BC0"/>
    <w:rsid w:val="00BA410B"/>
    <w:rsid w:val="00BA43ED"/>
    <w:rsid w:val="00BA4785"/>
    <w:rsid w:val="00BA4B62"/>
    <w:rsid w:val="00BA57B9"/>
    <w:rsid w:val="00BA57BF"/>
    <w:rsid w:val="00BA5A1C"/>
    <w:rsid w:val="00BA5AFA"/>
    <w:rsid w:val="00BA61CB"/>
    <w:rsid w:val="00BA6E3A"/>
    <w:rsid w:val="00BA6EB1"/>
    <w:rsid w:val="00BA7401"/>
    <w:rsid w:val="00BB1011"/>
    <w:rsid w:val="00BB1552"/>
    <w:rsid w:val="00BB181D"/>
    <w:rsid w:val="00BB18B7"/>
    <w:rsid w:val="00BB1D6F"/>
    <w:rsid w:val="00BB2352"/>
    <w:rsid w:val="00BB2624"/>
    <w:rsid w:val="00BB4374"/>
    <w:rsid w:val="00BB4820"/>
    <w:rsid w:val="00BB521A"/>
    <w:rsid w:val="00BB525B"/>
    <w:rsid w:val="00BB548C"/>
    <w:rsid w:val="00BB5AF4"/>
    <w:rsid w:val="00BB6859"/>
    <w:rsid w:val="00BB6B37"/>
    <w:rsid w:val="00BB7EB8"/>
    <w:rsid w:val="00BC0578"/>
    <w:rsid w:val="00BC0CE3"/>
    <w:rsid w:val="00BC1A27"/>
    <w:rsid w:val="00BC2650"/>
    <w:rsid w:val="00BC2D05"/>
    <w:rsid w:val="00BC32C4"/>
    <w:rsid w:val="00BC3504"/>
    <w:rsid w:val="00BC47E2"/>
    <w:rsid w:val="00BC4CFA"/>
    <w:rsid w:val="00BC5169"/>
    <w:rsid w:val="00BC5AD7"/>
    <w:rsid w:val="00BC5E13"/>
    <w:rsid w:val="00BC5E3F"/>
    <w:rsid w:val="00BC5FDA"/>
    <w:rsid w:val="00BC6302"/>
    <w:rsid w:val="00BC6937"/>
    <w:rsid w:val="00BC69EC"/>
    <w:rsid w:val="00BC7262"/>
    <w:rsid w:val="00BC7368"/>
    <w:rsid w:val="00BD0520"/>
    <w:rsid w:val="00BD1204"/>
    <w:rsid w:val="00BD13D2"/>
    <w:rsid w:val="00BD1AFC"/>
    <w:rsid w:val="00BD1CA7"/>
    <w:rsid w:val="00BD34E7"/>
    <w:rsid w:val="00BD4236"/>
    <w:rsid w:val="00BD4B52"/>
    <w:rsid w:val="00BD68E3"/>
    <w:rsid w:val="00BD6E52"/>
    <w:rsid w:val="00BD6EDB"/>
    <w:rsid w:val="00BD7CA1"/>
    <w:rsid w:val="00BE0108"/>
    <w:rsid w:val="00BE02DD"/>
    <w:rsid w:val="00BE09F8"/>
    <w:rsid w:val="00BE0DCC"/>
    <w:rsid w:val="00BE0FF4"/>
    <w:rsid w:val="00BE18F0"/>
    <w:rsid w:val="00BE1C62"/>
    <w:rsid w:val="00BE2851"/>
    <w:rsid w:val="00BE3931"/>
    <w:rsid w:val="00BE3BAC"/>
    <w:rsid w:val="00BE42F0"/>
    <w:rsid w:val="00BE4434"/>
    <w:rsid w:val="00BE4A8B"/>
    <w:rsid w:val="00BF0A05"/>
    <w:rsid w:val="00BF0A85"/>
    <w:rsid w:val="00BF1A11"/>
    <w:rsid w:val="00BF22B6"/>
    <w:rsid w:val="00BF2B03"/>
    <w:rsid w:val="00BF31B7"/>
    <w:rsid w:val="00BF3679"/>
    <w:rsid w:val="00BF3DC9"/>
    <w:rsid w:val="00BF3EA4"/>
    <w:rsid w:val="00BF4643"/>
    <w:rsid w:val="00BF5C59"/>
    <w:rsid w:val="00BF5F6B"/>
    <w:rsid w:val="00BF67BE"/>
    <w:rsid w:val="00BF6967"/>
    <w:rsid w:val="00BF7AB1"/>
    <w:rsid w:val="00BF7DF7"/>
    <w:rsid w:val="00BF7ED0"/>
    <w:rsid w:val="00C005BA"/>
    <w:rsid w:val="00C0065E"/>
    <w:rsid w:val="00C008FB"/>
    <w:rsid w:val="00C014E5"/>
    <w:rsid w:val="00C01832"/>
    <w:rsid w:val="00C01912"/>
    <w:rsid w:val="00C01ADE"/>
    <w:rsid w:val="00C02FD6"/>
    <w:rsid w:val="00C03128"/>
    <w:rsid w:val="00C032D5"/>
    <w:rsid w:val="00C03F0C"/>
    <w:rsid w:val="00C04E8C"/>
    <w:rsid w:val="00C054E5"/>
    <w:rsid w:val="00C05992"/>
    <w:rsid w:val="00C05A84"/>
    <w:rsid w:val="00C05A99"/>
    <w:rsid w:val="00C05CA6"/>
    <w:rsid w:val="00C05D49"/>
    <w:rsid w:val="00C05D50"/>
    <w:rsid w:val="00C05EB2"/>
    <w:rsid w:val="00C06251"/>
    <w:rsid w:val="00C06306"/>
    <w:rsid w:val="00C063C7"/>
    <w:rsid w:val="00C06761"/>
    <w:rsid w:val="00C06873"/>
    <w:rsid w:val="00C06F11"/>
    <w:rsid w:val="00C07145"/>
    <w:rsid w:val="00C07569"/>
    <w:rsid w:val="00C076E3"/>
    <w:rsid w:val="00C077F1"/>
    <w:rsid w:val="00C078AF"/>
    <w:rsid w:val="00C07AC8"/>
    <w:rsid w:val="00C07ED6"/>
    <w:rsid w:val="00C07ED9"/>
    <w:rsid w:val="00C1056D"/>
    <w:rsid w:val="00C10A08"/>
    <w:rsid w:val="00C1144E"/>
    <w:rsid w:val="00C115E3"/>
    <w:rsid w:val="00C11AE6"/>
    <w:rsid w:val="00C12942"/>
    <w:rsid w:val="00C12F0A"/>
    <w:rsid w:val="00C12FAD"/>
    <w:rsid w:val="00C13667"/>
    <w:rsid w:val="00C136E0"/>
    <w:rsid w:val="00C13C0E"/>
    <w:rsid w:val="00C14E8C"/>
    <w:rsid w:val="00C15536"/>
    <w:rsid w:val="00C16FCB"/>
    <w:rsid w:val="00C177E9"/>
    <w:rsid w:val="00C20241"/>
    <w:rsid w:val="00C210EB"/>
    <w:rsid w:val="00C21321"/>
    <w:rsid w:val="00C21A35"/>
    <w:rsid w:val="00C21F1D"/>
    <w:rsid w:val="00C21F25"/>
    <w:rsid w:val="00C21F95"/>
    <w:rsid w:val="00C22368"/>
    <w:rsid w:val="00C22776"/>
    <w:rsid w:val="00C2315D"/>
    <w:rsid w:val="00C23354"/>
    <w:rsid w:val="00C242FC"/>
    <w:rsid w:val="00C24416"/>
    <w:rsid w:val="00C2446D"/>
    <w:rsid w:val="00C2450A"/>
    <w:rsid w:val="00C24B06"/>
    <w:rsid w:val="00C24FE8"/>
    <w:rsid w:val="00C25825"/>
    <w:rsid w:val="00C25831"/>
    <w:rsid w:val="00C25A10"/>
    <w:rsid w:val="00C25DDD"/>
    <w:rsid w:val="00C26262"/>
    <w:rsid w:val="00C26C8C"/>
    <w:rsid w:val="00C274A0"/>
    <w:rsid w:val="00C30386"/>
    <w:rsid w:val="00C30421"/>
    <w:rsid w:val="00C30CA0"/>
    <w:rsid w:val="00C31A05"/>
    <w:rsid w:val="00C3231F"/>
    <w:rsid w:val="00C324B3"/>
    <w:rsid w:val="00C32715"/>
    <w:rsid w:val="00C32750"/>
    <w:rsid w:val="00C33048"/>
    <w:rsid w:val="00C33203"/>
    <w:rsid w:val="00C3362C"/>
    <w:rsid w:val="00C36B42"/>
    <w:rsid w:val="00C36F48"/>
    <w:rsid w:val="00C37855"/>
    <w:rsid w:val="00C37CF7"/>
    <w:rsid w:val="00C40F1E"/>
    <w:rsid w:val="00C41C5E"/>
    <w:rsid w:val="00C424DF"/>
    <w:rsid w:val="00C42545"/>
    <w:rsid w:val="00C431EB"/>
    <w:rsid w:val="00C43534"/>
    <w:rsid w:val="00C435BD"/>
    <w:rsid w:val="00C43B07"/>
    <w:rsid w:val="00C44552"/>
    <w:rsid w:val="00C445A3"/>
    <w:rsid w:val="00C44865"/>
    <w:rsid w:val="00C44FBA"/>
    <w:rsid w:val="00C458A0"/>
    <w:rsid w:val="00C46176"/>
    <w:rsid w:val="00C467FC"/>
    <w:rsid w:val="00C46E64"/>
    <w:rsid w:val="00C47206"/>
    <w:rsid w:val="00C5013F"/>
    <w:rsid w:val="00C50C72"/>
    <w:rsid w:val="00C50F7A"/>
    <w:rsid w:val="00C5419B"/>
    <w:rsid w:val="00C5538F"/>
    <w:rsid w:val="00C559B9"/>
    <w:rsid w:val="00C559DF"/>
    <w:rsid w:val="00C55B5B"/>
    <w:rsid w:val="00C55CB0"/>
    <w:rsid w:val="00C567F0"/>
    <w:rsid w:val="00C572F6"/>
    <w:rsid w:val="00C57963"/>
    <w:rsid w:val="00C57BA8"/>
    <w:rsid w:val="00C57C91"/>
    <w:rsid w:val="00C60003"/>
    <w:rsid w:val="00C60757"/>
    <w:rsid w:val="00C60D96"/>
    <w:rsid w:val="00C6163E"/>
    <w:rsid w:val="00C62513"/>
    <w:rsid w:val="00C63253"/>
    <w:rsid w:val="00C63981"/>
    <w:rsid w:val="00C6399C"/>
    <w:rsid w:val="00C64387"/>
    <w:rsid w:val="00C64ECA"/>
    <w:rsid w:val="00C66538"/>
    <w:rsid w:val="00C671EE"/>
    <w:rsid w:val="00C70BE2"/>
    <w:rsid w:val="00C70E14"/>
    <w:rsid w:val="00C715B5"/>
    <w:rsid w:val="00C716AB"/>
    <w:rsid w:val="00C718C7"/>
    <w:rsid w:val="00C71BEE"/>
    <w:rsid w:val="00C71E3A"/>
    <w:rsid w:val="00C723A0"/>
    <w:rsid w:val="00C72E2B"/>
    <w:rsid w:val="00C738FA"/>
    <w:rsid w:val="00C73B0D"/>
    <w:rsid w:val="00C744BF"/>
    <w:rsid w:val="00C74634"/>
    <w:rsid w:val="00C74D1F"/>
    <w:rsid w:val="00C75BEC"/>
    <w:rsid w:val="00C7631C"/>
    <w:rsid w:val="00C76FF0"/>
    <w:rsid w:val="00C77023"/>
    <w:rsid w:val="00C773A1"/>
    <w:rsid w:val="00C77496"/>
    <w:rsid w:val="00C775AB"/>
    <w:rsid w:val="00C77C7F"/>
    <w:rsid w:val="00C80992"/>
    <w:rsid w:val="00C809BF"/>
    <w:rsid w:val="00C809F8"/>
    <w:rsid w:val="00C81203"/>
    <w:rsid w:val="00C81362"/>
    <w:rsid w:val="00C8148E"/>
    <w:rsid w:val="00C81708"/>
    <w:rsid w:val="00C81998"/>
    <w:rsid w:val="00C820E7"/>
    <w:rsid w:val="00C834EA"/>
    <w:rsid w:val="00C835CF"/>
    <w:rsid w:val="00C8395F"/>
    <w:rsid w:val="00C844F9"/>
    <w:rsid w:val="00C8475D"/>
    <w:rsid w:val="00C85346"/>
    <w:rsid w:val="00C85634"/>
    <w:rsid w:val="00C8673E"/>
    <w:rsid w:val="00C87347"/>
    <w:rsid w:val="00C878AC"/>
    <w:rsid w:val="00C9003A"/>
    <w:rsid w:val="00C900E7"/>
    <w:rsid w:val="00C90DAB"/>
    <w:rsid w:val="00C9124C"/>
    <w:rsid w:val="00C91DF2"/>
    <w:rsid w:val="00C91EF5"/>
    <w:rsid w:val="00C92725"/>
    <w:rsid w:val="00C92778"/>
    <w:rsid w:val="00C938BA"/>
    <w:rsid w:val="00C938E6"/>
    <w:rsid w:val="00C93CE8"/>
    <w:rsid w:val="00C95139"/>
    <w:rsid w:val="00C96504"/>
    <w:rsid w:val="00C96FB3"/>
    <w:rsid w:val="00C973A4"/>
    <w:rsid w:val="00C978B3"/>
    <w:rsid w:val="00C97ADD"/>
    <w:rsid w:val="00C97D18"/>
    <w:rsid w:val="00CA07F8"/>
    <w:rsid w:val="00CA145D"/>
    <w:rsid w:val="00CA174D"/>
    <w:rsid w:val="00CA1FA7"/>
    <w:rsid w:val="00CA1FDA"/>
    <w:rsid w:val="00CA2A2D"/>
    <w:rsid w:val="00CA2C4D"/>
    <w:rsid w:val="00CA2D8C"/>
    <w:rsid w:val="00CA31ED"/>
    <w:rsid w:val="00CA32DC"/>
    <w:rsid w:val="00CA35DB"/>
    <w:rsid w:val="00CA3632"/>
    <w:rsid w:val="00CA37E1"/>
    <w:rsid w:val="00CA538F"/>
    <w:rsid w:val="00CA583D"/>
    <w:rsid w:val="00CA6287"/>
    <w:rsid w:val="00CA6560"/>
    <w:rsid w:val="00CA72C3"/>
    <w:rsid w:val="00CA7785"/>
    <w:rsid w:val="00CA7979"/>
    <w:rsid w:val="00CA7E2A"/>
    <w:rsid w:val="00CB057C"/>
    <w:rsid w:val="00CB09C7"/>
    <w:rsid w:val="00CB17BB"/>
    <w:rsid w:val="00CB1DC2"/>
    <w:rsid w:val="00CB1DCA"/>
    <w:rsid w:val="00CB278F"/>
    <w:rsid w:val="00CB4231"/>
    <w:rsid w:val="00CB479D"/>
    <w:rsid w:val="00CB58A2"/>
    <w:rsid w:val="00CB5DB7"/>
    <w:rsid w:val="00CB67D3"/>
    <w:rsid w:val="00CB6CC2"/>
    <w:rsid w:val="00CB6D9B"/>
    <w:rsid w:val="00CB7065"/>
    <w:rsid w:val="00CB7170"/>
    <w:rsid w:val="00CB786D"/>
    <w:rsid w:val="00CC06A2"/>
    <w:rsid w:val="00CC06F4"/>
    <w:rsid w:val="00CC0B57"/>
    <w:rsid w:val="00CC0C1F"/>
    <w:rsid w:val="00CC0D6D"/>
    <w:rsid w:val="00CC1467"/>
    <w:rsid w:val="00CC2B75"/>
    <w:rsid w:val="00CC2D3A"/>
    <w:rsid w:val="00CC3411"/>
    <w:rsid w:val="00CC3F09"/>
    <w:rsid w:val="00CC432E"/>
    <w:rsid w:val="00CC4B84"/>
    <w:rsid w:val="00CC5637"/>
    <w:rsid w:val="00CC5BC0"/>
    <w:rsid w:val="00CC5E03"/>
    <w:rsid w:val="00CC6638"/>
    <w:rsid w:val="00CC6C4E"/>
    <w:rsid w:val="00CC752E"/>
    <w:rsid w:val="00CD091C"/>
    <w:rsid w:val="00CD0E23"/>
    <w:rsid w:val="00CD1187"/>
    <w:rsid w:val="00CD1860"/>
    <w:rsid w:val="00CD21D3"/>
    <w:rsid w:val="00CD23ED"/>
    <w:rsid w:val="00CD29A4"/>
    <w:rsid w:val="00CD2DF4"/>
    <w:rsid w:val="00CD3729"/>
    <w:rsid w:val="00CD5751"/>
    <w:rsid w:val="00CD64C0"/>
    <w:rsid w:val="00CD6533"/>
    <w:rsid w:val="00CD6561"/>
    <w:rsid w:val="00CD6567"/>
    <w:rsid w:val="00CE01D7"/>
    <w:rsid w:val="00CE01E7"/>
    <w:rsid w:val="00CE09AB"/>
    <w:rsid w:val="00CE0A69"/>
    <w:rsid w:val="00CE0BFE"/>
    <w:rsid w:val="00CE0F80"/>
    <w:rsid w:val="00CE1114"/>
    <w:rsid w:val="00CE169A"/>
    <w:rsid w:val="00CE17D4"/>
    <w:rsid w:val="00CE28F3"/>
    <w:rsid w:val="00CE2EEB"/>
    <w:rsid w:val="00CE2FD2"/>
    <w:rsid w:val="00CE3ABE"/>
    <w:rsid w:val="00CE3BAC"/>
    <w:rsid w:val="00CE3C1E"/>
    <w:rsid w:val="00CE5FB1"/>
    <w:rsid w:val="00CE6171"/>
    <w:rsid w:val="00CE7420"/>
    <w:rsid w:val="00CE7778"/>
    <w:rsid w:val="00CE7C9B"/>
    <w:rsid w:val="00CF06B3"/>
    <w:rsid w:val="00CF0A05"/>
    <w:rsid w:val="00CF0A8F"/>
    <w:rsid w:val="00CF0B4D"/>
    <w:rsid w:val="00CF1AFC"/>
    <w:rsid w:val="00CF1F18"/>
    <w:rsid w:val="00CF20C4"/>
    <w:rsid w:val="00CF2257"/>
    <w:rsid w:val="00CF2C48"/>
    <w:rsid w:val="00CF3002"/>
    <w:rsid w:val="00CF4710"/>
    <w:rsid w:val="00CF47EC"/>
    <w:rsid w:val="00CF581A"/>
    <w:rsid w:val="00CF5B59"/>
    <w:rsid w:val="00CF5F40"/>
    <w:rsid w:val="00CF6330"/>
    <w:rsid w:val="00CF6580"/>
    <w:rsid w:val="00CF70D5"/>
    <w:rsid w:val="00CF7B44"/>
    <w:rsid w:val="00D00537"/>
    <w:rsid w:val="00D00E08"/>
    <w:rsid w:val="00D027BD"/>
    <w:rsid w:val="00D0327D"/>
    <w:rsid w:val="00D038F1"/>
    <w:rsid w:val="00D04B94"/>
    <w:rsid w:val="00D05092"/>
    <w:rsid w:val="00D0567B"/>
    <w:rsid w:val="00D068C9"/>
    <w:rsid w:val="00D078DE"/>
    <w:rsid w:val="00D078E3"/>
    <w:rsid w:val="00D07AC1"/>
    <w:rsid w:val="00D07FC3"/>
    <w:rsid w:val="00D10138"/>
    <w:rsid w:val="00D10718"/>
    <w:rsid w:val="00D12EEF"/>
    <w:rsid w:val="00D130C6"/>
    <w:rsid w:val="00D13578"/>
    <w:rsid w:val="00D135D8"/>
    <w:rsid w:val="00D1483F"/>
    <w:rsid w:val="00D14A5C"/>
    <w:rsid w:val="00D14D2D"/>
    <w:rsid w:val="00D15A6A"/>
    <w:rsid w:val="00D16344"/>
    <w:rsid w:val="00D164D7"/>
    <w:rsid w:val="00D16915"/>
    <w:rsid w:val="00D177F7"/>
    <w:rsid w:val="00D20437"/>
    <w:rsid w:val="00D21A7A"/>
    <w:rsid w:val="00D21EAA"/>
    <w:rsid w:val="00D2260E"/>
    <w:rsid w:val="00D23383"/>
    <w:rsid w:val="00D23CC7"/>
    <w:rsid w:val="00D24668"/>
    <w:rsid w:val="00D247A9"/>
    <w:rsid w:val="00D2499D"/>
    <w:rsid w:val="00D24A02"/>
    <w:rsid w:val="00D24A16"/>
    <w:rsid w:val="00D25426"/>
    <w:rsid w:val="00D25510"/>
    <w:rsid w:val="00D2560C"/>
    <w:rsid w:val="00D2583B"/>
    <w:rsid w:val="00D2624A"/>
    <w:rsid w:val="00D267DC"/>
    <w:rsid w:val="00D26A20"/>
    <w:rsid w:val="00D26ADD"/>
    <w:rsid w:val="00D279E6"/>
    <w:rsid w:val="00D27DE2"/>
    <w:rsid w:val="00D27EA2"/>
    <w:rsid w:val="00D27F8A"/>
    <w:rsid w:val="00D301A8"/>
    <w:rsid w:val="00D30967"/>
    <w:rsid w:val="00D31960"/>
    <w:rsid w:val="00D31CD4"/>
    <w:rsid w:val="00D32796"/>
    <w:rsid w:val="00D32A09"/>
    <w:rsid w:val="00D33FF9"/>
    <w:rsid w:val="00D34431"/>
    <w:rsid w:val="00D34610"/>
    <w:rsid w:val="00D34DE5"/>
    <w:rsid w:val="00D34EB9"/>
    <w:rsid w:val="00D3570E"/>
    <w:rsid w:val="00D35F3D"/>
    <w:rsid w:val="00D36B40"/>
    <w:rsid w:val="00D36D7B"/>
    <w:rsid w:val="00D36E0A"/>
    <w:rsid w:val="00D37031"/>
    <w:rsid w:val="00D374CA"/>
    <w:rsid w:val="00D40F56"/>
    <w:rsid w:val="00D42DBF"/>
    <w:rsid w:val="00D43059"/>
    <w:rsid w:val="00D4337B"/>
    <w:rsid w:val="00D439B6"/>
    <w:rsid w:val="00D44CD8"/>
    <w:rsid w:val="00D451A8"/>
    <w:rsid w:val="00D46B02"/>
    <w:rsid w:val="00D504E1"/>
    <w:rsid w:val="00D50869"/>
    <w:rsid w:val="00D50EFB"/>
    <w:rsid w:val="00D51053"/>
    <w:rsid w:val="00D51388"/>
    <w:rsid w:val="00D51853"/>
    <w:rsid w:val="00D518DC"/>
    <w:rsid w:val="00D51FB4"/>
    <w:rsid w:val="00D525D0"/>
    <w:rsid w:val="00D52FED"/>
    <w:rsid w:val="00D531C6"/>
    <w:rsid w:val="00D5321E"/>
    <w:rsid w:val="00D53451"/>
    <w:rsid w:val="00D53B61"/>
    <w:rsid w:val="00D54BC0"/>
    <w:rsid w:val="00D54F15"/>
    <w:rsid w:val="00D559A5"/>
    <w:rsid w:val="00D56C46"/>
    <w:rsid w:val="00D57CA7"/>
    <w:rsid w:val="00D612AE"/>
    <w:rsid w:val="00D61412"/>
    <w:rsid w:val="00D6159B"/>
    <w:rsid w:val="00D63B68"/>
    <w:rsid w:val="00D63C65"/>
    <w:rsid w:val="00D648B1"/>
    <w:rsid w:val="00D64EF0"/>
    <w:rsid w:val="00D652E9"/>
    <w:rsid w:val="00D65AEE"/>
    <w:rsid w:val="00D665F0"/>
    <w:rsid w:val="00D66C91"/>
    <w:rsid w:val="00D67288"/>
    <w:rsid w:val="00D677E5"/>
    <w:rsid w:val="00D70230"/>
    <w:rsid w:val="00D70FA8"/>
    <w:rsid w:val="00D7112A"/>
    <w:rsid w:val="00D71BAE"/>
    <w:rsid w:val="00D71FA2"/>
    <w:rsid w:val="00D722CC"/>
    <w:rsid w:val="00D728A9"/>
    <w:rsid w:val="00D72CDD"/>
    <w:rsid w:val="00D7302F"/>
    <w:rsid w:val="00D734C8"/>
    <w:rsid w:val="00D73957"/>
    <w:rsid w:val="00D73DAA"/>
    <w:rsid w:val="00D744E4"/>
    <w:rsid w:val="00D74C32"/>
    <w:rsid w:val="00D74E17"/>
    <w:rsid w:val="00D7550A"/>
    <w:rsid w:val="00D75E10"/>
    <w:rsid w:val="00D76222"/>
    <w:rsid w:val="00D77054"/>
    <w:rsid w:val="00D773D2"/>
    <w:rsid w:val="00D776EC"/>
    <w:rsid w:val="00D77774"/>
    <w:rsid w:val="00D77E58"/>
    <w:rsid w:val="00D77FF8"/>
    <w:rsid w:val="00D811A1"/>
    <w:rsid w:val="00D81485"/>
    <w:rsid w:val="00D81878"/>
    <w:rsid w:val="00D818AA"/>
    <w:rsid w:val="00D81B12"/>
    <w:rsid w:val="00D82590"/>
    <w:rsid w:val="00D829AD"/>
    <w:rsid w:val="00D82B7C"/>
    <w:rsid w:val="00D82D11"/>
    <w:rsid w:val="00D84F0E"/>
    <w:rsid w:val="00D865E9"/>
    <w:rsid w:val="00D868F4"/>
    <w:rsid w:val="00D86DFB"/>
    <w:rsid w:val="00D86F14"/>
    <w:rsid w:val="00D900C5"/>
    <w:rsid w:val="00D9067D"/>
    <w:rsid w:val="00D90732"/>
    <w:rsid w:val="00D913FC"/>
    <w:rsid w:val="00D91644"/>
    <w:rsid w:val="00D91F19"/>
    <w:rsid w:val="00D92866"/>
    <w:rsid w:val="00D928B5"/>
    <w:rsid w:val="00D9334C"/>
    <w:rsid w:val="00D939DC"/>
    <w:rsid w:val="00D943D0"/>
    <w:rsid w:val="00D94ADA"/>
    <w:rsid w:val="00D953FA"/>
    <w:rsid w:val="00D954A5"/>
    <w:rsid w:val="00D95702"/>
    <w:rsid w:val="00D973A7"/>
    <w:rsid w:val="00D97574"/>
    <w:rsid w:val="00D97EAC"/>
    <w:rsid w:val="00DA0A06"/>
    <w:rsid w:val="00DA1088"/>
    <w:rsid w:val="00DA136D"/>
    <w:rsid w:val="00DA13F5"/>
    <w:rsid w:val="00DA16C4"/>
    <w:rsid w:val="00DA18D3"/>
    <w:rsid w:val="00DA2AAD"/>
    <w:rsid w:val="00DA2FCC"/>
    <w:rsid w:val="00DA30A0"/>
    <w:rsid w:val="00DA3444"/>
    <w:rsid w:val="00DA37EA"/>
    <w:rsid w:val="00DA38FD"/>
    <w:rsid w:val="00DA3BA7"/>
    <w:rsid w:val="00DA3F73"/>
    <w:rsid w:val="00DA42A1"/>
    <w:rsid w:val="00DA66E2"/>
    <w:rsid w:val="00DA66F9"/>
    <w:rsid w:val="00DA6AC0"/>
    <w:rsid w:val="00DA6BA0"/>
    <w:rsid w:val="00DA72A9"/>
    <w:rsid w:val="00DA7626"/>
    <w:rsid w:val="00DA78CB"/>
    <w:rsid w:val="00DB11DD"/>
    <w:rsid w:val="00DB122A"/>
    <w:rsid w:val="00DB1244"/>
    <w:rsid w:val="00DB138A"/>
    <w:rsid w:val="00DB1880"/>
    <w:rsid w:val="00DB1FB9"/>
    <w:rsid w:val="00DB1FF1"/>
    <w:rsid w:val="00DB2CC9"/>
    <w:rsid w:val="00DB2CD9"/>
    <w:rsid w:val="00DB2F67"/>
    <w:rsid w:val="00DB473A"/>
    <w:rsid w:val="00DB4764"/>
    <w:rsid w:val="00DB4BA8"/>
    <w:rsid w:val="00DB4FAD"/>
    <w:rsid w:val="00DB5130"/>
    <w:rsid w:val="00DB551E"/>
    <w:rsid w:val="00DB5723"/>
    <w:rsid w:val="00DB5DA1"/>
    <w:rsid w:val="00DB5FC2"/>
    <w:rsid w:val="00DB5FFF"/>
    <w:rsid w:val="00DB69CE"/>
    <w:rsid w:val="00DB6F31"/>
    <w:rsid w:val="00DB7029"/>
    <w:rsid w:val="00DB70D1"/>
    <w:rsid w:val="00DB74D2"/>
    <w:rsid w:val="00DB76C9"/>
    <w:rsid w:val="00DB78A2"/>
    <w:rsid w:val="00DC057F"/>
    <w:rsid w:val="00DC09C6"/>
    <w:rsid w:val="00DC0D1E"/>
    <w:rsid w:val="00DC10CB"/>
    <w:rsid w:val="00DC1164"/>
    <w:rsid w:val="00DC1E0D"/>
    <w:rsid w:val="00DC26B6"/>
    <w:rsid w:val="00DC290F"/>
    <w:rsid w:val="00DC31ED"/>
    <w:rsid w:val="00DC3964"/>
    <w:rsid w:val="00DC492C"/>
    <w:rsid w:val="00DC5493"/>
    <w:rsid w:val="00DC5910"/>
    <w:rsid w:val="00DC60F0"/>
    <w:rsid w:val="00DC7D90"/>
    <w:rsid w:val="00DC7EB1"/>
    <w:rsid w:val="00DD08E1"/>
    <w:rsid w:val="00DD0AE6"/>
    <w:rsid w:val="00DD151A"/>
    <w:rsid w:val="00DD1C46"/>
    <w:rsid w:val="00DD20DC"/>
    <w:rsid w:val="00DD2286"/>
    <w:rsid w:val="00DD22B3"/>
    <w:rsid w:val="00DD249B"/>
    <w:rsid w:val="00DD24B6"/>
    <w:rsid w:val="00DD2D01"/>
    <w:rsid w:val="00DD30F1"/>
    <w:rsid w:val="00DD33F6"/>
    <w:rsid w:val="00DD4896"/>
    <w:rsid w:val="00DD4C49"/>
    <w:rsid w:val="00DD5511"/>
    <w:rsid w:val="00DD559E"/>
    <w:rsid w:val="00DD5DB4"/>
    <w:rsid w:val="00DD5F41"/>
    <w:rsid w:val="00DD64AC"/>
    <w:rsid w:val="00DD6B43"/>
    <w:rsid w:val="00DD6E65"/>
    <w:rsid w:val="00DE0054"/>
    <w:rsid w:val="00DE1F8D"/>
    <w:rsid w:val="00DE2EBF"/>
    <w:rsid w:val="00DE34CE"/>
    <w:rsid w:val="00DE37F2"/>
    <w:rsid w:val="00DE3BD8"/>
    <w:rsid w:val="00DE460E"/>
    <w:rsid w:val="00DE4AF5"/>
    <w:rsid w:val="00DE4BBC"/>
    <w:rsid w:val="00DE5197"/>
    <w:rsid w:val="00DE59AB"/>
    <w:rsid w:val="00DE5CF6"/>
    <w:rsid w:val="00DE5E62"/>
    <w:rsid w:val="00DE61A8"/>
    <w:rsid w:val="00DF0389"/>
    <w:rsid w:val="00DF069D"/>
    <w:rsid w:val="00DF07C5"/>
    <w:rsid w:val="00DF0A27"/>
    <w:rsid w:val="00DF0B0C"/>
    <w:rsid w:val="00DF0C93"/>
    <w:rsid w:val="00DF1ECF"/>
    <w:rsid w:val="00DF27BB"/>
    <w:rsid w:val="00DF2CDA"/>
    <w:rsid w:val="00DF30E3"/>
    <w:rsid w:val="00DF375E"/>
    <w:rsid w:val="00DF3E83"/>
    <w:rsid w:val="00DF431C"/>
    <w:rsid w:val="00DF50EC"/>
    <w:rsid w:val="00DF6143"/>
    <w:rsid w:val="00DF6705"/>
    <w:rsid w:val="00DF6FE7"/>
    <w:rsid w:val="00DF73F8"/>
    <w:rsid w:val="00DF76D2"/>
    <w:rsid w:val="00E0060F"/>
    <w:rsid w:val="00E0120A"/>
    <w:rsid w:val="00E01824"/>
    <w:rsid w:val="00E01876"/>
    <w:rsid w:val="00E01C3E"/>
    <w:rsid w:val="00E01EDD"/>
    <w:rsid w:val="00E0200D"/>
    <w:rsid w:val="00E03553"/>
    <w:rsid w:val="00E039F9"/>
    <w:rsid w:val="00E03B5A"/>
    <w:rsid w:val="00E0434E"/>
    <w:rsid w:val="00E04C3A"/>
    <w:rsid w:val="00E04DCE"/>
    <w:rsid w:val="00E04E9F"/>
    <w:rsid w:val="00E064E4"/>
    <w:rsid w:val="00E06984"/>
    <w:rsid w:val="00E06DB0"/>
    <w:rsid w:val="00E07058"/>
    <w:rsid w:val="00E07262"/>
    <w:rsid w:val="00E07641"/>
    <w:rsid w:val="00E07916"/>
    <w:rsid w:val="00E1161F"/>
    <w:rsid w:val="00E11F7E"/>
    <w:rsid w:val="00E129FF"/>
    <w:rsid w:val="00E12A7A"/>
    <w:rsid w:val="00E13757"/>
    <w:rsid w:val="00E13EC7"/>
    <w:rsid w:val="00E1479A"/>
    <w:rsid w:val="00E15733"/>
    <w:rsid w:val="00E15E81"/>
    <w:rsid w:val="00E161F7"/>
    <w:rsid w:val="00E175B3"/>
    <w:rsid w:val="00E17D52"/>
    <w:rsid w:val="00E17D5F"/>
    <w:rsid w:val="00E20C45"/>
    <w:rsid w:val="00E21791"/>
    <w:rsid w:val="00E21B8F"/>
    <w:rsid w:val="00E21DCE"/>
    <w:rsid w:val="00E22282"/>
    <w:rsid w:val="00E22823"/>
    <w:rsid w:val="00E22E56"/>
    <w:rsid w:val="00E23CDD"/>
    <w:rsid w:val="00E24F28"/>
    <w:rsid w:val="00E25258"/>
    <w:rsid w:val="00E25772"/>
    <w:rsid w:val="00E25F50"/>
    <w:rsid w:val="00E266A9"/>
    <w:rsid w:val="00E2731D"/>
    <w:rsid w:val="00E27864"/>
    <w:rsid w:val="00E30984"/>
    <w:rsid w:val="00E30B33"/>
    <w:rsid w:val="00E3129F"/>
    <w:rsid w:val="00E31E7B"/>
    <w:rsid w:val="00E331FE"/>
    <w:rsid w:val="00E3334B"/>
    <w:rsid w:val="00E34C67"/>
    <w:rsid w:val="00E352F2"/>
    <w:rsid w:val="00E35AAA"/>
    <w:rsid w:val="00E35B19"/>
    <w:rsid w:val="00E35D0D"/>
    <w:rsid w:val="00E360D7"/>
    <w:rsid w:val="00E36691"/>
    <w:rsid w:val="00E36E10"/>
    <w:rsid w:val="00E377D7"/>
    <w:rsid w:val="00E37D27"/>
    <w:rsid w:val="00E37F92"/>
    <w:rsid w:val="00E401B5"/>
    <w:rsid w:val="00E401F6"/>
    <w:rsid w:val="00E4040C"/>
    <w:rsid w:val="00E40518"/>
    <w:rsid w:val="00E405CF"/>
    <w:rsid w:val="00E408AD"/>
    <w:rsid w:val="00E4195C"/>
    <w:rsid w:val="00E419D1"/>
    <w:rsid w:val="00E422DA"/>
    <w:rsid w:val="00E4372C"/>
    <w:rsid w:val="00E44793"/>
    <w:rsid w:val="00E45427"/>
    <w:rsid w:val="00E455C7"/>
    <w:rsid w:val="00E455F5"/>
    <w:rsid w:val="00E45A6D"/>
    <w:rsid w:val="00E45DDA"/>
    <w:rsid w:val="00E46751"/>
    <w:rsid w:val="00E46A51"/>
    <w:rsid w:val="00E503EF"/>
    <w:rsid w:val="00E507E7"/>
    <w:rsid w:val="00E51C46"/>
    <w:rsid w:val="00E5264C"/>
    <w:rsid w:val="00E52652"/>
    <w:rsid w:val="00E529B7"/>
    <w:rsid w:val="00E52B38"/>
    <w:rsid w:val="00E533C4"/>
    <w:rsid w:val="00E541E2"/>
    <w:rsid w:val="00E54331"/>
    <w:rsid w:val="00E54B5C"/>
    <w:rsid w:val="00E55906"/>
    <w:rsid w:val="00E55CB9"/>
    <w:rsid w:val="00E565E6"/>
    <w:rsid w:val="00E56B5B"/>
    <w:rsid w:val="00E56B6D"/>
    <w:rsid w:val="00E57566"/>
    <w:rsid w:val="00E5762C"/>
    <w:rsid w:val="00E57803"/>
    <w:rsid w:val="00E6068F"/>
    <w:rsid w:val="00E60DC9"/>
    <w:rsid w:val="00E60E90"/>
    <w:rsid w:val="00E61B1C"/>
    <w:rsid w:val="00E6295F"/>
    <w:rsid w:val="00E62A81"/>
    <w:rsid w:val="00E63B14"/>
    <w:rsid w:val="00E63B72"/>
    <w:rsid w:val="00E63BCC"/>
    <w:rsid w:val="00E63EF2"/>
    <w:rsid w:val="00E645EC"/>
    <w:rsid w:val="00E6502E"/>
    <w:rsid w:val="00E652D3"/>
    <w:rsid w:val="00E67429"/>
    <w:rsid w:val="00E677EB"/>
    <w:rsid w:val="00E67CC3"/>
    <w:rsid w:val="00E70A56"/>
    <w:rsid w:val="00E70F9F"/>
    <w:rsid w:val="00E710C1"/>
    <w:rsid w:val="00E713DA"/>
    <w:rsid w:val="00E71681"/>
    <w:rsid w:val="00E71942"/>
    <w:rsid w:val="00E71C46"/>
    <w:rsid w:val="00E724D2"/>
    <w:rsid w:val="00E728E5"/>
    <w:rsid w:val="00E72928"/>
    <w:rsid w:val="00E72C04"/>
    <w:rsid w:val="00E73682"/>
    <w:rsid w:val="00E73D04"/>
    <w:rsid w:val="00E75E9B"/>
    <w:rsid w:val="00E76420"/>
    <w:rsid w:val="00E76912"/>
    <w:rsid w:val="00E76E2E"/>
    <w:rsid w:val="00E77042"/>
    <w:rsid w:val="00E778AA"/>
    <w:rsid w:val="00E77FDB"/>
    <w:rsid w:val="00E8014A"/>
    <w:rsid w:val="00E80E94"/>
    <w:rsid w:val="00E8100D"/>
    <w:rsid w:val="00E81284"/>
    <w:rsid w:val="00E815A1"/>
    <w:rsid w:val="00E8191B"/>
    <w:rsid w:val="00E819B1"/>
    <w:rsid w:val="00E81DB5"/>
    <w:rsid w:val="00E82D89"/>
    <w:rsid w:val="00E83601"/>
    <w:rsid w:val="00E838B5"/>
    <w:rsid w:val="00E841EF"/>
    <w:rsid w:val="00E84594"/>
    <w:rsid w:val="00E84B88"/>
    <w:rsid w:val="00E84FA5"/>
    <w:rsid w:val="00E859A9"/>
    <w:rsid w:val="00E85C42"/>
    <w:rsid w:val="00E8636F"/>
    <w:rsid w:val="00E86384"/>
    <w:rsid w:val="00E86C8F"/>
    <w:rsid w:val="00E86CC0"/>
    <w:rsid w:val="00E87CAA"/>
    <w:rsid w:val="00E87F36"/>
    <w:rsid w:val="00E90231"/>
    <w:rsid w:val="00E90427"/>
    <w:rsid w:val="00E91062"/>
    <w:rsid w:val="00E913AA"/>
    <w:rsid w:val="00E9161F"/>
    <w:rsid w:val="00E9192B"/>
    <w:rsid w:val="00E91D87"/>
    <w:rsid w:val="00E91F28"/>
    <w:rsid w:val="00E9345F"/>
    <w:rsid w:val="00E93DF5"/>
    <w:rsid w:val="00E93E09"/>
    <w:rsid w:val="00E941C1"/>
    <w:rsid w:val="00E945B8"/>
    <w:rsid w:val="00E94B59"/>
    <w:rsid w:val="00E9508C"/>
    <w:rsid w:val="00E950E0"/>
    <w:rsid w:val="00E95213"/>
    <w:rsid w:val="00E95C42"/>
    <w:rsid w:val="00E97816"/>
    <w:rsid w:val="00EA025C"/>
    <w:rsid w:val="00EA0B46"/>
    <w:rsid w:val="00EA1D1A"/>
    <w:rsid w:val="00EA22A4"/>
    <w:rsid w:val="00EA2534"/>
    <w:rsid w:val="00EA281F"/>
    <w:rsid w:val="00EA3017"/>
    <w:rsid w:val="00EA313C"/>
    <w:rsid w:val="00EA40A2"/>
    <w:rsid w:val="00EA47B1"/>
    <w:rsid w:val="00EA4C23"/>
    <w:rsid w:val="00EA4EC1"/>
    <w:rsid w:val="00EA520E"/>
    <w:rsid w:val="00EA54FB"/>
    <w:rsid w:val="00EA56B6"/>
    <w:rsid w:val="00EA6DF9"/>
    <w:rsid w:val="00EA72F4"/>
    <w:rsid w:val="00EA7797"/>
    <w:rsid w:val="00EA7E35"/>
    <w:rsid w:val="00EB09BA"/>
    <w:rsid w:val="00EB2E56"/>
    <w:rsid w:val="00EB3A4B"/>
    <w:rsid w:val="00EB401B"/>
    <w:rsid w:val="00EB4089"/>
    <w:rsid w:val="00EB4D16"/>
    <w:rsid w:val="00EB4EC6"/>
    <w:rsid w:val="00EB58EB"/>
    <w:rsid w:val="00EB69A6"/>
    <w:rsid w:val="00EB6B11"/>
    <w:rsid w:val="00EB7AEB"/>
    <w:rsid w:val="00EB7F1A"/>
    <w:rsid w:val="00EC040A"/>
    <w:rsid w:val="00EC0713"/>
    <w:rsid w:val="00EC0BEB"/>
    <w:rsid w:val="00EC180A"/>
    <w:rsid w:val="00EC25C6"/>
    <w:rsid w:val="00EC2BE2"/>
    <w:rsid w:val="00EC35FB"/>
    <w:rsid w:val="00EC3874"/>
    <w:rsid w:val="00EC3E8A"/>
    <w:rsid w:val="00EC457C"/>
    <w:rsid w:val="00EC458A"/>
    <w:rsid w:val="00EC4C8A"/>
    <w:rsid w:val="00EC4F7C"/>
    <w:rsid w:val="00EC63BA"/>
    <w:rsid w:val="00EC6550"/>
    <w:rsid w:val="00EC6FDB"/>
    <w:rsid w:val="00EC7689"/>
    <w:rsid w:val="00EC7FF9"/>
    <w:rsid w:val="00ED17D2"/>
    <w:rsid w:val="00ED18FF"/>
    <w:rsid w:val="00ED1A3E"/>
    <w:rsid w:val="00ED1B6D"/>
    <w:rsid w:val="00ED1D53"/>
    <w:rsid w:val="00ED1F09"/>
    <w:rsid w:val="00ED23D2"/>
    <w:rsid w:val="00ED26F4"/>
    <w:rsid w:val="00ED30CD"/>
    <w:rsid w:val="00ED30DB"/>
    <w:rsid w:val="00ED32A1"/>
    <w:rsid w:val="00ED32F3"/>
    <w:rsid w:val="00ED3376"/>
    <w:rsid w:val="00ED3771"/>
    <w:rsid w:val="00ED3E7A"/>
    <w:rsid w:val="00ED40BF"/>
    <w:rsid w:val="00ED49ED"/>
    <w:rsid w:val="00ED549A"/>
    <w:rsid w:val="00ED682A"/>
    <w:rsid w:val="00ED6DA4"/>
    <w:rsid w:val="00ED6F94"/>
    <w:rsid w:val="00ED7282"/>
    <w:rsid w:val="00ED7335"/>
    <w:rsid w:val="00ED7713"/>
    <w:rsid w:val="00EE0869"/>
    <w:rsid w:val="00EE0FA1"/>
    <w:rsid w:val="00EE1B1C"/>
    <w:rsid w:val="00EE1C4F"/>
    <w:rsid w:val="00EE2768"/>
    <w:rsid w:val="00EE2ECD"/>
    <w:rsid w:val="00EE3847"/>
    <w:rsid w:val="00EE4864"/>
    <w:rsid w:val="00EE498C"/>
    <w:rsid w:val="00EE49EB"/>
    <w:rsid w:val="00EE528A"/>
    <w:rsid w:val="00EE52C7"/>
    <w:rsid w:val="00EE5F3F"/>
    <w:rsid w:val="00EE682A"/>
    <w:rsid w:val="00EE68EA"/>
    <w:rsid w:val="00EE6B3F"/>
    <w:rsid w:val="00EE7877"/>
    <w:rsid w:val="00EE78AA"/>
    <w:rsid w:val="00EE79EE"/>
    <w:rsid w:val="00EE7F90"/>
    <w:rsid w:val="00EF01B3"/>
    <w:rsid w:val="00EF0A0B"/>
    <w:rsid w:val="00EF0C5A"/>
    <w:rsid w:val="00EF3016"/>
    <w:rsid w:val="00EF31A2"/>
    <w:rsid w:val="00EF5144"/>
    <w:rsid w:val="00EF55FB"/>
    <w:rsid w:val="00EF564A"/>
    <w:rsid w:val="00EF5BC1"/>
    <w:rsid w:val="00EF6B50"/>
    <w:rsid w:val="00EF7181"/>
    <w:rsid w:val="00EF7461"/>
    <w:rsid w:val="00EF7ADF"/>
    <w:rsid w:val="00F00072"/>
    <w:rsid w:val="00F00173"/>
    <w:rsid w:val="00F002B4"/>
    <w:rsid w:val="00F002CF"/>
    <w:rsid w:val="00F002F4"/>
    <w:rsid w:val="00F00666"/>
    <w:rsid w:val="00F00A86"/>
    <w:rsid w:val="00F01004"/>
    <w:rsid w:val="00F010A8"/>
    <w:rsid w:val="00F0164A"/>
    <w:rsid w:val="00F01655"/>
    <w:rsid w:val="00F0211C"/>
    <w:rsid w:val="00F0239C"/>
    <w:rsid w:val="00F043B5"/>
    <w:rsid w:val="00F050D6"/>
    <w:rsid w:val="00F051BD"/>
    <w:rsid w:val="00F05F58"/>
    <w:rsid w:val="00F07263"/>
    <w:rsid w:val="00F0737C"/>
    <w:rsid w:val="00F07763"/>
    <w:rsid w:val="00F07F15"/>
    <w:rsid w:val="00F10627"/>
    <w:rsid w:val="00F10797"/>
    <w:rsid w:val="00F109CE"/>
    <w:rsid w:val="00F10CE3"/>
    <w:rsid w:val="00F10D3E"/>
    <w:rsid w:val="00F11A4C"/>
    <w:rsid w:val="00F12167"/>
    <w:rsid w:val="00F12A59"/>
    <w:rsid w:val="00F133E5"/>
    <w:rsid w:val="00F139FB"/>
    <w:rsid w:val="00F14126"/>
    <w:rsid w:val="00F15023"/>
    <w:rsid w:val="00F16665"/>
    <w:rsid w:val="00F16E2C"/>
    <w:rsid w:val="00F17853"/>
    <w:rsid w:val="00F207B3"/>
    <w:rsid w:val="00F20BD7"/>
    <w:rsid w:val="00F219C1"/>
    <w:rsid w:val="00F21C0D"/>
    <w:rsid w:val="00F22B92"/>
    <w:rsid w:val="00F22C35"/>
    <w:rsid w:val="00F23297"/>
    <w:rsid w:val="00F23832"/>
    <w:rsid w:val="00F24AB6"/>
    <w:rsid w:val="00F26093"/>
    <w:rsid w:val="00F2711C"/>
    <w:rsid w:val="00F27300"/>
    <w:rsid w:val="00F27EB8"/>
    <w:rsid w:val="00F30C2C"/>
    <w:rsid w:val="00F30D46"/>
    <w:rsid w:val="00F31889"/>
    <w:rsid w:val="00F319AE"/>
    <w:rsid w:val="00F31BFB"/>
    <w:rsid w:val="00F3237F"/>
    <w:rsid w:val="00F32C92"/>
    <w:rsid w:val="00F32DE1"/>
    <w:rsid w:val="00F33039"/>
    <w:rsid w:val="00F333B6"/>
    <w:rsid w:val="00F341EB"/>
    <w:rsid w:val="00F34796"/>
    <w:rsid w:val="00F34AFB"/>
    <w:rsid w:val="00F34D55"/>
    <w:rsid w:val="00F35610"/>
    <w:rsid w:val="00F35884"/>
    <w:rsid w:val="00F359F5"/>
    <w:rsid w:val="00F3723C"/>
    <w:rsid w:val="00F37B7D"/>
    <w:rsid w:val="00F401F0"/>
    <w:rsid w:val="00F408BD"/>
    <w:rsid w:val="00F41504"/>
    <w:rsid w:val="00F42278"/>
    <w:rsid w:val="00F4250B"/>
    <w:rsid w:val="00F42B8D"/>
    <w:rsid w:val="00F430BA"/>
    <w:rsid w:val="00F436EA"/>
    <w:rsid w:val="00F44B21"/>
    <w:rsid w:val="00F45105"/>
    <w:rsid w:val="00F45670"/>
    <w:rsid w:val="00F457B2"/>
    <w:rsid w:val="00F45811"/>
    <w:rsid w:val="00F464A0"/>
    <w:rsid w:val="00F46803"/>
    <w:rsid w:val="00F46A22"/>
    <w:rsid w:val="00F471E0"/>
    <w:rsid w:val="00F503A2"/>
    <w:rsid w:val="00F5048D"/>
    <w:rsid w:val="00F50553"/>
    <w:rsid w:val="00F510EF"/>
    <w:rsid w:val="00F511E6"/>
    <w:rsid w:val="00F51353"/>
    <w:rsid w:val="00F51359"/>
    <w:rsid w:val="00F51D89"/>
    <w:rsid w:val="00F52998"/>
    <w:rsid w:val="00F5299D"/>
    <w:rsid w:val="00F52FB1"/>
    <w:rsid w:val="00F52FF7"/>
    <w:rsid w:val="00F53987"/>
    <w:rsid w:val="00F54343"/>
    <w:rsid w:val="00F54862"/>
    <w:rsid w:val="00F54947"/>
    <w:rsid w:val="00F55020"/>
    <w:rsid w:val="00F5511E"/>
    <w:rsid w:val="00F55348"/>
    <w:rsid w:val="00F55C04"/>
    <w:rsid w:val="00F561D9"/>
    <w:rsid w:val="00F5680B"/>
    <w:rsid w:val="00F573FD"/>
    <w:rsid w:val="00F57724"/>
    <w:rsid w:val="00F610B2"/>
    <w:rsid w:val="00F61671"/>
    <w:rsid w:val="00F619B7"/>
    <w:rsid w:val="00F620B5"/>
    <w:rsid w:val="00F62FCF"/>
    <w:rsid w:val="00F63FE7"/>
    <w:rsid w:val="00F642CC"/>
    <w:rsid w:val="00F64998"/>
    <w:rsid w:val="00F65085"/>
    <w:rsid w:val="00F657A2"/>
    <w:rsid w:val="00F66376"/>
    <w:rsid w:val="00F66CBC"/>
    <w:rsid w:val="00F66F75"/>
    <w:rsid w:val="00F67051"/>
    <w:rsid w:val="00F67BA2"/>
    <w:rsid w:val="00F706C7"/>
    <w:rsid w:val="00F71703"/>
    <w:rsid w:val="00F71F59"/>
    <w:rsid w:val="00F73CAA"/>
    <w:rsid w:val="00F74BBC"/>
    <w:rsid w:val="00F74E07"/>
    <w:rsid w:val="00F74E5D"/>
    <w:rsid w:val="00F74F76"/>
    <w:rsid w:val="00F7521E"/>
    <w:rsid w:val="00F759C9"/>
    <w:rsid w:val="00F772CA"/>
    <w:rsid w:val="00F777E8"/>
    <w:rsid w:val="00F77B22"/>
    <w:rsid w:val="00F8047F"/>
    <w:rsid w:val="00F804BD"/>
    <w:rsid w:val="00F808FB"/>
    <w:rsid w:val="00F80B5B"/>
    <w:rsid w:val="00F80F0F"/>
    <w:rsid w:val="00F81A82"/>
    <w:rsid w:val="00F825D8"/>
    <w:rsid w:val="00F832C3"/>
    <w:rsid w:val="00F835BB"/>
    <w:rsid w:val="00F83624"/>
    <w:rsid w:val="00F83BEE"/>
    <w:rsid w:val="00F84235"/>
    <w:rsid w:val="00F8429B"/>
    <w:rsid w:val="00F848B9"/>
    <w:rsid w:val="00F857E4"/>
    <w:rsid w:val="00F8580D"/>
    <w:rsid w:val="00F87917"/>
    <w:rsid w:val="00F879A2"/>
    <w:rsid w:val="00F87A74"/>
    <w:rsid w:val="00F87B97"/>
    <w:rsid w:val="00F90379"/>
    <w:rsid w:val="00F90942"/>
    <w:rsid w:val="00F90C6B"/>
    <w:rsid w:val="00F9295D"/>
    <w:rsid w:val="00F92DC3"/>
    <w:rsid w:val="00F9385E"/>
    <w:rsid w:val="00F93902"/>
    <w:rsid w:val="00F93C55"/>
    <w:rsid w:val="00F94475"/>
    <w:rsid w:val="00F945AF"/>
    <w:rsid w:val="00F94888"/>
    <w:rsid w:val="00F9496C"/>
    <w:rsid w:val="00F94B1E"/>
    <w:rsid w:val="00F94DE4"/>
    <w:rsid w:val="00F9588C"/>
    <w:rsid w:val="00F95E0A"/>
    <w:rsid w:val="00F964D7"/>
    <w:rsid w:val="00F96CC3"/>
    <w:rsid w:val="00F9798B"/>
    <w:rsid w:val="00FA0BA6"/>
    <w:rsid w:val="00FA0E42"/>
    <w:rsid w:val="00FA0F83"/>
    <w:rsid w:val="00FA10B4"/>
    <w:rsid w:val="00FA129C"/>
    <w:rsid w:val="00FA1DA1"/>
    <w:rsid w:val="00FA1E40"/>
    <w:rsid w:val="00FA3508"/>
    <w:rsid w:val="00FA3C80"/>
    <w:rsid w:val="00FA4091"/>
    <w:rsid w:val="00FA4577"/>
    <w:rsid w:val="00FA4A33"/>
    <w:rsid w:val="00FA4C5A"/>
    <w:rsid w:val="00FA512F"/>
    <w:rsid w:val="00FA533B"/>
    <w:rsid w:val="00FA5845"/>
    <w:rsid w:val="00FA59C3"/>
    <w:rsid w:val="00FA5A78"/>
    <w:rsid w:val="00FA5C70"/>
    <w:rsid w:val="00FA5E34"/>
    <w:rsid w:val="00FA6075"/>
    <w:rsid w:val="00FA6938"/>
    <w:rsid w:val="00FA7813"/>
    <w:rsid w:val="00FA79F5"/>
    <w:rsid w:val="00FB005A"/>
    <w:rsid w:val="00FB0136"/>
    <w:rsid w:val="00FB0458"/>
    <w:rsid w:val="00FB0509"/>
    <w:rsid w:val="00FB1777"/>
    <w:rsid w:val="00FB1FD4"/>
    <w:rsid w:val="00FB24D9"/>
    <w:rsid w:val="00FB2660"/>
    <w:rsid w:val="00FB342D"/>
    <w:rsid w:val="00FB40B2"/>
    <w:rsid w:val="00FB425A"/>
    <w:rsid w:val="00FB500E"/>
    <w:rsid w:val="00FB52AB"/>
    <w:rsid w:val="00FB5C51"/>
    <w:rsid w:val="00FB5CA4"/>
    <w:rsid w:val="00FB5ECB"/>
    <w:rsid w:val="00FB74F4"/>
    <w:rsid w:val="00FB7588"/>
    <w:rsid w:val="00FB76E1"/>
    <w:rsid w:val="00FB78F7"/>
    <w:rsid w:val="00FC0ED6"/>
    <w:rsid w:val="00FC1115"/>
    <w:rsid w:val="00FC154D"/>
    <w:rsid w:val="00FC1BD0"/>
    <w:rsid w:val="00FC315C"/>
    <w:rsid w:val="00FC34F6"/>
    <w:rsid w:val="00FC37A6"/>
    <w:rsid w:val="00FC3BC1"/>
    <w:rsid w:val="00FC492D"/>
    <w:rsid w:val="00FC60D7"/>
    <w:rsid w:val="00FC629A"/>
    <w:rsid w:val="00FC65E1"/>
    <w:rsid w:val="00FC6D22"/>
    <w:rsid w:val="00FC6DBD"/>
    <w:rsid w:val="00FD175C"/>
    <w:rsid w:val="00FD177E"/>
    <w:rsid w:val="00FD1B2C"/>
    <w:rsid w:val="00FD2337"/>
    <w:rsid w:val="00FD2623"/>
    <w:rsid w:val="00FD2D55"/>
    <w:rsid w:val="00FD36B5"/>
    <w:rsid w:val="00FD3E8C"/>
    <w:rsid w:val="00FD3F84"/>
    <w:rsid w:val="00FD44D5"/>
    <w:rsid w:val="00FD46A1"/>
    <w:rsid w:val="00FD4769"/>
    <w:rsid w:val="00FD5581"/>
    <w:rsid w:val="00FD580F"/>
    <w:rsid w:val="00FD5904"/>
    <w:rsid w:val="00FD5BF8"/>
    <w:rsid w:val="00FD5D0C"/>
    <w:rsid w:val="00FD6C98"/>
    <w:rsid w:val="00FD7329"/>
    <w:rsid w:val="00FD7962"/>
    <w:rsid w:val="00FD7B16"/>
    <w:rsid w:val="00FE0820"/>
    <w:rsid w:val="00FE0F3C"/>
    <w:rsid w:val="00FE13E4"/>
    <w:rsid w:val="00FE1C38"/>
    <w:rsid w:val="00FE21B5"/>
    <w:rsid w:val="00FE24D0"/>
    <w:rsid w:val="00FE300C"/>
    <w:rsid w:val="00FE352E"/>
    <w:rsid w:val="00FE3B49"/>
    <w:rsid w:val="00FE3C47"/>
    <w:rsid w:val="00FE45CA"/>
    <w:rsid w:val="00FE58D0"/>
    <w:rsid w:val="00FE6F83"/>
    <w:rsid w:val="00FE737F"/>
    <w:rsid w:val="00FE7906"/>
    <w:rsid w:val="00FE7A44"/>
    <w:rsid w:val="00FF0318"/>
    <w:rsid w:val="00FF08E6"/>
    <w:rsid w:val="00FF0E14"/>
    <w:rsid w:val="00FF0FDF"/>
    <w:rsid w:val="00FF1262"/>
    <w:rsid w:val="00FF1430"/>
    <w:rsid w:val="00FF190C"/>
    <w:rsid w:val="00FF19A4"/>
    <w:rsid w:val="00FF2113"/>
    <w:rsid w:val="00FF229B"/>
    <w:rsid w:val="00FF2DF2"/>
    <w:rsid w:val="00FF30CA"/>
    <w:rsid w:val="00FF33B6"/>
    <w:rsid w:val="00FF340A"/>
    <w:rsid w:val="00FF3D44"/>
    <w:rsid w:val="00FF4298"/>
    <w:rsid w:val="00FF4714"/>
    <w:rsid w:val="00FF4AC1"/>
    <w:rsid w:val="00FF5FB9"/>
    <w:rsid w:val="00FF61CF"/>
    <w:rsid w:val="00FF65F3"/>
    <w:rsid w:val="00FF69B5"/>
    <w:rsid w:val="00FF6A25"/>
    <w:rsid w:val="00FF731C"/>
    <w:rsid w:val="00FF781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3,4,5,6,7,8,9,10"/>
    </o:shapelayout>
  </w:shapeDefaults>
  <w:decimalSymbol w:val="."/>
  <w:listSeparator w:val=","/>
  <w14:docId w14:val="22BA3DFC"/>
  <w15:docId w15:val="{DFD1A612-600D-4CBB-9C1E-C04116FA13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heme="minorBidi"/>
        <w:b/>
        <w:i/>
        <w:sz w:val="24"/>
        <w:szCs w:val="22"/>
        <w:lang w:val="en-US" w:eastAsia="en-US" w:bidi="ar-SA"/>
      </w:rPr>
    </w:rPrDefault>
    <w:pPrDefault>
      <w:pPr>
        <w:spacing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BD34E7"/>
    <w:rPr>
      <w:rFonts w:eastAsiaTheme="minorHAnsi"/>
      <w:b w:val="0"/>
      <w:i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9345F"/>
    <w:pPr>
      <w:spacing w:after="200"/>
      <w:ind w:left="720"/>
      <w:contextualSpacing/>
    </w:pPr>
    <w:rPr>
      <w:rFonts w:eastAsia="Times New Roman" w:cs="Times New Roman"/>
    </w:rPr>
  </w:style>
  <w:style w:type="paragraph" w:customStyle="1" w:styleId="Style1">
    <w:name w:val="Style1"/>
    <w:basedOn w:val="Normal"/>
    <w:qFormat/>
    <w:rsid w:val="00D504E1"/>
    <w:rPr>
      <w:rFonts w:eastAsia="Times New Roman" w:cs="Times New Roman"/>
    </w:rPr>
  </w:style>
  <w:style w:type="paragraph" w:styleId="BalloonText">
    <w:name w:val="Balloon Text"/>
    <w:basedOn w:val="Normal"/>
    <w:link w:val="BalloonTextChar"/>
    <w:uiPriority w:val="99"/>
    <w:semiHidden/>
    <w:unhideWhenUsed/>
    <w:rsid w:val="00235904"/>
    <w:rPr>
      <w:rFonts w:ascii="Tahoma" w:hAnsi="Tahoma" w:cs="Tahoma"/>
      <w:sz w:val="16"/>
      <w:szCs w:val="16"/>
    </w:rPr>
  </w:style>
  <w:style w:type="character" w:customStyle="1" w:styleId="BalloonTextChar">
    <w:name w:val="Balloon Text Char"/>
    <w:basedOn w:val="DefaultParagraphFont"/>
    <w:link w:val="BalloonText"/>
    <w:uiPriority w:val="99"/>
    <w:semiHidden/>
    <w:rsid w:val="00235904"/>
    <w:rPr>
      <w:rFonts w:ascii="Tahoma" w:eastAsiaTheme="minorHAnsi" w:hAnsi="Tahoma" w:cs="Tahoma"/>
      <w:b w:val="0"/>
      <w:i w:val="0"/>
      <w:sz w:val="16"/>
      <w:szCs w:val="16"/>
    </w:rPr>
  </w:style>
  <w:style w:type="paragraph" w:styleId="Header">
    <w:name w:val="header"/>
    <w:basedOn w:val="Normal"/>
    <w:link w:val="HeaderChar"/>
    <w:uiPriority w:val="99"/>
    <w:unhideWhenUsed/>
    <w:rsid w:val="00EE682A"/>
    <w:pPr>
      <w:tabs>
        <w:tab w:val="center" w:pos="4680"/>
        <w:tab w:val="right" w:pos="9360"/>
      </w:tabs>
    </w:pPr>
  </w:style>
  <w:style w:type="character" w:customStyle="1" w:styleId="HeaderChar">
    <w:name w:val="Header Char"/>
    <w:basedOn w:val="DefaultParagraphFont"/>
    <w:link w:val="Header"/>
    <w:uiPriority w:val="99"/>
    <w:rsid w:val="00EE682A"/>
    <w:rPr>
      <w:rFonts w:eastAsiaTheme="minorHAnsi"/>
      <w:b w:val="0"/>
      <w:i w:val="0"/>
    </w:rPr>
  </w:style>
  <w:style w:type="paragraph" w:styleId="Footer">
    <w:name w:val="footer"/>
    <w:basedOn w:val="Normal"/>
    <w:link w:val="FooterChar"/>
    <w:uiPriority w:val="99"/>
    <w:unhideWhenUsed/>
    <w:rsid w:val="00EE682A"/>
    <w:pPr>
      <w:tabs>
        <w:tab w:val="center" w:pos="4680"/>
        <w:tab w:val="right" w:pos="9360"/>
      </w:tabs>
    </w:pPr>
  </w:style>
  <w:style w:type="character" w:customStyle="1" w:styleId="FooterChar">
    <w:name w:val="Footer Char"/>
    <w:basedOn w:val="DefaultParagraphFont"/>
    <w:link w:val="Footer"/>
    <w:uiPriority w:val="99"/>
    <w:rsid w:val="00EE682A"/>
    <w:rPr>
      <w:rFonts w:eastAsiaTheme="minorHAnsi"/>
      <w:b w:val="0"/>
      <w:i w:val="0"/>
    </w:rPr>
  </w:style>
  <w:style w:type="table" w:styleId="TableGrid">
    <w:name w:val="Table Grid"/>
    <w:basedOn w:val="TableNormal"/>
    <w:uiPriority w:val="39"/>
    <w:rsid w:val="00CA37E1"/>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5977E6"/>
    <w:rPr>
      <w:b w:val="0"/>
      <w:bCs/>
    </w:rPr>
  </w:style>
  <w:style w:type="character" w:customStyle="1" w:styleId="mathjaxpreview">
    <w:name w:val="mathjax_preview"/>
    <w:basedOn w:val="DefaultParagraphFont"/>
    <w:rsid w:val="00BC2D05"/>
  </w:style>
  <w:style w:type="character" w:customStyle="1" w:styleId="math">
    <w:name w:val="math"/>
    <w:basedOn w:val="DefaultParagraphFont"/>
    <w:rsid w:val="00BC2D05"/>
  </w:style>
  <w:style w:type="character" w:customStyle="1" w:styleId="mi">
    <w:name w:val="mi"/>
    <w:basedOn w:val="DefaultParagraphFont"/>
    <w:rsid w:val="00BC2D05"/>
  </w:style>
  <w:style w:type="character" w:customStyle="1" w:styleId="mo">
    <w:name w:val="mo"/>
    <w:basedOn w:val="DefaultParagraphFont"/>
    <w:rsid w:val="00BC2D05"/>
  </w:style>
  <w:style w:type="character" w:styleId="Hyperlink">
    <w:name w:val="Hyperlink"/>
    <w:basedOn w:val="DefaultParagraphFont"/>
    <w:uiPriority w:val="99"/>
    <w:semiHidden/>
    <w:unhideWhenUsed/>
    <w:rsid w:val="004652BD"/>
    <w:rPr>
      <w:color w:val="0000FF"/>
      <w:u w:val="single"/>
    </w:rPr>
  </w:style>
  <w:style w:type="paragraph" w:styleId="NormalWeb">
    <w:name w:val="Normal (Web)"/>
    <w:basedOn w:val="Normal"/>
    <w:uiPriority w:val="99"/>
    <w:semiHidden/>
    <w:unhideWhenUsed/>
    <w:rsid w:val="004652BD"/>
    <w:pPr>
      <w:spacing w:before="100" w:beforeAutospacing="1" w:after="100" w:afterAutospacing="1"/>
    </w:pPr>
    <w:rPr>
      <w:rFonts w:eastAsia="Times New Roman" w:cs="Times New Roman"/>
      <w:szCs w:val="24"/>
    </w:rPr>
  </w:style>
  <w:style w:type="character" w:customStyle="1" w:styleId="MTConvertedEquation">
    <w:name w:val="MTConvertedEquation"/>
    <w:basedOn w:val="DefaultParagraphFont"/>
    <w:rsid w:val="007D1E3E"/>
  </w:style>
  <w:style w:type="character" w:styleId="PlaceholderText">
    <w:name w:val="Placeholder Text"/>
    <w:basedOn w:val="DefaultParagraphFont"/>
    <w:uiPriority w:val="99"/>
    <w:semiHidden/>
    <w:rsid w:val="006362F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1174568">
      <w:bodyDiv w:val="1"/>
      <w:marLeft w:val="0"/>
      <w:marRight w:val="0"/>
      <w:marTop w:val="0"/>
      <w:marBottom w:val="0"/>
      <w:divBdr>
        <w:top w:val="none" w:sz="0" w:space="0" w:color="auto"/>
        <w:left w:val="none" w:sz="0" w:space="0" w:color="auto"/>
        <w:bottom w:val="none" w:sz="0" w:space="0" w:color="auto"/>
        <w:right w:val="none" w:sz="0" w:space="0" w:color="auto"/>
      </w:divBdr>
      <w:divsChild>
        <w:div w:id="640813464">
          <w:marLeft w:val="0"/>
          <w:marRight w:val="0"/>
          <w:marTop w:val="0"/>
          <w:marBottom w:val="0"/>
          <w:divBdr>
            <w:top w:val="none" w:sz="0" w:space="0" w:color="auto"/>
            <w:left w:val="none" w:sz="0" w:space="0" w:color="auto"/>
            <w:bottom w:val="none" w:sz="0" w:space="0" w:color="auto"/>
            <w:right w:val="none" w:sz="0" w:space="0" w:color="auto"/>
          </w:divBdr>
          <w:divsChild>
            <w:div w:id="1155414014">
              <w:marLeft w:val="0"/>
              <w:marRight w:val="0"/>
              <w:marTop w:val="0"/>
              <w:marBottom w:val="0"/>
              <w:divBdr>
                <w:top w:val="none" w:sz="0" w:space="0" w:color="auto"/>
                <w:left w:val="none" w:sz="0" w:space="0" w:color="auto"/>
                <w:bottom w:val="none" w:sz="0" w:space="0" w:color="auto"/>
                <w:right w:val="none" w:sz="0" w:space="0" w:color="auto"/>
              </w:divBdr>
              <w:divsChild>
                <w:div w:id="1661616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1657837">
      <w:bodyDiv w:val="1"/>
      <w:marLeft w:val="0"/>
      <w:marRight w:val="0"/>
      <w:marTop w:val="0"/>
      <w:marBottom w:val="0"/>
      <w:divBdr>
        <w:top w:val="none" w:sz="0" w:space="0" w:color="auto"/>
        <w:left w:val="none" w:sz="0" w:space="0" w:color="auto"/>
        <w:bottom w:val="none" w:sz="0" w:space="0" w:color="auto"/>
        <w:right w:val="none" w:sz="0" w:space="0" w:color="auto"/>
      </w:divBdr>
      <w:divsChild>
        <w:div w:id="1557155823">
          <w:marLeft w:val="0"/>
          <w:marRight w:val="0"/>
          <w:marTop w:val="0"/>
          <w:marBottom w:val="0"/>
          <w:divBdr>
            <w:top w:val="none" w:sz="0" w:space="0" w:color="auto"/>
            <w:left w:val="none" w:sz="0" w:space="0" w:color="auto"/>
            <w:bottom w:val="none" w:sz="0" w:space="0" w:color="auto"/>
            <w:right w:val="none" w:sz="0" w:space="0" w:color="auto"/>
          </w:divBdr>
          <w:divsChild>
            <w:div w:id="548423083">
              <w:marLeft w:val="0"/>
              <w:marRight w:val="0"/>
              <w:marTop w:val="0"/>
              <w:marBottom w:val="0"/>
              <w:divBdr>
                <w:top w:val="none" w:sz="0" w:space="0" w:color="auto"/>
                <w:left w:val="none" w:sz="0" w:space="0" w:color="auto"/>
                <w:bottom w:val="none" w:sz="0" w:space="0" w:color="auto"/>
                <w:right w:val="none" w:sz="0" w:space="0" w:color="auto"/>
              </w:divBdr>
              <w:divsChild>
                <w:div w:id="1853378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2021895">
      <w:bodyDiv w:val="1"/>
      <w:marLeft w:val="0"/>
      <w:marRight w:val="0"/>
      <w:marTop w:val="0"/>
      <w:marBottom w:val="0"/>
      <w:divBdr>
        <w:top w:val="none" w:sz="0" w:space="0" w:color="auto"/>
        <w:left w:val="none" w:sz="0" w:space="0" w:color="auto"/>
        <w:bottom w:val="none" w:sz="0" w:space="0" w:color="auto"/>
        <w:right w:val="none" w:sz="0" w:space="0" w:color="auto"/>
      </w:divBdr>
    </w:div>
    <w:div w:id="458573321">
      <w:bodyDiv w:val="1"/>
      <w:marLeft w:val="0"/>
      <w:marRight w:val="0"/>
      <w:marTop w:val="0"/>
      <w:marBottom w:val="0"/>
      <w:divBdr>
        <w:top w:val="none" w:sz="0" w:space="0" w:color="auto"/>
        <w:left w:val="none" w:sz="0" w:space="0" w:color="auto"/>
        <w:bottom w:val="none" w:sz="0" w:space="0" w:color="auto"/>
        <w:right w:val="none" w:sz="0" w:space="0" w:color="auto"/>
      </w:divBdr>
    </w:div>
    <w:div w:id="816188703">
      <w:bodyDiv w:val="1"/>
      <w:marLeft w:val="0"/>
      <w:marRight w:val="0"/>
      <w:marTop w:val="0"/>
      <w:marBottom w:val="0"/>
      <w:divBdr>
        <w:top w:val="none" w:sz="0" w:space="0" w:color="auto"/>
        <w:left w:val="none" w:sz="0" w:space="0" w:color="auto"/>
        <w:bottom w:val="none" w:sz="0" w:space="0" w:color="auto"/>
        <w:right w:val="none" w:sz="0" w:space="0" w:color="auto"/>
      </w:divBdr>
    </w:div>
    <w:div w:id="880633120">
      <w:bodyDiv w:val="1"/>
      <w:marLeft w:val="0"/>
      <w:marRight w:val="0"/>
      <w:marTop w:val="0"/>
      <w:marBottom w:val="0"/>
      <w:divBdr>
        <w:top w:val="none" w:sz="0" w:space="0" w:color="auto"/>
        <w:left w:val="none" w:sz="0" w:space="0" w:color="auto"/>
        <w:bottom w:val="none" w:sz="0" w:space="0" w:color="auto"/>
        <w:right w:val="none" w:sz="0" w:space="0" w:color="auto"/>
      </w:divBdr>
    </w:div>
    <w:div w:id="968585063">
      <w:bodyDiv w:val="1"/>
      <w:marLeft w:val="0"/>
      <w:marRight w:val="0"/>
      <w:marTop w:val="0"/>
      <w:marBottom w:val="0"/>
      <w:divBdr>
        <w:top w:val="none" w:sz="0" w:space="0" w:color="auto"/>
        <w:left w:val="none" w:sz="0" w:space="0" w:color="auto"/>
        <w:bottom w:val="none" w:sz="0" w:space="0" w:color="auto"/>
        <w:right w:val="none" w:sz="0" w:space="0" w:color="auto"/>
      </w:divBdr>
    </w:div>
    <w:div w:id="1195461118">
      <w:bodyDiv w:val="1"/>
      <w:marLeft w:val="0"/>
      <w:marRight w:val="0"/>
      <w:marTop w:val="0"/>
      <w:marBottom w:val="0"/>
      <w:divBdr>
        <w:top w:val="none" w:sz="0" w:space="0" w:color="auto"/>
        <w:left w:val="none" w:sz="0" w:space="0" w:color="auto"/>
        <w:bottom w:val="none" w:sz="0" w:space="0" w:color="auto"/>
        <w:right w:val="none" w:sz="0" w:space="0" w:color="auto"/>
      </w:divBdr>
    </w:div>
    <w:div w:id="1671059937">
      <w:bodyDiv w:val="1"/>
      <w:marLeft w:val="0"/>
      <w:marRight w:val="0"/>
      <w:marTop w:val="0"/>
      <w:marBottom w:val="0"/>
      <w:divBdr>
        <w:top w:val="none" w:sz="0" w:space="0" w:color="auto"/>
        <w:left w:val="none" w:sz="0" w:space="0" w:color="auto"/>
        <w:bottom w:val="none" w:sz="0" w:space="0" w:color="auto"/>
        <w:right w:val="none" w:sz="0" w:space="0" w:color="auto"/>
      </w:divBdr>
    </w:div>
    <w:div w:id="1981643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oleObject" Target="embeddings/oleObject925.bin"/><Relationship Id="rId170" Type="http://schemas.openxmlformats.org/officeDocument/2006/relationships/image" Target="media/image83.wmf"/><Relationship Id="rId987" Type="http://schemas.openxmlformats.org/officeDocument/2006/relationships/oleObject" Target="embeddings/oleObject498.bin"/><Relationship Id="rId2668" Type="http://schemas.openxmlformats.org/officeDocument/2006/relationships/oleObject" Target="embeddings/oleObject1346.bin"/><Relationship Id="rId2875" Type="http://schemas.openxmlformats.org/officeDocument/2006/relationships/oleObject" Target="embeddings/oleObject1453.bin"/><Relationship Id="rId847" Type="http://schemas.openxmlformats.org/officeDocument/2006/relationships/image" Target="media/image413.wmf"/><Relationship Id="rId1477" Type="http://schemas.openxmlformats.org/officeDocument/2006/relationships/image" Target="media/image725.wmf"/><Relationship Id="rId1684" Type="http://schemas.openxmlformats.org/officeDocument/2006/relationships/oleObject" Target="embeddings/oleObject853.bin"/><Relationship Id="rId1891" Type="http://schemas.openxmlformats.org/officeDocument/2006/relationships/oleObject" Target="embeddings/oleObject957.bin"/><Relationship Id="rId2528" Type="http://schemas.openxmlformats.org/officeDocument/2006/relationships/image" Target="media/image1246.wmf"/><Relationship Id="rId2735" Type="http://schemas.openxmlformats.org/officeDocument/2006/relationships/image" Target="media/image1346.wmf"/><Relationship Id="rId2942" Type="http://schemas.openxmlformats.org/officeDocument/2006/relationships/image" Target="media/image1447.wmf"/><Relationship Id="rId707" Type="http://schemas.openxmlformats.org/officeDocument/2006/relationships/image" Target="media/image352.wmf"/><Relationship Id="rId914" Type="http://schemas.openxmlformats.org/officeDocument/2006/relationships/image" Target="media/image447.wmf"/><Relationship Id="rId1337" Type="http://schemas.openxmlformats.org/officeDocument/2006/relationships/oleObject" Target="embeddings/oleObject674.bin"/><Relationship Id="rId1544" Type="http://schemas.openxmlformats.org/officeDocument/2006/relationships/image" Target="media/image758.wmf"/><Relationship Id="rId1751" Type="http://schemas.openxmlformats.org/officeDocument/2006/relationships/oleObject" Target="embeddings/oleObject887.bin"/><Relationship Id="rId2802" Type="http://schemas.openxmlformats.org/officeDocument/2006/relationships/oleObject" Target="embeddings/oleObject1415.bin"/><Relationship Id="rId43" Type="http://schemas.openxmlformats.org/officeDocument/2006/relationships/oleObject" Target="embeddings/oleObject17.bin"/><Relationship Id="rId1404" Type="http://schemas.openxmlformats.org/officeDocument/2006/relationships/oleObject" Target="embeddings/oleObject708.bin"/><Relationship Id="rId1611" Type="http://schemas.openxmlformats.org/officeDocument/2006/relationships/oleObject" Target="embeddings/oleObject815.bin"/><Relationship Id="rId497" Type="http://schemas.openxmlformats.org/officeDocument/2006/relationships/oleObject" Target="embeddings/oleObject245.bin"/><Relationship Id="rId2178" Type="http://schemas.openxmlformats.org/officeDocument/2006/relationships/oleObject" Target="embeddings/oleObject1098.bin"/><Relationship Id="rId2385" Type="http://schemas.openxmlformats.org/officeDocument/2006/relationships/oleObject" Target="embeddings/oleObject1201.bin"/><Relationship Id="rId357" Type="http://schemas.openxmlformats.org/officeDocument/2006/relationships/oleObject" Target="embeddings/oleObject175.bin"/><Relationship Id="rId1194" Type="http://schemas.openxmlformats.org/officeDocument/2006/relationships/image" Target="media/image586.wmf"/><Relationship Id="rId2038" Type="http://schemas.openxmlformats.org/officeDocument/2006/relationships/oleObject" Target="embeddings/oleObject1029.bin"/><Relationship Id="rId2592" Type="http://schemas.openxmlformats.org/officeDocument/2006/relationships/image" Target="media/image1277.wmf"/><Relationship Id="rId217" Type="http://schemas.openxmlformats.org/officeDocument/2006/relationships/oleObject" Target="embeddings/oleObject105.bin"/><Relationship Id="rId564" Type="http://schemas.openxmlformats.org/officeDocument/2006/relationships/image" Target="media/image280.wmf"/><Relationship Id="rId771" Type="http://schemas.openxmlformats.org/officeDocument/2006/relationships/oleObject" Target="embeddings/oleObject385.bin"/><Relationship Id="rId2245" Type="http://schemas.openxmlformats.org/officeDocument/2006/relationships/oleObject" Target="embeddings/oleObject1131.bin"/><Relationship Id="rId2452" Type="http://schemas.openxmlformats.org/officeDocument/2006/relationships/image" Target="media/image1211.wmf"/><Relationship Id="rId424" Type="http://schemas.openxmlformats.org/officeDocument/2006/relationships/image" Target="media/image209.wmf"/><Relationship Id="rId631" Type="http://schemas.openxmlformats.org/officeDocument/2006/relationships/image" Target="media/image314.png"/><Relationship Id="rId1054" Type="http://schemas.openxmlformats.org/officeDocument/2006/relationships/image" Target="media/image517.wmf"/><Relationship Id="rId1261" Type="http://schemas.openxmlformats.org/officeDocument/2006/relationships/image" Target="media/image619.wmf"/><Relationship Id="rId2105" Type="http://schemas.openxmlformats.org/officeDocument/2006/relationships/image" Target="media/image1037.wmf"/><Relationship Id="rId2312" Type="http://schemas.openxmlformats.org/officeDocument/2006/relationships/oleObject" Target="embeddings/oleObject1165.bin"/><Relationship Id="rId1121" Type="http://schemas.openxmlformats.org/officeDocument/2006/relationships/image" Target="media/image550.wmf"/><Relationship Id="rId1938" Type="http://schemas.openxmlformats.org/officeDocument/2006/relationships/image" Target="media/image952.wmf"/><Relationship Id="rId281" Type="http://schemas.openxmlformats.org/officeDocument/2006/relationships/image" Target="media/image137.wmf"/><Relationship Id="rId3013" Type="http://schemas.openxmlformats.org/officeDocument/2006/relationships/theme" Target="theme/theme1.xml"/><Relationship Id="rId141" Type="http://schemas.openxmlformats.org/officeDocument/2006/relationships/oleObject" Target="embeddings/oleObject66.bin"/><Relationship Id="rId7" Type="http://schemas.openxmlformats.org/officeDocument/2006/relationships/endnotes" Target="endnotes.xml"/><Relationship Id="rId2779" Type="http://schemas.openxmlformats.org/officeDocument/2006/relationships/oleObject" Target="embeddings/oleObject1404.bin"/><Relationship Id="rId2986" Type="http://schemas.openxmlformats.org/officeDocument/2006/relationships/oleObject" Target="embeddings/oleObject1509.bin"/><Relationship Id="rId958" Type="http://schemas.openxmlformats.org/officeDocument/2006/relationships/image" Target="media/image468.wmf"/><Relationship Id="rId1588" Type="http://schemas.openxmlformats.org/officeDocument/2006/relationships/oleObject" Target="embeddings/oleObject803.bin"/><Relationship Id="rId1795" Type="http://schemas.openxmlformats.org/officeDocument/2006/relationships/oleObject" Target="embeddings/oleObject909.bin"/><Relationship Id="rId2639" Type="http://schemas.openxmlformats.org/officeDocument/2006/relationships/image" Target="media/image1300.wmf"/><Relationship Id="rId2846" Type="http://schemas.openxmlformats.org/officeDocument/2006/relationships/oleObject" Target="embeddings/oleObject1437.bin"/><Relationship Id="rId87" Type="http://schemas.openxmlformats.org/officeDocument/2006/relationships/oleObject" Target="embeddings/oleObject39.bin"/><Relationship Id="rId818" Type="http://schemas.openxmlformats.org/officeDocument/2006/relationships/oleObject" Target="embeddings/oleObject410.bin"/><Relationship Id="rId1448" Type="http://schemas.openxmlformats.org/officeDocument/2006/relationships/image" Target="media/image711.wmf"/><Relationship Id="rId1655" Type="http://schemas.openxmlformats.org/officeDocument/2006/relationships/oleObject" Target="embeddings/oleObject838.bin"/><Relationship Id="rId2706" Type="http://schemas.openxmlformats.org/officeDocument/2006/relationships/oleObject" Target="embeddings/oleObject1365.bin"/><Relationship Id="rId1308" Type="http://schemas.openxmlformats.org/officeDocument/2006/relationships/oleObject" Target="embeddings/oleObject659.bin"/><Relationship Id="rId1862" Type="http://schemas.openxmlformats.org/officeDocument/2006/relationships/image" Target="media/image913.wmf"/><Relationship Id="rId2913" Type="http://schemas.openxmlformats.org/officeDocument/2006/relationships/oleObject" Target="embeddings/oleObject1473.bin"/><Relationship Id="rId1515" Type="http://schemas.openxmlformats.org/officeDocument/2006/relationships/oleObject" Target="embeddings/oleObject765.bin"/><Relationship Id="rId1722" Type="http://schemas.openxmlformats.org/officeDocument/2006/relationships/oleObject" Target="embeddings/oleObject872.bin"/><Relationship Id="rId14" Type="http://schemas.openxmlformats.org/officeDocument/2006/relationships/image" Target="media/image4.wmf"/><Relationship Id="rId2289" Type="http://schemas.openxmlformats.org/officeDocument/2006/relationships/image" Target="media/image1129.wmf"/><Relationship Id="rId2496" Type="http://schemas.openxmlformats.org/officeDocument/2006/relationships/oleObject" Target="embeddings/oleObject1259.bin"/><Relationship Id="rId468" Type="http://schemas.openxmlformats.org/officeDocument/2006/relationships/oleObject" Target="embeddings/oleObject230.bin"/><Relationship Id="rId675" Type="http://schemas.openxmlformats.org/officeDocument/2006/relationships/oleObject" Target="embeddings/oleObject333.bin"/><Relationship Id="rId882" Type="http://schemas.openxmlformats.org/officeDocument/2006/relationships/image" Target="media/image431.wmf"/><Relationship Id="rId1098" Type="http://schemas.openxmlformats.org/officeDocument/2006/relationships/oleObject" Target="embeddings/oleObject553.bin"/><Relationship Id="rId2149" Type="http://schemas.openxmlformats.org/officeDocument/2006/relationships/image" Target="media/image1059.wmf"/><Relationship Id="rId2356" Type="http://schemas.openxmlformats.org/officeDocument/2006/relationships/oleObject" Target="embeddings/oleObject1187.bin"/><Relationship Id="rId2563" Type="http://schemas.openxmlformats.org/officeDocument/2006/relationships/oleObject" Target="embeddings/oleObject1293.bin"/><Relationship Id="rId2770" Type="http://schemas.openxmlformats.org/officeDocument/2006/relationships/image" Target="media/image1363.wmf"/><Relationship Id="rId328" Type="http://schemas.openxmlformats.org/officeDocument/2006/relationships/image" Target="media/image161.wmf"/><Relationship Id="rId535" Type="http://schemas.openxmlformats.org/officeDocument/2006/relationships/oleObject" Target="embeddings/oleObject263.bin"/><Relationship Id="rId742" Type="http://schemas.openxmlformats.org/officeDocument/2006/relationships/image" Target="media/image365.wmf"/><Relationship Id="rId1165" Type="http://schemas.openxmlformats.org/officeDocument/2006/relationships/oleObject" Target="embeddings/oleObject587.bin"/><Relationship Id="rId1372" Type="http://schemas.openxmlformats.org/officeDocument/2006/relationships/image" Target="media/image674.wmf"/><Relationship Id="rId2009" Type="http://schemas.openxmlformats.org/officeDocument/2006/relationships/image" Target="media/image988.wmf"/><Relationship Id="rId2216" Type="http://schemas.openxmlformats.org/officeDocument/2006/relationships/oleObject" Target="embeddings/oleObject1117.bin"/><Relationship Id="rId2423" Type="http://schemas.openxmlformats.org/officeDocument/2006/relationships/oleObject" Target="embeddings/oleObject1220.bin"/><Relationship Id="rId2630" Type="http://schemas.openxmlformats.org/officeDocument/2006/relationships/image" Target="media/image1295.wmf"/><Relationship Id="rId602" Type="http://schemas.openxmlformats.org/officeDocument/2006/relationships/oleObject" Target="embeddings/oleObject296.bin"/><Relationship Id="rId1025" Type="http://schemas.openxmlformats.org/officeDocument/2006/relationships/image" Target="media/image502.wmf"/><Relationship Id="rId1232" Type="http://schemas.openxmlformats.org/officeDocument/2006/relationships/oleObject" Target="embeddings/oleObject621.bin"/><Relationship Id="rId185" Type="http://schemas.openxmlformats.org/officeDocument/2006/relationships/oleObject" Target="embeddings/oleObject88.bin"/><Relationship Id="rId1909" Type="http://schemas.openxmlformats.org/officeDocument/2006/relationships/image" Target="media/image937.wmf"/><Relationship Id="rId392" Type="http://schemas.openxmlformats.org/officeDocument/2006/relationships/image" Target="media/image193.wmf"/><Relationship Id="rId2073" Type="http://schemas.openxmlformats.org/officeDocument/2006/relationships/image" Target="media/image1020.wmf"/><Relationship Id="rId2280" Type="http://schemas.openxmlformats.org/officeDocument/2006/relationships/oleObject" Target="embeddings/oleObject1149.bin"/><Relationship Id="rId252" Type="http://schemas.openxmlformats.org/officeDocument/2006/relationships/oleObject" Target="embeddings/oleObject124.bin"/><Relationship Id="rId2140" Type="http://schemas.openxmlformats.org/officeDocument/2006/relationships/oleObject" Target="embeddings/oleObject1079.bin"/><Relationship Id="rId112" Type="http://schemas.openxmlformats.org/officeDocument/2006/relationships/image" Target="media/image54.wmf"/><Relationship Id="rId1699" Type="http://schemas.openxmlformats.org/officeDocument/2006/relationships/image" Target="media/image832.wmf"/><Relationship Id="rId2000" Type="http://schemas.openxmlformats.org/officeDocument/2006/relationships/image" Target="media/image983.png"/><Relationship Id="rId2957" Type="http://schemas.openxmlformats.org/officeDocument/2006/relationships/oleObject" Target="embeddings/oleObject1495.bin"/><Relationship Id="rId929" Type="http://schemas.openxmlformats.org/officeDocument/2006/relationships/oleObject" Target="embeddings/oleObject469.bin"/><Relationship Id="rId1559" Type="http://schemas.openxmlformats.org/officeDocument/2006/relationships/image" Target="media/image765.wmf"/><Relationship Id="rId1766" Type="http://schemas.openxmlformats.org/officeDocument/2006/relationships/image" Target="media/image865.wmf"/><Relationship Id="rId1973" Type="http://schemas.openxmlformats.org/officeDocument/2006/relationships/image" Target="media/image970.wmf"/><Relationship Id="rId2817" Type="http://schemas.openxmlformats.org/officeDocument/2006/relationships/image" Target="media/image1387.wmf"/><Relationship Id="rId58" Type="http://schemas.openxmlformats.org/officeDocument/2006/relationships/image" Target="media/image27.wmf"/><Relationship Id="rId1419" Type="http://schemas.openxmlformats.org/officeDocument/2006/relationships/image" Target="media/image697.wmf"/><Relationship Id="rId1626" Type="http://schemas.openxmlformats.org/officeDocument/2006/relationships/oleObject" Target="embeddings/oleObject823.bin"/><Relationship Id="rId1833" Type="http://schemas.openxmlformats.org/officeDocument/2006/relationships/oleObject" Target="embeddings/oleObject928.bin"/><Relationship Id="rId1900" Type="http://schemas.openxmlformats.org/officeDocument/2006/relationships/oleObject" Target="embeddings/oleObject961.bin"/><Relationship Id="rId579" Type="http://schemas.openxmlformats.org/officeDocument/2006/relationships/oleObject" Target="embeddings/oleObject285.bin"/><Relationship Id="rId786" Type="http://schemas.openxmlformats.org/officeDocument/2006/relationships/image" Target="media/image387.wmf"/><Relationship Id="rId993" Type="http://schemas.openxmlformats.org/officeDocument/2006/relationships/oleObject" Target="embeddings/oleObject501.bin"/><Relationship Id="rId2467" Type="http://schemas.openxmlformats.org/officeDocument/2006/relationships/image" Target="media/image1217.wmf"/><Relationship Id="rId2674" Type="http://schemas.openxmlformats.org/officeDocument/2006/relationships/oleObject" Target="embeddings/oleObject1349.bin"/><Relationship Id="rId439" Type="http://schemas.openxmlformats.org/officeDocument/2006/relationships/oleObject" Target="embeddings/oleObject216.bin"/><Relationship Id="rId646" Type="http://schemas.openxmlformats.org/officeDocument/2006/relationships/oleObject" Target="embeddings/oleObject318.bin"/><Relationship Id="rId1069" Type="http://schemas.openxmlformats.org/officeDocument/2006/relationships/oleObject" Target="embeddings/oleObject538.bin"/><Relationship Id="rId1276" Type="http://schemas.openxmlformats.org/officeDocument/2006/relationships/oleObject" Target="embeddings/oleObject643.bin"/><Relationship Id="rId1483" Type="http://schemas.openxmlformats.org/officeDocument/2006/relationships/image" Target="media/image728.wmf"/><Relationship Id="rId2327" Type="http://schemas.openxmlformats.org/officeDocument/2006/relationships/image" Target="media/image1148.wmf"/><Relationship Id="rId2881" Type="http://schemas.openxmlformats.org/officeDocument/2006/relationships/oleObject" Target="embeddings/oleObject1456.bin"/><Relationship Id="rId506" Type="http://schemas.openxmlformats.org/officeDocument/2006/relationships/oleObject" Target="embeddings/oleObject249.bin"/><Relationship Id="rId853" Type="http://schemas.openxmlformats.org/officeDocument/2006/relationships/image" Target="media/image416.wmf"/><Relationship Id="rId1136" Type="http://schemas.openxmlformats.org/officeDocument/2006/relationships/oleObject" Target="embeddings/oleObject572.bin"/><Relationship Id="rId1690" Type="http://schemas.openxmlformats.org/officeDocument/2006/relationships/oleObject" Target="embeddings/oleObject856.bin"/><Relationship Id="rId2534" Type="http://schemas.openxmlformats.org/officeDocument/2006/relationships/oleObject" Target="embeddings/oleObject1279.bin"/><Relationship Id="rId2741" Type="http://schemas.openxmlformats.org/officeDocument/2006/relationships/image" Target="media/image1349.wmf"/><Relationship Id="rId713" Type="http://schemas.openxmlformats.org/officeDocument/2006/relationships/oleObject" Target="embeddings/oleObject352.bin"/><Relationship Id="rId920" Type="http://schemas.openxmlformats.org/officeDocument/2006/relationships/oleObject" Target="embeddings/oleObject464.bin"/><Relationship Id="rId1343" Type="http://schemas.openxmlformats.org/officeDocument/2006/relationships/image" Target="media/image659.wmf"/><Relationship Id="rId1550" Type="http://schemas.openxmlformats.org/officeDocument/2006/relationships/image" Target="media/image761.wmf"/><Relationship Id="rId2601" Type="http://schemas.openxmlformats.org/officeDocument/2006/relationships/image" Target="media/image1281.wmf"/><Relationship Id="rId1203" Type="http://schemas.openxmlformats.org/officeDocument/2006/relationships/oleObject" Target="embeddings/oleObject606.bin"/><Relationship Id="rId1410" Type="http://schemas.openxmlformats.org/officeDocument/2006/relationships/oleObject" Target="embeddings/oleObject711.bin"/><Relationship Id="rId296" Type="http://schemas.openxmlformats.org/officeDocument/2006/relationships/oleObject" Target="embeddings/oleObject145.bin"/><Relationship Id="rId2184" Type="http://schemas.openxmlformats.org/officeDocument/2006/relationships/oleObject" Target="embeddings/oleObject1101.bin"/><Relationship Id="rId2391" Type="http://schemas.openxmlformats.org/officeDocument/2006/relationships/oleObject" Target="embeddings/oleObject1204.bin"/><Relationship Id="rId156" Type="http://schemas.openxmlformats.org/officeDocument/2006/relationships/image" Target="media/image76.wmf"/><Relationship Id="rId363" Type="http://schemas.openxmlformats.org/officeDocument/2006/relationships/oleObject" Target="embeddings/oleObject178.bin"/><Relationship Id="rId570" Type="http://schemas.openxmlformats.org/officeDocument/2006/relationships/image" Target="media/image283.wmf"/><Relationship Id="rId2044" Type="http://schemas.openxmlformats.org/officeDocument/2006/relationships/oleObject" Target="embeddings/oleObject1032.bin"/><Relationship Id="rId2251" Type="http://schemas.openxmlformats.org/officeDocument/2006/relationships/oleObject" Target="embeddings/oleObject1134.bin"/><Relationship Id="rId223" Type="http://schemas.openxmlformats.org/officeDocument/2006/relationships/oleObject" Target="embeddings/oleObject108.bin"/><Relationship Id="rId430" Type="http://schemas.openxmlformats.org/officeDocument/2006/relationships/image" Target="media/image212.wmf"/><Relationship Id="rId1060" Type="http://schemas.openxmlformats.org/officeDocument/2006/relationships/image" Target="media/image520.wmf"/><Relationship Id="rId2111" Type="http://schemas.openxmlformats.org/officeDocument/2006/relationships/image" Target="media/image1040.wmf"/><Relationship Id="rId1877" Type="http://schemas.openxmlformats.org/officeDocument/2006/relationships/oleObject" Target="embeddings/oleObject950.bin"/><Relationship Id="rId2928" Type="http://schemas.openxmlformats.org/officeDocument/2006/relationships/image" Target="media/image1440.wmf"/><Relationship Id="rId1737" Type="http://schemas.openxmlformats.org/officeDocument/2006/relationships/image" Target="media/image851.wmf"/><Relationship Id="rId1944" Type="http://schemas.openxmlformats.org/officeDocument/2006/relationships/image" Target="media/image955.wmf"/><Relationship Id="rId29" Type="http://schemas.openxmlformats.org/officeDocument/2006/relationships/image" Target="media/image12.wmf"/><Relationship Id="rId1804" Type="http://schemas.openxmlformats.org/officeDocument/2006/relationships/image" Target="media/image884.wmf"/><Relationship Id="rId897" Type="http://schemas.openxmlformats.org/officeDocument/2006/relationships/oleObject" Target="embeddings/oleObject452.bin"/><Relationship Id="rId2578" Type="http://schemas.openxmlformats.org/officeDocument/2006/relationships/image" Target="media/image1270.wmf"/><Relationship Id="rId2785" Type="http://schemas.openxmlformats.org/officeDocument/2006/relationships/oleObject" Target="embeddings/oleObject1407.bin"/><Relationship Id="rId2992" Type="http://schemas.openxmlformats.org/officeDocument/2006/relationships/oleObject" Target="embeddings/oleObject1512.bin"/><Relationship Id="rId757" Type="http://schemas.openxmlformats.org/officeDocument/2006/relationships/oleObject" Target="embeddings/oleObject378.bin"/><Relationship Id="rId964" Type="http://schemas.openxmlformats.org/officeDocument/2006/relationships/image" Target="media/image471.wmf"/><Relationship Id="rId1387" Type="http://schemas.openxmlformats.org/officeDocument/2006/relationships/image" Target="media/image681.wmf"/><Relationship Id="rId1594" Type="http://schemas.openxmlformats.org/officeDocument/2006/relationships/image" Target="media/image782.wmf"/><Relationship Id="rId2438" Type="http://schemas.openxmlformats.org/officeDocument/2006/relationships/image" Target="media/image1204.wmf"/><Relationship Id="rId2645" Type="http://schemas.openxmlformats.org/officeDocument/2006/relationships/image" Target="media/image1303.wmf"/><Relationship Id="rId2852" Type="http://schemas.openxmlformats.org/officeDocument/2006/relationships/oleObject" Target="embeddings/oleObject1441.bin"/><Relationship Id="rId93" Type="http://schemas.openxmlformats.org/officeDocument/2006/relationships/oleObject" Target="embeddings/oleObject42.bin"/><Relationship Id="rId617" Type="http://schemas.openxmlformats.org/officeDocument/2006/relationships/image" Target="media/image307.wmf"/><Relationship Id="rId824" Type="http://schemas.openxmlformats.org/officeDocument/2006/relationships/oleObject" Target="embeddings/oleObject415.bin"/><Relationship Id="rId1247" Type="http://schemas.openxmlformats.org/officeDocument/2006/relationships/image" Target="media/image612.wmf"/><Relationship Id="rId1454" Type="http://schemas.openxmlformats.org/officeDocument/2006/relationships/image" Target="media/image714.wmf"/><Relationship Id="rId1661" Type="http://schemas.openxmlformats.org/officeDocument/2006/relationships/oleObject" Target="embeddings/oleObject841.bin"/><Relationship Id="rId2505" Type="http://schemas.openxmlformats.org/officeDocument/2006/relationships/image" Target="media/image1235.wmf"/><Relationship Id="rId2712" Type="http://schemas.openxmlformats.org/officeDocument/2006/relationships/oleObject" Target="embeddings/oleObject1368.bin"/><Relationship Id="rId1107" Type="http://schemas.openxmlformats.org/officeDocument/2006/relationships/image" Target="media/image543.wmf"/><Relationship Id="rId1314" Type="http://schemas.openxmlformats.org/officeDocument/2006/relationships/oleObject" Target="embeddings/oleObject662.bin"/><Relationship Id="rId1521" Type="http://schemas.openxmlformats.org/officeDocument/2006/relationships/oleObject" Target="embeddings/oleObject768.bin"/><Relationship Id="rId20" Type="http://schemas.openxmlformats.org/officeDocument/2006/relationships/oleObject" Target="embeddings/oleObject6.bin"/><Relationship Id="rId2088" Type="http://schemas.openxmlformats.org/officeDocument/2006/relationships/image" Target="media/image1028.wmf"/><Relationship Id="rId2295" Type="http://schemas.openxmlformats.org/officeDocument/2006/relationships/image" Target="media/image1132.wmf"/><Relationship Id="rId267" Type="http://schemas.openxmlformats.org/officeDocument/2006/relationships/oleObject" Target="embeddings/oleObject131.bin"/><Relationship Id="rId474" Type="http://schemas.openxmlformats.org/officeDocument/2006/relationships/image" Target="media/image234.wmf"/><Relationship Id="rId2155" Type="http://schemas.openxmlformats.org/officeDocument/2006/relationships/image" Target="media/image1062.wmf"/><Relationship Id="rId127" Type="http://schemas.openxmlformats.org/officeDocument/2006/relationships/oleObject" Target="embeddings/oleObject59.bin"/><Relationship Id="rId681" Type="http://schemas.openxmlformats.org/officeDocument/2006/relationships/oleObject" Target="embeddings/oleObject336.bin"/><Relationship Id="rId2362" Type="http://schemas.openxmlformats.org/officeDocument/2006/relationships/oleObject" Target="embeddings/oleObject1190.bin"/><Relationship Id="rId334" Type="http://schemas.openxmlformats.org/officeDocument/2006/relationships/image" Target="media/image164.wmf"/><Relationship Id="rId541" Type="http://schemas.openxmlformats.org/officeDocument/2006/relationships/oleObject" Target="embeddings/oleObject266.bin"/><Relationship Id="rId1171" Type="http://schemas.openxmlformats.org/officeDocument/2006/relationships/oleObject" Target="embeddings/oleObject590.bin"/><Relationship Id="rId2015" Type="http://schemas.openxmlformats.org/officeDocument/2006/relationships/image" Target="media/image991.wmf"/><Relationship Id="rId2222" Type="http://schemas.openxmlformats.org/officeDocument/2006/relationships/image" Target="media/image1096.wmf"/><Relationship Id="rId401" Type="http://schemas.openxmlformats.org/officeDocument/2006/relationships/oleObject" Target="embeddings/oleObject197.bin"/><Relationship Id="rId1031" Type="http://schemas.openxmlformats.org/officeDocument/2006/relationships/image" Target="media/image505.wmf"/><Relationship Id="rId1988" Type="http://schemas.openxmlformats.org/officeDocument/2006/relationships/oleObject" Target="embeddings/oleObject1004.bin"/><Relationship Id="rId1848" Type="http://schemas.openxmlformats.org/officeDocument/2006/relationships/image" Target="media/image906.wmf"/><Relationship Id="rId191" Type="http://schemas.openxmlformats.org/officeDocument/2006/relationships/image" Target="media/image93.wmf"/><Relationship Id="rId1708" Type="http://schemas.openxmlformats.org/officeDocument/2006/relationships/oleObject" Target="embeddings/oleObject865.bin"/><Relationship Id="rId1915" Type="http://schemas.openxmlformats.org/officeDocument/2006/relationships/image" Target="media/image940.wmf"/><Relationship Id="rId2689" Type="http://schemas.openxmlformats.org/officeDocument/2006/relationships/image" Target="media/image1325.wmf"/><Relationship Id="rId2896" Type="http://schemas.openxmlformats.org/officeDocument/2006/relationships/image" Target="media/image1425.wmf"/><Relationship Id="rId868" Type="http://schemas.openxmlformats.org/officeDocument/2006/relationships/oleObject" Target="embeddings/oleObject438.bin"/><Relationship Id="rId1498" Type="http://schemas.openxmlformats.org/officeDocument/2006/relationships/image" Target="media/image735.wmf"/><Relationship Id="rId2549" Type="http://schemas.openxmlformats.org/officeDocument/2006/relationships/oleObject" Target="embeddings/oleObject1286.bin"/><Relationship Id="rId2756" Type="http://schemas.openxmlformats.org/officeDocument/2006/relationships/oleObject" Target="embeddings/oleObject1392.bin"/><Relationship Id="rId2963" Type="http://schemas.openxmlformats.org/officeDocument/2006/relationships/oleObject" Target="embeddings/oleObject1498.bin"/><Relationship Id="rId728" Type="http://schemas.openxmlformats.org/officeDocument/2006/relationships/oleObject" Target="embeddings/oleObject362.bin"/><Relationship Id="rId935" Type="http://schemas.openxmlformats.org/officeDocument/2006/relationships/oleObject" Target="embeddings/oleObject472.bin"/><Relationship Id="rId1358" Type="http://schemas.openxmlformats.org/officeDocument/2006/relationships/image" Target="media/image667.wmf"/><Relationship Id="rId1565" Type="http://schemas.openxmlformats.org/officeDocument/2006/relationships/image" Target="media/image768.wmf"/><Relationship Id="rId1772" Type="http://schemas.openxmlformats.org/officeDocument/2006/relationships/image" Target="media/image868.wmf"/><Relationship Id="rId2409" Type="http://schemas.openxmlformats.org/officeDocument/2006/relationships/oleObject" Target="embeddings/oleObject1213.bin"/><Relationship Id="rId2616" Type="http://schemas.openxmlformats.org/officeDocument/2006/relationships/oleObject" Target="embeddings/oleObject1320.bin"/><Relationship Id="rId64" Type="http://schemas.openxmlformats.org/officeDocument/2006/relationships/image" Target="media/image30.wmf"/><Relationship Id="rId1218" Type="http://schemas.openxmlformats.org/officeDocument/2006/relationships/image" Target="media/image598.wmf"/><Relationship Id="rId1425" Type="http://schemas.openxmlformats.org/officeDocument/2006/relationships/image" Target="media/image700.wmf"/><Relationship Id="rId2823" Type="http://schemas.openxmlformats.org/officeDocument/2006/relationships/image" Target="media/image1390.wmf"/><Relationship Id="rId1632" Type="http://schemas.openxmlformats.org/officeDocument/2006/relationships/oleObject" Target="embeddings/oleObject826.bin"/><Relationship Id="rId2199" Type="http://schemas.openxmlformats.org/officeDocument/2006/relationships/image" Target="media/image1084.wmf"/><Relationship Id="rId378" Type="http://schemas.openxmlformats.org/officeDocument/2006/relationships/image" Target="media/image186.wmf"/><Relationship Id="rId585" Type="http://schemas.openxmlformats.org/officeDocument/2006/relationships/oleObject" Target="embeddings/oleObject288.bin"/><Relationship Id="rId792" Type="http://schemas.openxmlformats.org/officeDocument/2006/relationships/image" Target="media/image390.wmf"/><Relationship Id="rId2059" Type="http://schemas.openxmlformats.org/officeDocument/2006/relationships/image" Target="media/image1013.wmf"/><Relationship Id="rId2266" Type="http://schemas.openxmlformats.org/officeDocument/2006/relationships/image" Target="media/image1118.wmf"/><Relationship Id="rId2473" Type="http://schemas.openxmlformats.org/officeDocument/2006/relationships/image" Target="media/image1220.wmf"/><Relationship Id="rId2680" Type="http://schemas.openxmlformats.org/officeDocument/2006/relationships/oleObject" Target="embeddings/oleObject1352.bin"/><Relationship Id="rId238" Type="http://schemas.openxmlformats.org/officeDocument/2006/relationships/oleObject" Target="embeddings/oleObject116.bin"/><Relationship Id="rId445" Type="http://schemas.openxmlformats.org/officeDocument/2006/relationships/oleObject" Target="embeddings/oleObject219.bin"/><Relationship Id="rId652" Type="http://schemas.openxmlformats.org/officeDocument/2006/relationships/oleObject" Target="embeddings/oleObject321.bin"/><Relationship Id="rId1075" Type="http://schemas.openxmlformats.org/officeDocument/2006/relationships/image" Target="media/image527.wmf"/><Relationship Id="rId1282" Type="http://schemas.openxmlformats.org/officeDocument/2006/relationships/oleObject" Target="embeddings/oleObject646.bin"/><Relationship Id="rId2126" Type="http://schemas.openxmlformats.org/officeDocument/2006/relationships/image" Target="media/image1047.wmf"/><Relationship Id="rId2333" Type="http://schemas.openxmlformats.org/officeDocument/2006/relationships/image" Target="media/image1151.wmf"/><Relationship Id="rId2540" Type="http://schemas.openxmlformats.org/officeDocument/2006/relationships/package" Target="embeddings/Microsoft_Visio_Drawing.vsdx"/><Relationship Id="rId305" Type="http://schemas.openxmlformats.org/officeDocument/2006/relationships/oleObject" Target="embeddings/oleObject149.bin"/><Relationship Id="rId512" Type="http://schemas.openxmlformats.org/officeDocument/2006/relationships/oleObject" Target="embeddings/oleObject252.bin"/><Relationship Id="rId1142" Type="http://schemas.openxmlformats.org/officeDocument/2006/relationships/oleObject" Target="embeddings/oleObject575.bin"/><Relationship Id="rId2400" Type="http://schemas.openxmlformats.org/officeDocument/2006/relationships/image" Target="media/image1185.wmf"/><Relationship Id="rId1002" Type="http://schemas.openxmlformats.org/officeDocument/2006/relationships/oleObject" Target="embeddings/oleObject505.bin"/><Relationship Id="rId1959" Type="http://schemas.openxmlformats.org/officeDocument/2006/relationships/oleObject" Target="embeddings/oleObject990.bin"/><Relationship Id="rId1819" Type="http://schemas.openxmlformats.org/officeDocument/2006/relationships/oleObject" Target="embeddings/oleObject921.bin"/><Relationship Id="rId2190" Type="http://schemas.openxmlformats.org/officeDocument/2006/relationships/oleObject" Target="embeddings/oleObject1104.bin"/><Relationship Id="rId162" Type="http://schemas.openxmlformats.org/officeDocument/2006/relationships/image" Target="media/image79.wmf"/><Relationship Id="rId2050" Type="http://schemas.openxmlformats.org/officeDocument/2006/relationships/oleObject" Target="embeddings/oleObject1035.bin"/><Relationship Id="rId979" Type="http://schemas.openxmlformats.org/officeDocument/2006/relationships/oleObject" Target="embeddings/oleObject494.bin"/><Relationship Id="rId839" Type="http://schemas.openxmlformats.org/officeDocument/2006/relationships/image" Target="media/image409.wmf"/><Relationship Id="rId1469" Type="http://schemas.openxmlformats.org/officeDocument/2006/relationships/image" Target="media/image721.wmf"/><Relationship Id="rId2867" Type="http://schemas.openxmlformats.org/officeDocument/2006/relationships/oleObject" Target="embeddings/oleObject1448.bin"/><Relationship Id="rId1676" Type="http://schemas.openxmlformats.org/officeDocument/2006/relationships/oleObject" Target="embeddings/oleObject849.bin"/><Relationship Id="rId1883" Type="http://schemas.openxmlformats.org/officeDocument/2006/relationships/oleObject" Target="embeddings/oleObject953.bin"/><Relationship Id="rId2727" Type="http://schemas.openxmlformats.org/officeDocument/2006/relationships/image" Target="media/image1342.wmf"/><Relationship Id="rId2934" Type="http://schemas.openxmlformats.org/officeDocument/2006/relationships/image" Target="media/image1443.wmf"/><Relationship Id="rId906" Type="http://schemas.openxmlformats.org/officeDocument/2006/relationships/image" Target="media/image443.wmf"/><Relationship Id="rId1329" Type="http://schemas.openxmlformats.org/officeDocument/2006/relationships/oleObject" Target="embeddings/oleObject670.bin"/><Relationship Id="rId1536" Type="http://schemas.openxmlformats.org/officeDocument/2006/relationships/image" Target="media/image754.wmf"/><Relationship Id="rId1743" Type="http://schemas.openxmlformats.org/officeDocument/2006/relationships/image" Target="media/image854.wmf"/><Relationship Id="rId1950" Type="http://schemas.openxmlformats.org/officeDocument/2006/relationships/image" Target="media/image958.wmf"/><Relationship Id="rId35" Type="http://schemas.openxmlformats.org/officeDocument/2006/relationships/image" Target="media/image15.png"/><Relationship Id="rId1603" Type="http://schemas.openxmlformats.org/officeDocument/2006/relationships/image" Target="media/image786.wmf"/><Relationship Id="rId1810" Type="http://schemas.openxmlformats.org/officeDocument/2006/relationships/image" Target="media/image887.wmf"/><Relationship Id="rId489" Type="http://schemas.openxmlformats.org/officeDocument/2006/relationships/oleObject" Target="embeddings/oleObject241.bin"/><Relationship Id="rId696" Type="http://schemas.openxmlformats.org/officeDocument/2006/relationships/oleObject" Target="embeddings/oleObject343.bin"/><Relationship Id="rId2377" Type="http://schemas.openxmlformats.org/officeDocument/2006/relationships/oleObject" Target="embeddings/oleObject1197.bin"/><Relationship Id="rId2584" Type="http://schemas.openxmlformats.org/officeDocument/2006/relationships/image" Target="media/image1273.wmf"/><Relationship Id="rId2791" Type="http://schemas.openxmlformats.org/officeDocument/2006/relationships/oleObject" Target="embeddings/oleObject1410.bin"/><Relationship Id="rId349" Type="http://schemas.openxmlformats.org/officeDocument/2006/relationships/oleObject" Target="embeddings/oleObject171.bin"/><Relationship Id="rId556" Type="http://schemas.openxmlformats.org/officeDocument/2006/relationships/oleObject" Target="embeddings/oleObject273.bin"/><Relationship Id="rId763" Type="http://schemas.openxmlformats.org/officeDocument/2006/relationships/image" Target="media/image375.wmf"/><Relationship Id="rId1186" Type="http://schemas.openxmlformats.org/officeDocument/2006/relationships/image" Target="media/image582.wmf"/><Relationship Id="rId1393" Type="http://schemas.openxmlformats.org/officeDocument/2006/relationships/image" Target="media/image684.wmf"/><Relationship Id="rId2237" Type="http://schemas.openxmlformats.org/officeDocument/2006/relationships/oleObject" Target="embeddings/oleObject1127.bin"/><Relationship Id="rId2444" Type="http://schemas.openxmlformats.org/officeDocument/2006/relationships/image" Target="media/image1207.wmf"/><Relationship Id="rId209" Type="http://schemas.openxmlformats.org/officeDocument/2006/relationships/oleObject" Target="embeddings/oleObject101.bin"/><Relationship Id="rId416" Type="http://schemas.openxmlformats.org/officeDocument/2006/relationships/image" Target="media/image205.wmf"/><Relationship Id="rId970" Type="http://schemas.openxmlformats.org/officeDocument/2006/relationships/image" Target="media/image474.wmf"/><Relationship Id="rId1046" Type="http://schemas.openxmlformats.org/officeDocument/2006/relationships/image" Target="media/image513.wmf"/><Relationship Id="rId1253" Type="http://schemas.openxmlformats.org/officeDocument/2006/relationships/image" Target="media/image615.wmf"/><Relationship Id="rId2651" Type="http://schemas.openxmlformats.org/officeDocument/2006/relationships/image" Target="media/image1306.wmf"/><Relationship Id="rId623" Type="http://schemas.openxmlformats.org/officeDocument/2006/relationships/image" Target="media/image310.wmf"/><Relationship Id="rId830" Type="http://schemas.openxmlformats.org/officeDocument/2006/relationships/image" Target="media/image405.wmf"/><Relationship Id="rId1460" Type="http://schemas.openxmlformats.org/officeDocument/2006/relationships/image" Target="media/image717.wmf"/><Relationship Id="rId2304" Type="http://schemas.openxmlformats.org/officeDocument/2006/relationships/image" Target="media/image1137.wmf"/><Relationship Id="rId2511" Type="http://schemas.openxmlformats.org/officeDocument/2006/relationships/oleObject" Target="embeddings/oleObject1267.bin"/><Relationship Id="rId1113" Type="http://schemas.openxmlformats.org/officeDocument/2006/relationships/image" Target="media/image546.wmf"/><Relationship Id="rId1320" Type="http://schemas.openxmlformats.org/officeDocument/2006/relationships/image" Target="media/image648.wmf"/><Relationship Id="rId2094" Type="http://schemas.openxmlformats.org/officeDocument/2006/relationships/image" Target="media/image1031.wmf"/><Relationship Id="rId273" Type="http://schemas.openxmlformats.org/officeDocument/2006/relationships/oleObject" Target="embeddings/oleObject134.bin"/><Relationship Id="rId480" Type="http://schemas.openxmlformats.org/officeDocument/2006/relationships/image" Target="media/image237.wmf"/><Relationship Id="rId2161" Type="http://schemas.openxmlformats.org/officeDocument/2006/relationships/image" Target="media/image1065.wmf"/><Relationship Id="rId3005" Type="http://schemas.openxmlformats.org/officeDocument/2006/relationships/image" Target="media/image1479.wmf"/><Relationship Id="rId133" Type="http://schemas.openxmlformats.org/officeDocument/2006/relationships/oleObject" Target="embeddings/oleObject62.bin"/><Relationship Id="rId340" Type="http://schemas.openxmlformats.org/officeDocument/2006/relationships/image" Target="media/image167.wmf"/><Relationship Id="rId2021" Type="http://schemas.openxmlformats.org/officeDocument/2006/relationships/image" Target="media/image994.wmf"/><Relationship Id="rId200" Type="http://schemas.openxmlformats.org/officeDocument/2006/relationships/oleObject" Target="embeddings/oleObject96.bin"/><Relationship Id="rId2978" Type="http://schemas.openxmlformats.org/officeDocument/2006/relationships/image" Target="media/image1465.wmf"/><Relationship Id="rId1787" Type="http://schemas.openxmlformats.org/officeDocument/2006/relationships/oleObject" Target="embeddings/oleObject905.bin"/><Relationship Id="rId1994" Type="http://schemas.openxmlformats.org/officeDocument/2006/relationships/image" Target="media/image980.wmf"/><Relationship Id="rId2838" Type="http://schemas.openxmlformats.org/officeDocument/2006/relationships/oleObject" Target="embeddings/oleObject1433.bin"/><Relationship Id="rId79" Type="http://schemas.openxmlformats.org/officeDocument/2006/relationships/oleObject" Target="embeddings/oleObject35.bin"/><Relationship Id="rId1647" Type="http://schemas.openxmlformats.org/officeDocument/2006/relationships/oleObject" Target="embeddings/oleObject834.bin"/><Relationship Id="rId1854" Type="http://schemas.openxmlformats.org/officeDocument/2006/relationships/image" Target="media/image909.wmf"/><Relationship Id="rId2905" Type="http://schemas.openxmlformats.org/officeDocument/2006/relationships/oleObject" Target="embeddings/oleObject1469.bin"/><Relationship Id="rId1507" Type="http://schemas.openxmlformats.org/officeDocument/2006/relationships/oleObject" Target="embeddings/oleObject761.bin"/><Relationship Id="rId1714" Type="http://schemas.openxmlformats.org/officeDocument/2006/relationships/oleObject" Target="embeddings/oleObject868.bin"/><Relationship Id="rId1921" Type="http://schemas.openxmlformats.org/officeDocument/2006/relationships/image" Target="media/image943.wmf"/><Relationship Id="rId2488" Type="http://schemas.openxmlformats.org/officeDocument/2006/relationships/oleObject" Target="embeddings/oleObject1255.bin"/><Relationship Id="rId1297" Type="http://schemas.openxmlformats.org/officeDocument/2006/relationships/image" Target="media/image637.wmf"/><Relationship Id="rId2695" Type="http://schemas.openxmlformats.org/officeDocument/2006/relationships/image" Target="media/image1328.wmf"/><Relationship Id="rId667" Type="http://schemas.openxmlformats.org/officeDocument/2006/relationships/oleObject" Target="embeddings/oleObject329.bin"/><Relationship Id="rId874" Type="http://schemas.openxmlformats.org/officeDocument/2006/relationships/oleObject" Target="embeddings/oleObject441.bin"/><Relationship Id="rId2348" Type="http://schemas.openxmlformats.org/officeDocument/2006/relationships/oleObject" Target="embeddings/oleObject1183.bin"/><Relationship Id="rId2555" Type="http://schemas.openxmlformats.org/officeDocument/2006/relationships/oleObject" Target="embeddings/oleObject1289.bin"/><Relationship Id="rId2762" Type="http://schemas.openxmlformats.org/officeDocument/2006/relationships/image" Target="media/image1359.wmf"/><Relationship Id="rId527" Type="http://schemas.openxmlformats.org/officeDocument/2006/relationships/image" Target="media/image261.wmf"/><Relationship Id="rId734" Type="http://schemas.openxmlformats.org/officeDocument/2006/relationships/oleObject" Target="embeddings/oleObject366.bin"/><Relationship Id="rId941" Type="http://schemas.openxmlformats.org/officeDocument/2006/relationships/oleObject" Target="embeddings/oleObject475.bin"/><Relationship Id="rId1157" Type="http://schemas.openxmlformats.org/officeDocument/2006/relationships/oleObject" Target="embeddings/oleObject583.bin"/><Relationship Id="rId1364" Type="http://schemas.openxmlformats.org/officeDocument/2006/relationships/image" Target="media/image670.wmf"/><Relationship Id="rId1571" Type="http://schemas.openxmlformats.org/officeDocument/2006/relationships/image" Target="media/image771.wmf"/><Relationship Id="rId2208" Type="http://schemas.openxmlformats.org/officeDocument/2006/relationships/oleObject" Target="embeddings/oleObject1113.bin"/><Relationship Id="rId2415" Type="http://schemas.openxmlformats.org/officeDocument/2006/relationships/oleObject" Target="embeddings/oleObject1216.bin"/><Relationship Id="rId2622" Type="http://schemas.openxmlformats.org/officeDocument/2006/relationships/oleObject" Target="embeddings/oleObject1323.bin"/><Relationship Id="rId70" Type="http://schemas.openxmlformats.org/officeDocument/2006/relationships/image" Target="media/image33.wmf"/><Relationship Id="rId801" Type="http://schemas.openxmlformats.org/officeDocument/2006/relationships/oleObject" Target="embeddings/oleObject400.bin"/><Relationship Id="rId1017" Type="http://schemas.openxmlformats.org/officeDocument/2006/relationships/image" Target="media/image498.wmf"/><Relationship Id="rId1224" Type="http://schemas.openxmlformats.org/officeDocument/2006/relationships/image" Target="media/image601.wmf"/><Relationship Id="rId1431" Type="http://schemas.openxmlformats.org/officeDocument/2006/relationships/image" Target="media/image703.wmf"/><Relationship Id="rId177" Type="http://schemas.openxmlformats.org/officeDocument/2006/relationships/oleObject" Target="embeddings/oleObject84.bin"/><Relationship Id="rId384" Type="http://schemas.openxmlformats.org/officeDocument/2006/relationships/image" Target="media/image189.wmf"/><Relationship Id="rId591" Type="http://schemas.openxmlformats.org/officeDocument/2006/relationships/oleObject" Target="embeddings/oleObject291.bin"/><Relationship Id="rId2065" Type="http://schemas.openxmlformats.org/officeDocument/2006/relationships/image" Target="media/image1016.wmf"/><Relationship Id="rId2272" Type="http://schemas.openxmlformats.org/officeDocument/2006/relationships/image" Target="media/image1121.wmf"/><Relationship Id="rId244" Type="http://schemas.openxmlformats.org/officeDocument/2006/relationships/image" Target="media/image118.wmf"/><Relationship Id="rId1081" Type="http://schemas.openxmlformats.org/officeDocument/2006/relationships/image" Target="media/image530.wmf"/><Relationship Id="rId451" Type="http://schemas.openxmlformats.org/officeDocument/2006/relationships/image" Target="media/image223.wmf"/><Relationship Id="rId2132" Type="http://schemas.openxmlformats.org/officeDocument/2006/relationships/image" Target="media/image1050.wmf"/><Relationship Id="rId104" Type="http://schemas.openxmlformats.org/officeDocument/2006/relationships/image" Target="media/image50.wmf"/><Relationship Id="rId311" Type="http://schemas.openxmlformats.org/officeDocument/2006/relationships/oleObject" Target="embeddings/oleObject152.bin"/><Relationship Id="rId1898" Type="http://schemas.openxmlformats.org/officeDocument/2006/relationships/oleObject" Target="embeddings/oleObject960.bin"/><Relationship Id="rId2949" Type="http://schemas.openxmlformats.org/officeDocument/2006/relationships/oleObject" Target="embeddings/oleObject1491.bin"/><Relationship Id="rId1758" Type="http://schemas.openxmlformats.org/officeDocument/2006/relationships/oleObject" Target="embeddings/oleObject890.bin"/><Relationship Id="rId2809" Type="http://schemas.openxmlformats.org/officeDocument/2006/relationships/image" Target="media/image1383.wmf"/><Relationship Id="rId1965" Type="http://schemas.openxmlformats.org/officeDocument/2006/relationships/image" Target="media/image966.wmf"/><Relationship Id="rId1618" Type="http://schemas.openxmlformats.org/officeDocument/2006/relationships/image" Target="media/image793.wmf"/><Relationship Id="rId1825" Type="http://schemas.openxmlformats.org/officeDocument/2006/relationships/oleObject" Target="embeddings/oleObject924.bin"/><Relationship Id="rId2599" Type="http://schemas.openxmlformats.org/officeDocument/2006/relationships/image" Target="media/image1280.wmf"/><Relationship Id="rId778" Type="http://schemas.openxmlformats.org/officeDocument/2006/relationships/image" Target="media/image383.wmf"/><Relationship Id="rId985" Type="http://schemas.openxmlformats.org/officeDocument/2006/relationships/oleObject" Target="embeddings/oleObject497.bin"/><Relationship Id="rId2459" Type="http://schemas.openxmlformats.org/officeDocument/2006/relationships/oleObject" Target="embeddings/oleObject1239.bin"/><Relationship Id="rId2666" Type="http://schemas.openxmlformats.org/officeDocument/2006/relationships/oleObject" Target="embeddings/oleObject1345.bin"/><Relationship Id="rId2873" Type="http://schemas.openxmlformats.org/officeDocument/2006/relationships/image" Target="media/image1414.wmf"/><Relationship Id="rId638" Type="http://schemas.openxmlformats.org/officeDocument/2006/relationships/oleObject" Target="embeddings/oleObject314.bin"/><Relationship Id="rId845" Type="http://schemas.openxmlformats.org/officeDocument/2006/relationships/image" Target="media/image412.wmf"/><Relationship Id="rId1268" Type="http://schemas.openxmlformats.org/officeDocument/2006/relationships/oleObject" Target="embeddings/oleObject639.bin"/><Relationship Id="rId1475" Type="http://schemas.openxmlformats.org/officeDocument/2006/relationships/image" Target="media/image724.wmf"/><Relationship Id="rId1682" Type="http://schemas.openxmlformats.org/officeDocument/2006/relationships/oleObject" Target="embeddings/oleObject852.bin"/><Relationship Id="rId2319" Type="http://schemas.openxmlformats.org/officeDocument/2006/relationships/image" Target="media/image1144.wmf"/><Relationship Id="rId2526" Type="http://schemas.openxmlformats.org/officeDocument/2006/relationships/image" Target="media/image1245.wmf"/><Relationship Id="rId2733" Type="http://schemas.openxmlformats.org/officeDocument/2006/relationships/image" Target="media/image1345.wmf"/><Relationship Id="rId705" Type="http://schemas.openxmlformats.org/officeDocument/2006/relationships/image" Target="media/image351.wmf"/><Relationship Id="rId1128" Type="http://schemas.openxmlformats.org/officeDocument/2006/relationships/oleObject" Target="embeddings/oleObject568.bin"/><Relationship Id="rId1335" Type="http://schemas.openxmlformats.org/officeDocument/2006/relationships/oleObject" Target="embeddings/oleObject673.bin"/><Relationship Id="rId1542" Type="http://schemas.openxmlformats.org/officeDocument/2006/relationships/image" Target="media/image757.wmf"/><Relationship Id="rId2940" Type="http://schemas.openxmlformats.org/officeDocument/2006/relationships/image" Target="media/image1446.wmf"/><Relationship Id="rId912" Type="http://schemas.openxmlformats.org/officeDocument/2006/relationships/image" Target="media/image446.wmf"/><Relationship Id="rId2800" Type="http://schemas.openxmlformats.org/officeDocument/2006/relationships/oleObject" Target="embeddings/oleObject1414.bin"/><Relationship Id="rId41" Type="http://schemas.openxmlformats.org/officeDocument/2006/relationships/oleObject" Target="embeddings/oleObject16.bin"/><Relationship Id="rId1402" Type="http://schemas.openxmlformats.org/officeDocument/2006/relationships/oleObject" Target="embeddings/oleObject707.bin"/><Relationship Id="rId288" Type="http://schemas.openxmlformats.org/officeDocument/2006/relationships/oleObject" Target="embeddings/oleObject141.bin"/><Relationship Id="rId495" Type="http://schemas.openxmlformats.org/officeDocument/2006/relationships/oleObject" Target="embeddings/oleObject244.bin"/><Relationship Id="rId2176" Type="http://schemas.openxmlformats.org/officeDocument/2006/relationships/oleObject" Target="embeddings/oleObject1097.bin"/><Relationship Id="rId2383" Type="http://schemas.openxmlformats.org/officeDocument/2006/relationships/oleObject" Target="embeddings/oleObject1200.bin"/><Relationship Id="rId2590" Type="http://schemas.openxmlformats.org/officeDocument/2006/relationships/image" Target="media/image1276.wmf"/><Relationship Id="rId148" Type="http://schemas.openxmlformats.org/officeDocument/2006/relationships/image" Target="media/image72.wmf"/><Relationship Id="rId355" Type="http://schemas.openxmlformats.org/officeDocument/2006/relationships/oleObject" Target="embeddings/oleObject174.bin"/><Relationship Id="rId562" Type="http://schemas.openxmlformats.org/officeDocument/2006/relationships/oleObject" Target="embeddings/oleObject276.bin"/><Relationship Id="rId1192" Type="http://schemas.openxmlformats.org/officeDocument/2006/relationships/image" Target="media/image585.wmf"/><Relationship Id="rId2036" Type="http://schemas.openxmlformats.org/officeDocument/2006/relationships/oleObject" Target="embeddings/oleObject1028.bin"/><Relationship Id="rId2243" Type="http://schemas.openxmlformats.org/officeDocument/2006/relationships/oleObject" Target="embeddings/oleObject1130.bin"/><Relationship Id="rId2450" Type="http://schemas.openxmlformats.org/officeDocument/2006/relationships/image" Target="media/image1210.wmf"/><Relationship Id="rId215" Type="http://schemas.openxmlformats.org/officeDocument/2006/relationships/oleObject" Target="embeddings/oleObject104.bin"/><Relationship Id="rId422" Type="http://schemas.openxmlformats.org/officeDocument/2006/relationships/image" Target="media/image208.wmf"/><Relationship Id="rId1052" Type="http://schemas.openxmlformats.org/officeDocument/2006/relationships/image" Target="media/image516.wmf"/><Relationship Id="rId2103" Type="http://schemas.openxmlformats.org/officeDocument/2006/relationships/image" Target="media/image1036.wmf"/><Relationship Id="rId2310" Type="http://schemas.openxmlformats.org/officeDocument/2006/relationships/oleObject" Target="embeddings/oleObject1164.bin"/><Relationship Id="rId1869" Type="http://schemas.openxmlformats.org/officeDocument/2006/relationships/oleObject" Target="embeddings/oleObject946.bin"/><Relationship Id="rId1729" Type="http://schemas.openxmlformats.org/officeDocument/2006/relationships/image" Target="media/image847.wmf"/><Relationship Id="rId1936" Type="http://schemas.openxmlformats.org/officeDocument/2006/relationships/image" Target="media/image951.wmf"/><Relationship Id="rId3011" Type="http://schemas.openxmlformats.org/officeDocument/2006/relationships/footer" Target="footer1.xml"/><Relationship Id="rId5" Type="http://schemas.openxmlformats.org/officeDocument/2006/relationships/webSettings" Target="webSettings.xml"/><Relationship Id="rId889" Type="http://schemas.openxmlformats.org/officeDocument/2006/relationships/oleObject" Target="embeddings/oleObject448.bin"/><Relationship Id="rId2777" Type="http://schemas.openxmlformats.org/officeDocument/2006/relationships/oleObject" Target="embeddings/oleObject1403.bin"/><Relationship Id="rId749" Type="http://schemas.openxmlformats.org/officeDocument/2006/relationships/oleObject" Target="embeddings/oleObject374.bin"/><Relationship Id="rId1379" Type="http://schemas.openxmlformats.org/officeDocument/2006/relationships/oleObject" Target="embeddings/oleObject695.bin"/><Relationship Id="rId1586" Type="http://schemas.openxmlformats.org/officeDocument/2006/relationships/oleObject" Target="embeddings/oleObject801.bin"/><Relationship Id="rId2984" Type="http://schemas.openxmlformats.org/officeDocument/2006/relationships/image" Target="media/image1468.png"/><Relationship Id="rId609" Type="http://schemas.openxmlformats.org/officeDocument/2006/relationships/image" Target="media/image303.wmf"/><Relationship Id="rId956" Type="http://schemas.openxmlformats.org/officeDocument/2006/relationships/image" Target="media/image467.wmf"/><Relationship Id="rId1239" Type="http://schemas.openxmlformats.org/officeDocument/2006/relationships/image" Target="media/image608.wmf"/><Relationship Id="rId1793" Type="http://schemas.openxmlformats.org/officeDocument/2006/relationships/oleObject" Target="embeddings/oleObject908.bin"/><Relationship Id="rId2637" Type="http://schemas.openxmlformats.org/officeDocument/2006/relationships/image" Target="media/image1299.wmf"/><Relationship Id="rId2844" Type="http://schemas.openxmlformats.org/officeDocument/2006/relationships/oleObject" Target="embeddings/oleObject1436.bin"/><Relationship Id="rId85" Type="http://schemas.openxmlformats.org/officeDocument/2006/relationships/oleObject" Target="embeddings/oleObject38.bin"/><Relationship Id="rId816" Type="http://schemas.openxmlformats.org/officeDocument/2006/relationships/oleObject" Target="embeddings/oleObject408.bin"/><Relationship Id="rId1446" Type="http://schemas.openxmlformats.org/officeDocument/2006/relationships/image" Target="media/image710.wmf"/><Relationship Id="rId1653" Type="http://schemas.openxmlformats.org/officeDocument/2006/relationships/oleObject" Target="embeddings/oleObject837.bin"/><Relationship Id="rId1860" Type="http://schemas.openxmlformats.org/officeDocument/2006/relationships/image" Target="media/image912.wmf"/><Relationship Id="rId2704" Type="http://schemas.openxmlformats.org/officeDocument/2006/relationships/oleObject" Target="embeddings/oleObject1364.bin"/><Relationship Id="rId2911" Type="http://schemas.openxmlformats.org/officeDocument/2006/relationships/oleObject" Target="embeddings/oleObject1472.bin"/><Relationship Id="rId1306" Type="http://schemas.openxmlformats.org/officeDocument/2006/relationships/oleObject" Target="embeddings/oleObject658.bin"/><Relationship Id="rId1513" Type="http://schemas.openxmlformats.org/officeDocument/2006/relationships/oleObject" Target="embeddings/oleObject764.bin"/><Relationship Id="rId1720" Type="http://schemas.openxmlformats.org/officeDocument/2006/relationships/oleObject" Target="embeddings/oleObject871.bin"/><Relationship Id="rId12" Type="http://schemas.openxmlformats.org/officeDocument/2006/relationships/image" Target="media/image3.wmf"/><Relationship Id="rId399" Type="http://schemas.openxmlformats.org/officeDocument/2006/relationships/oleObject" Target="embeddings/oleObject196.bin"/><Relationship Id="rId2287" Type="http://schemas.openxmlformats.org/officeDocument/2006/relationships/image" Target="media/image1128.wmf"/><Relationship Id="rId2494" Type="http://schemas.openxmlformats.org/officeDocument/2006/relationships/oleObject" Target="embeddings/oleObject1258.bin"/><Relationship Id="rId259" Type="http://schemas.openxmlformats.org/officeDocument/2006/relationships/oleObject" Target="embeddings/oleObject127.bin"/><Relationship Id="rId466" Type="http://schemas.openxmlformats.org/officeDocument/2006/relationships/oleObject" Target="embeddings/oleObject229.bin"/><Relationship Id="rId673" Type="http://schemas.openxmlformats.org/officeDocument/2006/relationships/oleObject" Target="embeddings/oleObject332.bin"/><Relationship Id="rId880" Type="http://schemas.openxmlformats.org/officeDocument/2006/relationships/image" Target="media/image430.wmf"/><Relationship Id="rId1096" Type="http://schemas.openxmlformats.org/officeDocument/2006/relationships/oleObject" Target="embeddings/oleObject552.bin"/><Relationship Id="rId2147" Type="http://schemas.openxmlformats.org/officeDocument/2006/relationships/image" Target="media/image1058.wmf"/><Relationship Id="rId2354" Type="http://schemas.openxmlformats.org/officeDocument/2006/relationships/oleObject" Target="embeddings/oleObject1186.bin"/><Relationship Id="rId2561" Type="http://schemas.openxmlformats.org/officeDocument/2006/relationships/oleObject" Target="embeddings/oleObject1292.bin"/><Relationship Id="rId119" Type="http://schemas.openxmlformats.org/officeDocument/2006/relationships/oleObject" Target="embeddings/oleObject55.bin"/><Relationship Id="rId326" Type="http://schemas.openxmlformats.org/officeDocument/2006/relationships/image" Target="media/image160.wmf"/><Relationship Id="rId533" Type="http://schemas.openxmlformats.org/officeDocument/2006/relationships/oleObject" Target="embeddings/oleObject262.bin"/><Relationship Id="rId1163" Type="http://schemas.openxmlformats.org/officeDocument/2006/relationships/oleObject" Target="embeddings/oleObject586.bin"/><Relationship Id="rId1370" Type="http://schemas.openxmlformats.org/officeDocument/2006/relationships/image" Target="media/image673.wmf"/><Relationship Id="rId2007" Type="http://schemas.openxmlformats.org/officeDocument/2006/relationships/image" Target="media/image987.wmf"/><Relationship Id="rId2214" Type="http://schemas.openxmlformats.org/officeDocument/2006/relationships/oleObject" Target="embeddings/oleObject1116.bin"/><Relationship Id="rId740" Type="http://schemas.openxmlformats.org/officeDocument/2006/relationships/image" Target="media/image364.wmf"/><Relationship Id="rId1023" Type="http://schemas.openxmlformats.org/officeDocument/2006/relationships/image" Target="media/image501.wmf"/><Relationship Id="rId2421" Type="http://schemas.openxmlformats.org/officeDocument/2006/relationships/oleObject" Target="embeddings/oleObject1219.bin"/><Relationship Id="rId600" Type="http://schemas.openxmlformats.org/officeDocument/2006/relationships/oleObject" Target="embeddings/oleObject295.bin"/><Relationship Id="rId1230" Type="http://schemas.openxmlformats.org/officeDocument/2006/relationships/oleObject" Target="embeddings/oleObject620.bin"/><Relationship Id="rId183" Type="http://schemas.openxmlformats.org/officeDocument/2006/relationships/oleObject" Target="embeddings/oleObject87.bin"/><Relationship Id="rId390" Type="http://schemas.openxmlformats.org/officeDocument/2006/relationships/image" Target="media/image192.wmf"/><Relationship Id="rId1907" Type="http://schemas.openxmlformats.org/officeDocument/2006/relationships/image" Target="media/image936.wmf"/><Relationship Id="rId2071" Type="http://schemas.openxmlformats.org/officeDocument/2006/relationships/image" Target="media/image1019.wmf"/><Relationship Id="rId250" Type="http://schemas.openxmlformats.org/officeDocument/2006/relationships/image" Target="media/image121.wmf"/><Relationship Id="rId110" Type="http://schemas.openxmlformats.org/officeDocument/2006/relationships/image" Target="media/image53.wmf"/><Relationship Id="rId2888" Type="http://schemas.openxmlformats.org/officeDocument/2006/relationships/image" Target="media/image1421.wmf"/><Relationship Id="rId1697" Type="http://schemas.openxmlformats.org/officeDocument/2006/relationships/image" Target="media/image831.wmf"/><Relationship Id="rId2748" Type="http://schemas.openxmlformats.org/officeDocument/2006/relationships/oleObject" Target="embeddings/oleObject1388.bin"/><Relationship Id="rId2955" Type="http://schemas.openxmlformats.org/officeDocument/2006/relationships/oleObject" Target="embeddings/oleObject1494.bin"/><Relationship Id="rId927" Type="http://schemas.openxmlformats.org/officeDocument/2006/relationships/image" Target="media/image453.wmf"/><Relationship Id="rId1557" Type="http://schemas.openxmlformats.org/officeDocument/2006/relationships/image" Target="media/image764.wmf"/><Relationship Id="rId1764" Type="http://schemas.openxmlformats.org/officeDocument/2006/relationships/image" Target="media/image864.wmf"/><Relationship Id="rId1971" Type="http://schemas.openxmlformats.org/officeDocument/2006/relationships/image" Target="media/image969.wmf"/><Relationship Id="rId2608" Type="http://schemas.openxmlformats.org/officeDocument/2006/relationships/oleObject" Target="embeddings/oleObject1316.bin"/><Relationship Id="rId2815" Type="http://schemas.openxmlformats.org/officeDocument/2006/relationships/image" Target="media/image1386.wmf"/><Relationship Id="rId56" Type="http://schemas.openxmlformats.org/officeDocument/2006/relationships/image" Target="media/image26.wmf"/><Relationship Id="rId1417" Type="http://schemas.openxmlformats.org/officeDocument/2006/relationships/image" Target="media/image696.wmf"/><Relationship Id="rId1624" Type="http://schemas.openxmlformats.org/officeDocument/2006/relationships/oleObject" Target="embeddings/oleObject822.bin"/><Relationship Id="rId1831" Type="http://schemas.openxmlformats.org/officeDocument/2006/relationships/oleObject" Target="embeddings/oleObject927.bin"/><Relationship Id="rId2398" Type="http://schemas.openxmlformats.org/officeDocument/2006/relationships/image" Target="media/image1184.wmf"/><Relationship Id="rId577" Type="http://schemas.openxmlformats.org/officeDocument/2006/relationships/oleObject" Target="embeddings/oleObject284.bin"/><Relationship Id="rId2258" Type="http://schemas.openxmlformats.org/officeDocument/2006/relationships/image" Target="media/image1114.wmf"/><Relationship Id="rId784" Type="http://schemas.openxmlformats.org/officeDocument/2006/relationships/image" Target="media/image386.wmf"/><Relationship Id="rId991" Type="http://schemas.openxmlformats.org/officeDocument/2006/relationships/oleObject" Target="embeddings/oleObject500.bin"/><Relationship Id="rId1067" Type="http://schemas.openxmlformats.org/officeDocument/2006/relationships/oleObject" Target="embeddings/oleObject537.bin"/><Relationship Id="rId2465" Type="http://schemas.openxmlformats.org/officeDocument/2006/relationships/image" Target="media/image1216.wmf"/><Relationship Id="rId2672" Type="http://schemas.openxmlformats.org/officeDocument/2006/relationships/oleObject" Target="embeddings/oleObject1348.bin"/><Relationship Id="rId437" Type="http://schemas.openxmlformats.org/officeDocument/2006/relationships/oleObject" Target="embeddings/oleObject215.bin"/><Relationship Id="rId644" Type="http://schemas.openxmlformats.org/officeDocument/2006/relationships/oleObject" Target="embeddings/oleObject317.bin"/><Relationship Id="rId851" Type="http://schemas.openxmlformats.org/officeDocument/2006/relationships/image" Target="media/image415.wmf"/><Relationship Id="rId1274" Type="http://schemas.openxmlformats.org/officeDocument/2006/relationships/oleObject" Target="embeddings/oleObject642.bin"/><Relationship Id="rId1481" Type="http://schemas.openxmlformats.org/officeDocument/2006/relationships/image" Target="media/image727.wmf"/><Relationship Id="rId2118" Type="http://schemas.openxmlformats.org/officeDocument/2006/relationships/oleObject" Target="embeddings/oleObject1068.bin"/><Relationship Id="rId2325" Type="http://schemas.openxmlformats.org/officeDocument/2006/relationships/image" Target="media/image1147.wmf"/><Relationship Id="rId2532" Type="http://schemas.openxmlformats.org/officeDocument/2006/relationships/oleObject" Target="embeddings/oleObject1278.bin"/><Relationship Id="rId504" Type="http://schemas.openxmlformats.org/officeDocument/2006/relationships/image" Target="media/image249.png"/><Relationship Id="rId711" Type="http://schemas.openxmlformats.org/officeDocument/2006/relationships/oleObject" Target="embeddings/oleObject351.bin"/><Relationship Id="rId1134" Type="http://schemas.openxmlformats.org/officeDocument/2006/relationships/oleObject" Target="embeddings/oleObject571.bin"/><Relationship Id="rId1341" Type="http://schemas.openxmlformats.org/officeDocument/2006/relationships/image" Target="media/image658.wmf"/><Relationship Id="rId1201" Type="http://schemas.openxmlformats.org/officeDocument/2006/relationships/oleObject" Target="embeddings/oleObject605.bin"/><Relationship Id="rId294" Type="http://schemas.openxmlformats.org/officeDocument/2006/relationships/oleObject" Target="embeddings/oleObject144.bin"/><Relationship Id="rId2182" Type="http://schemas.openxmlformats.org/officeDocument/2006/relationships/oleObject" Target="embeddings/oleObject1100.bin"/><Relationship Id="rId154" Type="http://schemas.openxmlformats.org/officeDocument/2006/relationships/image" Target="media/image75.wmf"/><Relationship Id="rId361" Type="http://schemas.openxmlformats.org/officeDocument/2006/relationships/oleObject" Target="embeddings/oleObject177.bin"/><Relationship Id="rId2042" Type="http://schemas.openxmlformats.org/officeDocument/2006/relationships/oleObject" Target="embeddings/oleObject1031.bin"/><Relationship Id="rId2999" Type="http://schemas.openxmlformats.org/officeDocument/2006/relationships/image" Target="media/image1476.wmf"/><Relationship Id="rId221" Type="http://schemas.openxmlformats.org/officeDocument/2006/relationships/oleObject" Target="embeddings/oleObject107.bin"/><Relationship Id="rId2859" Type="http://schemas.openxmlformats.org/officeDocument/2006/relationships/oleObject" Target="embeddings/oleObject1444.bin"/><Relationship Id="rId1668" Type="http://schemas.openxmlformats.org/officeDocument/2006/relationships/oleObject" Target="embeddings/oleObject845.bin"/><Relationship Id="rId1875" Type="http://schemas.openxmlformats.org/officeDocument/2006/relationships/oleObject" Target="embeddings/oleObject949.bin"/><Relationship Id="rId2719" Type="http://schemas.openxmlformats.org/officeDocument/2006/relationships/oleObject" Target="embeddings/oleObject1373.bin"/><Relationship Id="rId1528" Type="http://schemas.openxmlformats.org/officeDocument/2006/relationships/image" Target="media/image750.wmf"/><Relationship Id="rId2926" Type="http://schemas.openxmlformats.org/officeDocument/2006/relationships/image" Target="media/image1439.wmf"/><Relationship Id="rId1735" Type="http://schemas.openxmlformats.org/officeDocument/2006/relationships/image" Target="media/image850.wmf"/><Relationship Id="rId1942" Type="http://schemas.openxmlformats.org/officeDocument/2006/relationships/image" Target="media/image954.wmf"/><Relationship Id="rId27" Type="http://schemas.openxmlformats.org/officeDocument/2006/relationships/image" Target="media/image11.wmf"/><Relationship Id="rId1802" Type="http://schemas.openxmlformats.org/officeDocument/2006/relationships/image" Target="media/image883.wmf"/><Relationship Id="rId688" Type="http://schemas.openxmlformats.org/officeDocument/2006/relationships/oleObject" Target="embeddings/oleObject339.bin"/><Relationship Id="rId895" Type="http://schemas.openxmlformats.org/officeDocument/2006/relationships/oleObject" Target="embeddings/oleObject451.bin"/><Relationship Id="rId2369" Type="http://schemas.openxmlformats.org/officeDocument/2006/relationships/image" Target="media/image1169.png"/><Relationship Id="rId2576" Type="http://schemas.openxmlformats.org/officeDocument/2006/relationships/image" Target="media/image1269.wmf"/><Relationship Id="rId2783" Type="http://schemas.openxmlformats.org/officeDocument/2006/relationships/oleObject" Target="embeddings/oleObject1406.bin"/><Relationship Id="rId2990" Type="http://schemas.openxmlformats.org/officeDocument/2006/relationships/oleObject" Target="embeddings/oleObject1511.bin"/><Relationship Id="rId548" Type="http://schemas.openxmlformats.org/officeDocument/2006/relationships/oleObject" Target="embeddings/oleObject269.bin"/><Relationship Id="rId755" Type="http://schemas.openxmlformats.org/officeDocument/2006/relationships/oleObject" Target="embeddings/oleObject377.bin"/><Relationship Id="rId962" Type="http://schemas.openxmlformats.org/officeDocument/2006/relationships/image" Target="media/image470.wmf"/><Relationship Id="rId1178" Type="http://schemas.openxmlformats.org/officeDocument/2006/relationships/image" Target="media/image578.wmf"/><Relationship Id="rId1385" Type="http://schemas.openxmlformats.org/officeDocument/2006/relationships/oleObject" Target="embeddings/oleObject698.bin"/><Relationship Id="rId1592" Type="http://schemas.openxmlformats.org/officeDocument/2006/relationships/image" Target="media/image781.wmf"/><Relationship Id="rId2229" Type="http://schemas.openxmlformats.org/officeDocument/2006/relationships/oleObject" Target="embeddings/oleObject1123.bin"/><Relationship Id="rId2436" Type="http://schemas.openxmlformats.org/officeDocument/2006/relationships/image" Target="media/image1203.wmf"/><Relationship Id="rId2643" Type="http://schemas.openxmlformats.org/officeDocument/2006/relationships/image" Target="media/image1302.wmf"/><Relationship Id="rId2850" Type="http://schemas.openxmlformats.org/officeDocument/2006/relationships/oleObject" Target="embeddings/oleObject1440.bin"/><Relationship Id="rId91" Type="http://schemas.openxmlformats.org/officeDocument/2006/relationships/oleObject" Target="embeddings/oleObject41.bin"/><Relationship Id="rId408" Type="http://schemas.openxmlformats.org/officeDocument/2006/relationships/image" Target="media/image201.wmf"/><Relationship Id="rId615" Type="http://schemas.openxmlformats.org/officeDocument/2006/relationships/image" Target="media/image306.wmf"/><Relationship Id="rId822" Type="http://schemas.openxmlformats.org/officeDocument/2006/relationships/oleObject" Target="embeddings/oleObject413.bin"/><Relationship Id="rId1038" Type="http://schemas.openxmlformats.org/officeDocument/2006/relationships/oleObject" Target="embeddings/oleObject523.bin"/><Relationship Id="rId1245" Type="http://schemas.openxmlformats.org/officeDocument/2006/relationships/image" Target="media/image611.wmf"/><Relationship Id="rId1452" Type="http://schemas.openxmlformats.org/officeDocument/2006/relationships/image" Target="media/image713.wmf"/><Relationship Id="rId2503" Type="http://schemas.openxmlformats.org/officeDocument/2006/relationships/image" Target="media/image1234.wmf"/><Relationship Id="rId1105" Type="http://schemas.openxmlformats.org/officeDocument/2006/relationships/oleObject" Target="embeddings/oleObject557.bin"/><Relationship Id="rId1312" Type="http://schemas.openxmlformats.org/officeDocument/2006/relationships/oleObject" Target="embeddings/oleObject661.bin"/><Relationship Id="rId2710" Type="http://schemas.openxmlformats.org/officeDocument/2006/relationships/oleObject" Target="embeddings/oleObject1367.bin"/><Relationship Id="rId198" Type="http://schemas.openxmlformats.org/officeDocument/2006/relationships/oleObject" Target="embeddings/oleObject95.bin"/><Relationship Id="rId2086" Type="http://schemas.openxmlformats.org/officeDocument/2006/relationships/image" Target="media/image1027.wmf"/><Relationship Id="rId2293" Type="http://schemas.openxmlformats.org/officeDocument/2006/relationships/image" Target="media/image1131.wmf"/><Relationship Id="rId265" Type="http://schemas.openxmlformats.org/officeDocument/2006/relationships/oleObject" Target="embeddings/oleObject130.bin"/><Relationship Id="rId472" Type="http://schemas.openxmlformats.org/officeDocument/2006/relationships/oleObject" Target="embeddings/oleObject232.bin"/><Relationship Id="rId2153" Type="http://schemas.openxmlformats.org/officeDocument/2006/relationships/image" Target="media/image1061.wmf"/><Relationship Id="rId2360" Type="http://schemas.openxmlformats.org/officeDocument/2006/relationships/oleObject" Target="embeddings/oleObject1189.bin"/><Relationship Id="rId125" Type="http://schemas.openxmlformats.org/officeDocument/2006/relationships/oleObject" Target="embeddings/oleObject58.bin"/><Relationship Id="rId332" Type="http://schemas.openxmlformats.org/officeDocument/2006/relationships/image" Target="media/image163.wmf"/><Relationship Id="rId2013" Type="http://schemas.openxmlformats.org/officeDocument/2006/relationships/image" Target="media/image990.wmf"/><Relationship Id="rId2220" Type="http://schemas.openxmlformats.org/officeDocument/2006/relationships/oleObject" Target="embeddings/oleObject1119.bin"/><Relationship Id="rId1779" Type="http://schemas.openxmlformats.org/officeDocument/2006/relationships/oleObject" Target="embeddings/oleObject901.bin"/><Relationship Id="rId1986" Type="http://schemas.openxmlformats.org/officeDocument/2006/relationships/oleObject" Target="embeddings/oleObject1003.bin"/><Relationship Id="rId1639" Type="http://schemas.openxmlformats.org/officeDocument/2006/relationships/image" Target="media/image803.wmf"/><Relationship Id="rId1846" Type="http://schemas.openxmlformats.org/officeDocument/2006/relationships/image" Target="media/image905.wmf"/><Relationship Id="rId1706" Type="http://schemas.openxmlformats.org/officeDocument/2006/relationships/oleObject" Target="embeddings/oleObject864.bin"/><Relationship Id="rId1913" Type="http://schemas.openxmlformats.org/officeDocument/2006/relationships/image" Target="media/image939.wmf"/><Relationship Id="rId799" Type="http://schemas.openxmlformats.org/officeDocument/2006/relationships/oleObject" Target="embeddings/oleObject399.bin"/><Relationship Id="rId2687" Type="http://schemas.openxmlformats.org/officeDocument/2006/relationships/image" Target="media/image1324.wmf"/><Relationship Id="rId2894" Type="http://schemas.openxmlformats.org/officeDocument/2006/relationships/image" Target="media/image1424.wmf"/><Relationship Id="rId659" Type="http://schemas.openxmlformats.org/officeDocument/2006/relationships/oleObject" Target="embeddings/oleObject325.bin"/><Relationship Id="rId866" Type="http://schemas.openxmlformats.org/officeDocument/2006/relationships/oleObject" Target="embeddings/oleObject437.bin"/><Relationship Id="rId1289" Type="http://schemas.openxmlformats.org/officeDocument/2006/relationships/image" Target="media/image633.wmf"/><Relationship Id="rId1496" Type="http://schemas.openxmlformats.org/officeDocument/2006/relationships/image" Target="media/image734.wmf"/><Relationship Id="rId2547" Type="http://schemas.openxmlformats.org/officeDocument/2006/relationships/oleObject" Target="embeddings/oleObject1285.bin"/><Relationship Id="rId519" Type="http://schemas.openxmlformats.org/officeDocument/2006/relationships/image" Target="media/image257.wmf"/><Relationship Id="rId1149" Type="http://schemas.openxmlformats.org/officeDocument/2006/relationships/oleObject" Target="embeddings/oleObject579.bin"/><Relationship Id="rId1356" Type="http://schemas.openxmlformats.org/officeDocument/2006/relationships/image" Target="media/image666.wmf"/><Relationship Id="rId2754" Type="http://schemas.openxmlformats.org/officeDocument/2006/relationships/oleObject" Target="embeddings/oleObject1391.bin"/><Relationship Id="rId2961" Type="http://schemas.openxmlformats.org/officeDocument/2006/relationships/oleObject" Target="embeddings/oleObject1497.bin"/><Relationship Id="rId726" Type="http://schemas.openxmlformats.org/officeDocument/2006/relationships/image" Target="media/image359.png"/><Relationship Id="rId933" Type="http://schemas.openxmlformats.org/officeDocument/2006/relationships/oleObject" Target="embeddings/oleObject471.bin"/><Relationship Id="rId1009" Type="http://schemas.openxmlformats.org/officeDocument/2006/relationships/image" Target="media/image494.wmf"/><Relationship Id="rId1563" Type="http://schemas.openxmlformats.org/officeDocument/2006/relationships/image" Target="media/image767.wmf"/><Relationship Id="rId1770" Type="http://schemas.openxmlformats.org/officeDocument/2006/relationships/image" Target="media/image867.wmf"/><Relationship Id="rId2407" Type="http://schemas.openxmlformats.org/officeDocument/2006/relationships/oleObject" Target="embeddings/oleObject1212.bin"/><Relationship Id="rId2614" Type="http://schemas.openxmlformats.org/officeDocument/2006/relationships/oleObject" Target="embeddings/oleObject1319.bin"/><Relationship Id="rId2821" Type="http://schemas.openxmlformats.org/officeDocument/2006/relationships/image" Target="media/image1389.wmf"/><Relationship Id="rId62" Type="http://schemas.openxmlformats.org/officeDocument/2006/relationships/image" Target="media/image29.wmf"/><Relationship Id="rId1216" Type="http://schemas.openxmlformats.org/officeDocument/2006/relationships/image" Target="media/image597.wmf"/><Relationship Id="rId1423" Type="http://schemas.openxmlformats.org/officeDocument/2006/relationships/image" Target="media/image699.wmf"/><Relationship Id="rId1630" Type="http://schemas.openxmlformats.org/officeDocument/2006/relationships/oleObject" Target="embeddings/oleObject825.bin"/><Relationship Id="rId2197" Type="http://schemas.openxmlformats.org/officeDocument/2006/relationships/image" Target="media/image1083.wmf"/><Relationship Id="rId169" Type="http://schemas.openxmlformats.org/officeDocument/2006/relationships/oleObject" Target="embeddings/oleObject80.bin"/><Relationship Id="rId376" Type="http://schemas.openxmlformats.org/officeDocument/2006/relationships/image" Target="media/image185.wmf"/><Relationship Id="rId583" Type="http://schemas.openxmlformats.org/officeDocument/2006/relationships/oleObject" Target="embeddings/oleObject287.bin"/><Relationship Id="rId790" Type="http://schemas.openxmlformats.org/officeDocument/2006/relationships/image" Target="media/image389.wmf"/><Relationship Id="rId2057" Type="http://schemas.openxmlformats.org/officeDocument/2006/relationships/image" Target="media/image1012.wmf"/><Relationship Id="rId2264" Type="http://schemas.openxmlformats.org/officeDocument/2006/relationships/image" Target="media/image1117.wmf"/><Relationship Id="rId2471" Type="http://schemas.openxmlformats.org/officeDocument/2006/relationships/image" Target="media/image1219.wmf"/><Relationship Id="rId236" Type="http://schemas.openxmlformats.org/officeDocument/2006/relationships/oleObject" Target="embeddings/oleObject115.bin"/><Relationship Id="rId443" Type="http://schemas.openxmlformats.org/officeDocument/2006/relationships/oleObject" Target="embeddings/oleObject218.bin"/><Relationship Id="rId650" Type="http://schemas.openxmlformats.org/officeDocument/2006/relationships/oleObject" Target="embeddings/oleObject320.bin"/><Relationship Id="rId1073" Type="http://schemas.openxmlformats.org/officeDocument/2006/relationships/image" Target="media/image526.wmf"/><Relationship Id="rId1280" Type="http://schemas.openxmlformats.org/officeDocument/2006/relationships/oleObject" Target="embeddings/oleObject645.bin"/><Relationship Id="rId2124" Type="http://schemas.openxmlformats.org/officeDocument/2006/relationships/image" Target="media/image1046.wmf"/><Relationship Id="rId2331" Type="http://schemas.openxmlformats.org/officeDocument/2006/relationships/image" Target="media/image1150.wmf"/><Relationship Id="rId303" Type="http://schemas.openxmlformats.org/officeDocument/2006/relationships/oleObject" Target="embeddings/oleObject148.bin"/><Relationship Id="rId1140" Type="http://schemas.openxmlformats.org/officeDocument/2006/relationships/oleObject" Target="embeddings/oleObject574.bin"/><Relationship Id="rId510" Type="http://schemas.openxmlformats.org/officeDocument/2006/relationships/oleObject" Target="embeddings/oleObject251.bin"/><Relationship Id="rId1000" Type="http://schemas.openxmlformats.org/officeDocument/2006/relationships/oleObject" Target="embeddings/oleObject504.bin"/><Relationship Id="rId1957" Type="http://schemas.openxmlformats.org/officeDocument/2006/relationships/oleObject" Target="embeddings/oleObject989.bin"/><Relationship Id="rId1817" Type="http://schemas.openxmlformats.org/officeDocument/2006/relationships/oleObject" Target="embeddings/oleObject920.bin"/><Relationship Id="rId160" Type="http://schemas.openxmlformats.org/officeDocument/2006/relationships/image" Target="media/image78.wmf"/><Relationship Id="rId2798" Type="http://schemas.openxmlformats.org/officeDocument/2006/relationships/oleObject" Target="embeddings/oleObject1413.bin"/><Relationship Id="rId977" Type="http://schemas.openxmlformats.org/officeDocument/2006/relationships/oleObject" Target="embeddings/oleObject493.bin"/><Relationship Id="rId2658" Type="http://schemas.openxmlformats.org/officeDocument/2006/relationships/oleObject" Target="embeddings/oleObject1341.bin"/><Relationship Id="rId2865" Type="http://schemas.openxmlformats.org/officeDocument/2006/relationships/oleObject" Target="embeddings/oleObject1447.bin"/><Relationship Id="rId837" Type="http://schemas.openxmlformats.org/officeDocument/2006/relationships/image" Target="media/image408.wmf"/><Relationship Id="rId1467" Type="http://schemas.openxmlformats.org/officeDocument/2006/relationships/image" Target="media/image720.wmf"/><Relationship Id="rId1674" Type="http://schemas.openxmlformats.org/officeDocument/2006/relationships/oleObject" Target="embeddings/oleObject848.bin"/><Relationship Id="rId1881" Type="http://schemas.openxmlformats.org/officeDocument/2006/relationships/oleObject" Target="embeddings/oleObject952.bin"/><Relationship Id="rId2518" Type="http://schemas.openxmlformats.org/officeDocument/2006/relationships/image" Target="media/image1241.wmf"/><Relationship Id="rId2725" Type="http://schemas.openxmlformats.org/officeDocument/2006/relationships/image" Target="media/image1341.wmf"/><Relationship Id="rId2932" Type="http://schemas.openxmlformats.org/officeDocument/2006/relationships/image" Target="media/image1442.wmf"/><Relationship Id="rId904" Type="http://schemas.openxmlformats.org/officeDocument/2006/relationships/image" Target="media/image442.wmf"/><Relationship Id="rId1327" Type="http://schemas.openxmlformats.org/officeDocument/2006/relationships/oleObject" Target="embeddings/oleObject669.bin"/><Relationship Id="rId1534" Type="http://schemas.openxmlformats.org/officeDocument/2006/relationships/image" Target="media/image753.wmf"/><Relationship Id="rId1741" Type="http://schemas.openxmlformats.org/officeDocument/2006/relationships/image" Target="media/image853.wmf"/><Relationship Id="rId33" Type="http://schemas.openxmlformats.org/officeDocument/2006/relationships/image" Target="media/image14.wmf"/><Relationship Id="rId1601" Type="http://schemas.openxmlformats.org/officeDocument/2006/relationships/oleObject" Target="embeddings/oleObject809.bin"/><Relationship Id="rId487" Type="http://schemas.openxmlformats.org/officeDocument/2006/relationships/oleObject" Target="embeddings/oleObject240.bin"/><Relationship Id="rId694" Type="http://schemas.openxmlformats.org/officeDocument/2006/relationships/oleObject" Target="embeddings/oleObject342.bin"/><Relationship Id="rId2168" Type="http://schemas.openxmlformats.org/officeDocument/2006/relationships/oleObject" Target="embeddings/oleObject1093.bin"/><Relationship Id="rId2375" Type="http://schemas.openxmlformats.org/officeDocument/2006/relationships/oleObject" Target="embeddings/oleObject1196.bin"/><Relationship Id="rId347" Type="http://schemas.openxmlformats.org/officeDocument/2006/relationships/oleObject" Target="embeddings/oleObject170.bin"/><Relationship Id="rId1184" Type="http://schemas.openxmlformats.org/officeDocument/2006/relationships/image" Target="media/image581.wmf"/><Relationship Id="rId2028" Type="http://schemas.openxmlformats.org/officeDocument/2006/relationships/oleObject" Target="embeddings/oleObject1024.bin"/><Relationship Id="rId2582" Type="http://schemas.openxmlformats.org/officeDocument/2006/relationships/image" Target="media/image1272.wmf"/><Relationship Id="rId554" Type="http://schemas.openxmlformats.org/officeDocument/2006/relationships/oleObject" Target="embeddings/oleObject272.bin"/><Relationship Id="rId761" Type="http://schemas.openxmlformats.org/officeDocument/2006/relationships/image" Target="media/image374.wmf"/><Relationship Id="rId1391" Type="http://schemas.openxmlformats.org/officeDocument/2006/relationships/image" Target="media/image683.wmf"/><Relationship Id="rId2235" Type="http://schemas.openxmlformats.org/officeDocument/2006/relationships/oleObject" Target="embeddings/oleObject1126.bin"/><Relationship Id="rId2442" Type="http://schemas.openxmlformats.org/officeDocument/2006/relationships/image" Target="media/image1206.wmf"/><Relationship Id="rId207" Type="http://schemas.openxmlformats.org/officeDocument/2006/relationships/oleObject" Target="embeddings/oleObject100.bin"/><Relationship Id="rId414" Type="http://schemas.openxmlformats.org/officeDocument/2006/relationships/image" Target="media/image204.wmf"/><Relationship Id="rId621" Type="http://schemas.openxmlformats.org/officeDocument/2006/relationships/image" Target="media/image309.wmf"/><Relationship Id="rId1044" Type="http://schemas.openxmlformats.org/officeDocument/2006/relationships/oleObject" Target="embeddings/oleObject526.bin"/><Relationship Id="rId1251" Type="http://schemas.openxmlformats.org/officeDocument/2006/relationships/image" Target="media/image614.wmf"/><Relationship Id="rId2302" Type="http://schemas.openxmlformats.org/officeDocument/2006/relationships/image" Target="media/image1136.wmf"/><Relationship Id="rId1111" Type="http://schemas.openxmlformats.org/officeDocument/2006/relationships/image" Target="media/image545.wmf"/><Relationship Id="rId1928" Type="http://schemas.openxmlformats.org/officeDocument/2006/relationships/oleObject" Target="embeddings/oleObject975.bin"/><Relationship Id="rId2092" Type="http://schemas.openxmlformats.org/officeDocument/2006/relationships/image" Target="media/image1030.wmf"/><Relationship Id="rId271" Type="http://schemas.openxmlformats.org/officeDocument/2006/relationships/oleObject" Target="embeddings/oleObject133.bin"/><Relationship Id="rId3003" Type="http://schemas.openxmlformats.org/officeDocument/2006/relationships/image" Target="media/image1478.wmf"/><Relationship Id="rId131" Type="http://schemas.openxmlformats.org/officeDocument/2006/relationships/oleObject" Target="embeddings/oleObject61.bin"/><Relationship Id="rId2769" Type="http://schemas.openxmlformats.org/officeDocument/2006/relationships/oleObject" Target="embeddings/oleObject1399.bin"/><Relationship Id="rId2976" Type="http://schemas.openxmlformats.org/officeDocument/2006/relationships/image" Target="media/image1464.wmf"/><Relationship Id="rId948" Type="http://schemas.openxmlformats.org/officeDocument/2006/relationships/image" Target="media/image463.wmf"/><Relationship Id="rId1578" Type="http://schemas.openxmlformats.org/officeDocument/2006/relationships/oleObject" Target="embeddings/oleObject797.bin"/><Relationship Id="rId1785" Type="http://schemas.openxmlformats.org/officeDocument/2006/relationships/oleObject" Target="embeddings/oleObject904.bin"/><Relationship Id="rId1992" Type="http://schemas.openxmlformats.org/officeDocument/2006/relationships/oleObject" Target="embeddings/oleObject1006.bin"/><Relationship Id="rId2629" Type="http://schemas.openxmlformats.org/officeDocument/2006/relationships/oleObject" Target="embeddings/oleObject1327.bin"/><Relationship Id="rId2836" Type="http://schemas.openxmlformats.org/officeDocument/2006/relationships/oleObject" Target="embeddings/oleObject1432.bin"/><Relationship Id="rId77" Type="http://schemas.openxmlformats.org/officeDocument/2006/relationships/oleObject" Target="embeddings/oleObject34.bin"/><Relationship Id="rId808" Type="http://schemas.openxmlformats.org/officeDocument/2006/relationships/oleObject" Target="embeddings/oleObject404.bin"/><Relationship Id="rId1438" Type="http://schemas.openxmlformats.org/officeDocument/2006/relationships/oleObject" Target="embeddings/oleObject725.bin"/><Relationship Id="rId1645" Type="http://schemas.openxmlformats.org/officeDocument/2006/relationships/image" Target="media/image806.wmf"/><Relationship Id="rId1852" Type="http://schemas.openxmlformats.org/officeDocument/2006/relationships/image" Target="media/image908.wmf"/><Relationship Id="rId2903" Type="http://schemas.openxmlformats.org/officeDocument/2006/relationships/oleObject" Target="embeddings/oleObject1468.bin"/><Relationship Id="rId1505" Type="http://schemas.openxmlformats.org/officeDocument/2006/relationships/oleObject" Target="embeddings/oleObject760.bin"/><Relationship Id="rId1712" Type="http://schemas.openxmlformats.org/officeDocument/2006/relationships/oleObject" Target="embeddings/oleObject867.bin"/><Relationship Id="rId598" Type="http://schemas.openxmlformats.org/officeDocument/2006/relationships/image" Target="media/image297.png"/><Relationship Id="rId2279" Type="http://schemas.openxmlformats.org/officeDocument/2006/relationships/image" Target="media/image1124.wmf"/><Relationship Id="rId2486" Type="http://schemas.openxmlformats.org/officeDocument/2006/relationships/oleObject" Target="embeddings/oleObject1254.bin"/><Relationship Id="rId2693" Type="http://schemas.openxmlformats.org/officeDocument/2006/relationships/image" Target="media/image1327.wmf"/><Relationship Id="rId458" Type="http://schemas.openxmlformats.org/officeDocument/2006/relationships/oleObject" Target="embeddings/oleObject225.bin"/><Relationship Id="rId665" Type="http://schemas.openxmlformats.org/officeDocument/2006/relationships/oleObject" Target="embeddings/oleObject328.bin"/><Relationship Id="rId872" Type="http://schemas.openxmlformats.org/officeDocument/2006/relationships/oleObject" Target="embeddings/oleObject440.bin"/><Relationship Id="rId1088" Type="http://schemas.openxmlformats.org/officeDocument/2006/relationships/oleObject" Target="embeddings/oleObject548.bin"/><Relationship Id="rId1295" Type="http://schemas.openxmlformats.org/officeDocument/2006/relationships/image" Target="media/image636.wmf"/><Relationship Id="rId2139" Type="http://schemas.openxmlformats.org/officeDocument/2006/relationships/image" Target="media/image1054.wmf"/><Relationship Id="rId2346" Type="http://schemas.openxmlformats.org/officeDocument/2006/relationships/oleObject" Target="embeddings/oleObject1182.bin"/><Relationship Id="rId2553" Type="http://schemas.openxmlformats.org/officeDocument/2006/relationships/oleObject" Target="embeddings/oleObject1288.bin"/><Relationship Id="rId2760" Type="http://schemas.openxmlformats.org/officeDocument/2006/relationships/oleObject" Target="embeddings/oleObject1394.bin"/><Relationship Id="rId318" Type="http://schemas.openxmlformats.org/officeDocument/2006/relationships/image" Target="media/image156.wmf"/><Relationship Id="rId525" Type="http://schemas.openxmlformats.org/officeDocument/2006/relationships/image" Target="media/image260.wmf"/><Relationship Id="rId732" Type="http://schemas.openxmlformats.org/officeDocument/2006/relationships/oleObject" Target="embeddings/oleObject365.bin"/><Relationship Id="rId1155" Type="http://schemas.openxmlformats.org/officeDocument/2006/relationships/oleObject" Target="embeddings/oleObject582.bin"/><Relationship Id="rId1362" Type="http://schemas.openxmlformats.org/officeDocument/2006/relationships/image" Target="media/image669.wmf"/><Relationship Id="rId2206" Type="http://schemas.openxmlformats.org/officeDocument/2006/relationships/oleObject" Target="embeddings/oleObject1112.bin"/><Relationship Id="rId2413" Type="http://schemas.openxmlformats.org/officeDocument/2006/relationships/oleObject" Target="embeddings/oleObject1215.bin"/><Relationship Id="rId2620" Type="http://schemas.openxmlformats.org/officeDocument/2006/relationships/oleObject" Target="embeddings/oleObject1322.bin"/><Relationship Id="rId1015" Type="http://schemas.openxmlformats.org/officeDocument/2006/relationships/image" Target="media/image497.wmf"/><Relationship Id="rId1222" Type="http://schemas.openxmlformats.org/officeDocument/2006/relationships/image" Target="media/image600.wmf"/><Relationship Id="rId175" Type="http://schemas.openxmlformats.org/officeDocument/2006/relationships/oleObject" Target="embeddings/oleObject83.bin"/><Relationship Id="rId382" Type="http://schemas.openxmlformats.org/officeDocument/2006/relationships/image" Target="media/image188.wmf"/><Relationship Id="rId2063" Type="http://schemas.openxmlformats.org/officeDocument/2006/relationships/image" Target="media/image1015.wmf"/><Relationship Id="rId2270" Type="http://schemas.openxmlformats.org/officeDocument/2006/relationships/image" Target="media/image1120.wmf"/><Relationship Id="rId242" Type="http://schemas.openxmlformats.org/officeDocument/2006/relationships/oleObject" Target="embeddings/oleObject118.bin"/><Relationship Id="rId2130" Type="http://schemas.openxmlformats.org/officeDocument/2006/relationships/image" Target="media/image1049.wmf"/><Relationship Id="rId102" Type="http://schemas.openxmlformats.org/officeDocument/2006/relationships/image" Target="media/image49.wmf"/><Relationship Id="rId1689" Type="http://schemas.openxmlformats.org/officeDocument/2006/relationships/image" Target="media/image827.wmf"/><Relationship Id="rId1896" Type="http://schemas.openxmlformats.org/officeDocument/2006/relationships/oleObject" Target="embeddings/oleObject959.bin"/><Relationship Id="rId2947" Type="http://schemas.openxmlformats.org/officeDocument/2006/relationships/oleObject" Target="embeddings/oleObject1490.bin"/><Relationship Id="rId919" Type="http://schemas.openxmlformats.org/officeDocument/2006/relationships/image" Target="media/image449.wmf"/><Relationship Id="rId1549" Type="http://schemas.openxmlformats.org/officeDocument/2006/relationships/oleObject" Target="embeddings/oleObject782.bin"/><Relationship Id="rId1756" Type="http://schemas.openxmlformats.org/officeDocument/2006/relationships/oleObject" Target="embeddings/oleObject889.bin"/><Relationship Id="rId1963" Type="http://schemas.openxmlformats.org/officeDocument/2006/relationships/oleObject" Target="embeddings/oleObject992.bin"/><Relationship Id="rId2807" Type="http://schemas.openxmlformats.org/officeDocument/2006/relationships/image" Target="media/image1382.wmf"/><Relationship Id="rId48" Type="http://schemas.openxmlformats.org/officeDocument/2006/relationships/image" Target="media/image22.wmf"/><Relationship Id="rId1409" Type="http://schemas.openxmlformats.org/officeDocument/2006/relationships/image" Target="media/image692.wmf"/><Relationship Id="rId1616" Type="http://schemas.openxmlformats.org/officeDocument/2006/relationships/image" Target="media/image792.wmf"/><Relationship Id="rId1823" Type="http://schemas.openxmlformats.org/officeDocument/2006/relationships/oleObject" Target="embeddings/oleObject923.bin"/><Relationship Id="rId2597" Type="http://schemas.openxmlformats.org/officeDocument/2006/relationships/oleObject" Target="embeddings/oleObject1310.bin"/><Relationship Id="rId569" Type="http://schemas.openxmlformats.org/officeDocument/2006/relationships/oleObject" Target="embeddings/oleObject280.bin"/><Relationship Id="rId776" Type="http://schemas.openxmlformats.org/officeDocument/2006/relationships/image" Target="media/image382.wmf"/><Relationship Id="rId983" Type="http://schemas.openxmlformats.org/officeDocument/2006/relationships/oleObject" Target="embeddings/oleObject496.bin"/><Relationship Id="rId1199" Type="http://schemas.openxmlformats.org/officeDocument/2006/relationships/oleObject" Target="embeddings/oleObject604.bin"/><Relationship Id="rId2457" Type="http://schemas.openxmlformats.org/officeDocument/2006/relationships/image" Target="media/image1213.wmf"/><Relationship Id="rId2664" Type="http://schemas.openxmlformats.org/officeDocument/2006/relationships/oleObject" Target="embeddings/oleObject1344.bin"/><Relationship Id="rId429" Type="http://schemas.openxmlformats.org/officeDocument/2006/relationships/oleObject" Target="embeddings/oleObject211.bin"/><Relationship Id="rId636" Type="http://schemas.openxmlformats.org/officeDocument/2006/relationships/oleObject" Target="embeddings/oleObject313.bin"/><Relationship Id="rId1059" Type="http://schemas.openxmlformats.org/officeDocument/2006/relationships/oleObject" Target="embeddings/oleObject533.bin"/><Relationship Id="rId1266" Type="http://schemas.openxmlformats.org/officeDocument/2006/relationships/oleObject" Target="embeddings/oleObject638.bin"/><Relationship Id="rId1473" Type="http://schemas.openxmlformats.org/officeDocument/2006/relationships/image" Target="media/image723.wmf"/><Relationship Id="rId2317" Type="http://schemas.openxmlformats.org/officeDocument/2006/relationships/image" Target="media/image1143.wmf"/><Relationship Id="rId2871" Type="http://schemas.openxmlformats.org/officeDocument/2006/relationships/image" Target="media/image1413.wmf"/><Relationship Id="rId843" Type="http://schemas.openxmlformats.org/officeDocument/2006/relationships/image" Target="media/image411.wmf"/><Relationship Id="rId1126" Type="http://schemas.openxmlformats.org/officeDocument/2006/relationships/oleObject" Target="embeddings/oleObject567.bin"/><Relationship Id="rId1680" Type="http://schemas.openxmlformats.org/officeDocument/2006/relationships/oleObject" Target="embeddings/oleObject851.bin"/><Relationship Id="rId2524" Type="http://schemas.openxmlformats.org/officeDocument/2006/relationships/image" Target="media/image1244.wmf"/><Relationship Id="rId2731" Type="http://schemas.openxmlformats.org/officeDocument/2006/relationships/image" Target="media/image1344.wmf"/><Relationship Id="rId703" Type="http://schemas.openxmlformats.org/officeDocument/2006/relationships/image" Target="media/image350.wmf"/><Relationship Id="rId910" Type="http://schemas.openxmlformats.org/officeDocument/2006/relationships/image" Target="media/image445.wmf"/><Relationship Id="rId1333" Type="http://schemas.openxmlformats.org/officeDocument/2006/relationships/oleObject" Target="embeddings/oleObject672.bin"/><Relationship Id="rId1540" Type="http://schemas.openxmlformats.org/officeDocument/2006/relationships/image" Target="media/image756.wmf"/><Relationship Id="rId1400" Type="http://schemas.openxmlformats.org/officeDocument/2006/relationships/oleObject" Target="embeddings/oleObject706.bin"/><Relationship Id="rId286" Type="http://schemas.openxmlformats.org/officeDocument/2006/relationships/oleObject" Target="embeddings/oleObject140.bin"/><Relationship Id="rId493" Type="http://schemas.openxmlformats.org/officeDocument/2006/relationships/oleObject" Target="embeddings/oleObject243.bin"/><Relationship Id="rId2174" Type="http://schemas.openxmlformats.org/officeDocument/2006/relationships/oleObject" Target="embeddings/oleObject1096.bin"/><Relationship Id="rId2381" Type="http://schemas.openxmlformats.org/officeDocument/2006/relationships/oleObject" Target="embeddings/oleObject1199.bin"/><Relationship Id="rId146" Type="http://schemas.openxmlformats.org/officeDocument/2006/relationships/image" Target="media/image71.wmf"/><Relationship Id="rId353" Type="http://schemas.openxmlformats.org/officeDocument/2006/relationships/oleObject" Target="embeddings/oleObject173.bin"/><Relationship Id="rId560" Type="http://schemas.openxmlformats.org/officeDocument/2006/relationships/oleObject" Target="embeddings/oleObject275.bin"/><Relationship Id="rId1190" Type="http://schemas.openxmlformats.org/officeDocument/2006/relationships/image" Target="media/image584.wmf"/><Relationship Id="rId2034" Type="http://schemas.openxmlformats.org/officeDocument/2006/relationships/oleObject" Target="embeddings/oleObject1027.bin"/><Relationship Id="rId2241" Type="http://schemas.openxmlformats.org/officeDocument/2006/relationships/oleObject" Target="embeddings/oleObject1129.bin"/><Relationship Id="rId213" Type="http://schemas.openxmlformats.org/officeDocument/2006/relationships/oleObject" Target="embeddings/oleObject103.bin"/><Relationship Id="rId420" Type="http://schemas.openxmlformats.org/officeDocument/2006/relationships/image" Target="media/image207.wmf"/><Relationship Id="rId658" Type="http://schemas.openxmlformats.org/officeDocument/2006/relationships/image" Target="media/image327.wmf"/><Relationship Id="rId865" Type="http://schemas.openxmlformats.org/officeDocument/2006/relationships/image" Target="media/image422.wmf"/><Relationship Id="rId1050" Type="http://schemas.openxmlformats.org/officeDocument/2006/relationships/image" Target="media/image515.wmf"/><Relationship Id="rId1288" Type="http://schemas.openxmlformats.org/officeDocument/2006/relationships/oleObject" Target="embeddings/oleObject649.bin"/><Relationship Id="rId1495" Type="http://schemas.openxmlformats.org/officeDocument/2006/relationships/oleObject" Target="embeddings/oleObject755.bin"/><Relationship Id="rId2101" Type="http://schemas.openxmlformats.org/officeDocument/2006/relationships/image" Target="media/image1035.wmf"/><Relationship Id="rId2339" Type="http://schemas.openxmlformats.org/officeDocument/2006/relationships/image" Target="media/image1154.wmf"/><Relationship Id="rId2546" Type="http://schemas.openxmlformats.org/officeDocument/2006/relationships/image" Target="media/image1254.wmf"/><Relationship Id="rId2753" Type="http://schemas.openxmlformats.org/officeDocument/2006/relationships/image" Target="media/image1355.wmf"/><Relationship Id="rId2960" Type="http://schemas.openxmlformats.org/officeDocument/2006/relationships/image" Target="media/image1456.wmf"/><Relationship Id="rId518" Type="http://schemas.openxmlformats.org/officeDocument/2006/relationships/oleObject" Target="embeddings/oleObject255.bin"/><Relationship Id="rId725" Type="http://schemas.openxmlformats.org/officeDocument/2006/relationships/oleObject" Target="embeddings/oleObject360.bin"/><Relationship Id="rId932" Type="http://schemas.openxmlformats.org/officeDocument/2006/relationships/image" Target="media/image455.wmf"/><Relationship Id="rId1148" Type="http://schemas.openxmlformats.org/officeDocument/2006/relationships/image" Target="media/image563.wmf"/><Relationship Id="rId1355" Type="http://schemas.openxmlformats.org/officeDocument/2006/relationships/oleObject" Target="embeddings/oleObject683.bin"/><Relationship Id="rId1562" Type="http://schemas.openxmlformats.org/officeDocument/2006/relationships/oleObject" Target="embeddings/oleObject789.bin"/><Relationship Id="rId2406" Type="http://schemas.openxmlformats.org/officeDocument/2006/relationships/image" Target="media/image1188.wmf"/><Relationship Id="rId2613" Type="http://schemas.openxmlformats.org/officeDocument/2006/relationships/image" Target="media/image1287.wmf"/><Relationship Id="rId1008" Type="http://schemas.openxmlformats.org/officeDocument/2006/relationships/oleObject" Target="embeddings/oleObject508.bin"/><Relationship Id="rId1215" Type="http://schemas.openxmlformats.org/officeDocument/2006/relationships/oleObject" Target="embeddings/oleObject612.bin"/><Relationship Id="rId1422" Type="http://schemas.openxmlformats.org/officeDocument/2006/relationships/oleObject" Target="embeddings/oleObject717.bin"/><Relationship Id="rId1867" Type="http://schemas.openxmlformats.org/officeDocument/2006/relationships/oleObject" Target="embeddings/oleObject945.bin"/><Relationship Id="rId2820" Type="http://schemas.openxmlformats.org/officeDocument/2006/relationships/oleObject" Target="embeddings/oleObject1424.bin"/><Relationship Id="rId2918" Type="http://schemas.openxmlformats.org/officeDocument/2006/relationships/oleObject" Target="embeddings/oleObject1476.bin"/><Relationship Id="rId61" Type="http://schemas.openxmlformats.org/officeDocument/2006/relationships/oleObject" Target="embeddings/oleObject26.bin"/><Relationship Id="rId1727" Type="http://schemas.openxmlformats.org/officeDocument/2006/relationships/image" Target="media/image846.wmf"/><Relationship Id="rId1934" Type="http://schemas.openxmlformats.org/officeDocument/2006/relationships/image" Target="media/image950.wmf"/><Relationship Id="rId19" Type="http://schemas.openxmlformats.org/officeDocument/2006/relationships/image" Target="media/image7.wmf"/><Relationship Id="rId2196" Type="http://schemas.openxmlformats.org/officeDocument/2006/relationships/oleObject" Target="embeddings/oleObject1107.bin"/><Relationship Id="rId168" Type="http://schemas.openxmlformats.org/officeDocument/2006/relationships/image" Target="media/image82.wmf"/><Relationship Id="rId375" Type="http://schemas.openxmlformats.org/officeDocument/2006/relationships/oleObject" Target="embeddings/oleObject184.bin"/><Relationship Id="rId582" Type="http://schemas.openxmlformats.org/officeDocument/2006/relationships/image" Target="media/image289.wmf"/><Relationship Id="rId2056" Type="http://schemas.openxmlformats.org/officeDocument/2006/relationships/oleObject" Target="embeddings/oleObject1038.bin"/><Relationship Id="rId2263" Type="http://schemas.openxmlformats.org/officeDocument/2006/relationships/image" Target="media/image1116.png"/><Relationship Id="rId2470" Type="http://schemas.openxmlformats.org/officeDocument/2006/relationships/oleObject" Target="embeddings/oleObject1245.bin"/><Relationship Id="rId3" Type="http://schemas.openxmlformats.org/officeDocument/2006/relationships/styles" Target="styles.xml"/><Relationship Id="rId235" Type="http://schemas.openxmlformats.org/officeDocument/2006/relationships/image" Target="media/image114.wmf"/><Relationship Id="rId442" Type="http://schemas.openxmlformats.org/officeDocument/2006/relationships/image" Target="media/image218.wmf"/><Relationship Id="rId887" Type="http://schemas.openxmlformats.org/officeDocument/2006/relationships/oleObject" Target="embeddings/oleObject447.bin"/><Relationship Id="rId1072" Type="http://schemas.openxmlformats.org/officeDocument/2006/relationships/oleObject" Target="embeddings/oleObject540.bin"/><Relationship Id="rId2123" Type="http://schemas.openxmlformats.org/officeDocument/2006/relationships/oleObject" Target="embeddings/oleObject1071.bin"/><Relationship Id="rId2330" Type="http://schemas.openxmlformats.org/officeDocument/2006/relationships/oleObject" Target="embeddings/oleObject1174.bin"/><Relationship Id="rId2568" Type="http://schemas.openxmlformats.org/officeDocument/2006/relationships/image" Target="media/image1265.wmf"/><Relationship Id="rId2775" Type="http://schemas.openxmlformats.org/officeDocument/2006/relationships/oleObject" Target="embeddings/oleObject1402.bin"/><Relationship Id="rId2982" Type="http://schemas.openxmlformats.org/officeDocument/2006/relationships/image" Target="media/image1467.wmf"/><Relationship Id="rId302" Type="http://schemas.openxmlformats.org/officeDocument/2006/relationships/image" Target="media/image148.wmf"/><Relationship Id="rId747" Type="http://schemas.openxmlformats.org/officeDocument/2006/relationships/oleObject" Target="embeddings/oleObject373.bin"/><Relationship Id="rId954" Type="http://schemas.openxmlformats.org/officeDocument/2006/relationships/image" Target="media/image466.wmf"/><Relationship Id="rId1377" Type="http://schemas.openxmlformats.org/officeDocument/2006/relationships/oleObject" Target="embeddings/oleObject694.bin"/><Relationship Id="rId1584" Type="http://schemas.openxmlformats.org/officeDocument/2006/relationships/oleObject" Target="embeddings/oleObject800.bin"/><Relationship Id="rId1791" Type="http://schemas.openxmlformats.org/officeDocument/2006/relationships/oleObject" Target="embeddings/oleObject907.bin"/><Relationship Id="rId2428" Type="http://schemas.openxmlformats.org/officeDocument/2006/relationships/image" Target="media/image1199.wmf"/><Relationship Id="rId2635" Type="http://schemas.openxmlformats.org/officeDocument/2006/relationships/image" Target="media/image1298.wmf"/><Relationship Id="rId2842" Type="http://schemas.openxmlformats.org/officeDocument/2006/relationships/oleObject" Target="embeddings/oleObject1435.bin"/><Relationship Id="rId83" Type="http://schemas.openxmlformats.org/officeDocument/2006/relationships/oleObject" Target="embeddings/oleObject37.bin"/><Relationship Id="rId607" Type="http://schemas.openxmlformats.org/officeDocument/2006/relationships/image" Target="media/image302.wmf"/><Relationship Id="rId814" Type="http://schemas.openxmlformats.org/officeDocument/2006/relationships/oleObject" Target="embeddings/oleObject407.bin"/><Relationship Id="rId1237" Type="http://schemas.openxmlformats.org/officeDocument/2006/relationships/image" Target="media/image607.wmf"/><Relationship Id="rId1444" Type="http://schemas.openxmlformats.org/officeDocument/2006/relationships/image" Target="media/image709.wmf"/><Relationship Id="rId1651" Type="http://schemas.openxmlformats.org/officeDocument/2006/relationships/oleObject" Target="embeddings/oleObject836.bin"/><Relationship Id="rId1889" Type="http://schemas.openxmlformats.org/officeDocument/2006/relationships/oleObject" Target="embeddings/oleObject956.bin"/><Relationship Id="rId2702" Type="http://schemas.openxmlformats.org/officeDocument/2006/relationships/oleObject" Target="embeddings/oleObject1363.bin"/><Relationship Id="rId1304" Type="http://schemas.openxmlformats.org/officeDocument/2006/relationships/oleObject" Target="embeddings/oleObject657.bin"/><Relationship Id="rId1511" Type="http://schemas.openxmlformats.org/officeDocument/2006/relationships/oleObject" Target="embeddings/oleObject763.bin"/><Relationship Id="rId1749" Type="http://schemas.openxmlformats.org/officeDocument/2006/relationships/oleObject" Target="embeddings/oleObject886.bin"/><Relationship Id="rId1956" Type="http://schemas.openxmlformats.org/officeDocument/2006/relationships/image" Target="media/image961.wmf"/><Relationship Id="rId1609" Type="http://schemas.openxmlformats.org/officeDocument/2006/relationships/oleObject" Target="embeddings/oleObject814.bin"/><Relationship Id="rId1816" Type="http://schemas.openxmlformats.org/officeDocument/2006/relationships/image" Target="media/image890.wmf"/><Relationship Id="rId10" Type="http://schemas.openxmlformats.org/officeDocument/2006/relationships/image" Target="media/image2.wmf"/><Relationship Id="rId397" Type="http://schemas.openxmlformats.org/officeDocument/2006/relationships/oleObject" Target="embeddings/oleObject195.bin"/><Relationship Id="rId2078" Type="http://schemas.openxmlformats.org/officeDocument/2006/relationships/image" Target="media/image1023.wmf"/><Relationship Id="rId2285" Type="http://schemas.openxmlformats.org/officeDocument/2006/relationships/image" Target="media/image1127.wmf"/><Relationship Id="rId2492" Type="http://schemas.openxmlformats.org/officeDocument/2006/relationships/oleObject" Target="embeddings/oleObject1257.bin"/><Relationship Id="rId257" Type="http://schemas.openxmlformats.org/officeDocument/2006/relationships/image" Target="media/image124.png"/><Relationship Id="rId464" Type="http://schemas.openxmlformats.org/officeDocument/2006/relationships/oleObject" Target="embeddings/oleObject228.bin"/><Relationship Id="rId1094" Type="http://schemas.openxmlformats.org/officeDocument/2006/relationships/oleObject" Target="embeddings/oleObject551.bin"/><Relationship Id="rId2145" Type="http://schemas.openxmlformats.org/officeDocument/2006/relationships/image" Target="media/image1057.wmf"/><Relationship Id="rId2797" Type="http://schemas.openxmlformats.org/officeDocument/2006/relationships/image" Target="media/image1377.wmf"/><Relationship Id="rId117" Type="http://schemas.openxmlformats.org/officeDocument/2006/relationships/oleObject" Target="embeddings/oleObject54.bin"/><Relationship Id="rId671" Type="http://schemas.openxmlformats.org/officeDocument/2006/relationships/oleObject" Target="embeddings/oleObject331.bin"/><Relationship Id="rId769" Type="http://schemas.openxmlformats.org/officeDocument/2006/relationships/image" Target="media/image378.png"/><Relationship Id="rId976" Type="http://schemas.openxmlformats.org/officeDocument/2006/relationships/image" Target="media/image477.wmf"/><Relationship Id="rId1399" Type="http://schemas.openxmlformats.org/officeDocument/2006/relationships/image" Target="media/image687.wmf"/><Relationship Id="rId2352" Type="http://schemas.openxmlformats.org/officeDocument/2006/relationships/oleObject" Target="embeddings/oleObject1185.bin"/><Relationship Id="rId2657" Type="http://schemas.openxmlformats.org/officeDocument/2006/relationships/image" Target="media/image1309.wmf"/><Relationship Id="rId324" Type="http://schemas.openxmlformats.org/officeDocument/2006/relationships/image" Target="media/image159.wmf"/><Relationship Id="rId531" Type="http://schemas.openxmlformats.org/officeDocument/2006/relationships/oleObject" Target="embeddings/oleObject261.bin"/><Relationship Id="rId629" Type="http://schemas.openxmlformats.org/officeDocument/2006/relationships/image" Target="media/image313.wmf"/><Relationship Id="rId1161" Type="http://schemas.openxmlformats.org/officeDocument/2006/relationships/oleObject" Target="embeddings/oleObject585.bin"/><Relationship Id="rId1259" Type="http://schemas.openxmlformats.org/officeDocument/2006/relationships/image" Target="media/image618.wmf"/><Relationship Id="rId1466" Type="http://schemas.openxmlformats.org/officeDocument/2006/relationships/oleObject" Target="embeddings/oleObject740.bin"/><Relationship Id="rId2005" Type="http://schemas.openxmlformats.org/officeDocument/2006/relationships/image" Target="media/image986.wmf"/><Relationship Id="rId2212" Type="http://schemas.openxmlformats.org/officeDocument/2006/relationships/oleObject" Target="embeddings/oleObject1115.bin"/><Relationship Id="rId2864" Type="http://schemas.openxmlformats.org/officeDocument/2006/relationships/image" Target="media/image1410.wmf"/><Relationship Id="rId836" Type="http://schemas.openxmlformats.org/officeDocument/2006/relationships/oleObject" Target="embeddings/oleObject422.bin"/><Relationship Id="rId1021" Type="http://schemas.openxmlformats.org/officeDocument/2006/relationships/image" Target="media/image500.wmf"/><Relationship Id="rId1119" Type="http://schemas.openxmlformats.org/officeDocument/2006/relationships/image" Target="media/image549.wmf"/><Relationship Id="rId1673" Type="http://schemas.openxmlformats.org/officeDocument/2006/relationships/image" Target="media/image819.wmf"/><Relationship Id="rId1880" Type="http://schemas.openxmlformats.org/officeDocument/2006/relationships/image" Target="media/image922.wmf"/><Relationship Id="rId1978" Type="http://schemas.openxmlformats.org/officeDocument/2006/relationships/oleObject" Target="embeddings/oleObject999.bin"/><Relationship Id="rId2517" Type="http://schemas.openxmlformats.org/officeDocument/2006/relationships/oleObject" Target="embeddings/oleObject1270.bin"/><Relationship Id="rId2724" Type="http://schemas.openxmlformats.org/officeDocument/2006/relationships/oleObject" Target="embeddings/oleObject1376.bin"/><Relationship Id="rId2931" Type="http://schemas.openxmlformats.org/officeDocument/2006/relationships/oleObject" Target="embeddings/oleObject1482.bin"/><Relationship Id="rId903" Type="http://schemas.openxmlformats.org/officeDocument/2006/relationships/oleObject" Target="embeddings/oleObject455.bin"/><Relationship Id="rId1326" Type="http://schemas.openxmlformats.org/officeDocument/2006/relationships/image" Target="media/image651.wmf"/><Relationship Id="rId1533" Type="http://schemas.openxmlformats.org/officeDocument/2006/relationships/oleObject" Target="embeddings/oleObject774.bin"/><Relationship Id="rId1740" Type="http://schemas.openxmlformats.org/officeDocument/2006/relationships/oleObject" Target="embeddings/oleObject881.bin"/><Relationship Id="rId32" Type="http://schemas.openxmlformats.org/officeDocument/2006/relationships/oleObject" Target="embeddings/oleObject12.bin"/><Relationship Id="rId1600" Type="http://schemas.openxmlformats.org/officeDocument/2006/relationships/image" Target="media/image785.wmf"/><Relationship Id="rId1838" Type="http://schemas.openxmlformats.org/officeDocument/2006/relationships/image" Target="media/image901.wmf"/><Relationship Id="rId181" Type="http://schemas.openxmlformats.org/officeDocument/2006/relationships/oleObject" Target="embeddings/oleObject86.bin"/><Relationship Id="rId1905" Type="http://schemas.openxmlformats.org/officeDocument/2006/relationships/image" Target="media/image935.wmf"/><Relationship Id="rId279" Type="http://schemas.openxmlformats.org/officeDocument/2006/relationships/image" Target="media/image136.wmf"/><Relationship Id="rId486" Type="http://schemas.openxmlformats.org/officeDocument/2006/relationships/image" Target="media/image240.wmf"/><Relationship Id="rId693" Type="http://schemas.openxmlformats.org/officeDocument/2006/relationships/image" Target="media/image345.wmf"/><Relationship Id="rId2167" Type="http://schemas.openxmlformats.org/officeDocument/2006/relationships/image" Target="media/image1068.wmf"/><Relationship Id="rId2374" Type="http://schemas.openxmlformats.org/officeDocument/2006/relationships/image" Target="media/image1172.wmf"/><Relationship Id="rId2581" Type="http://schemas.openxmlformats.org/officeDocument/2006/relationships/oleObject" Target="embeddings/oleObject1302.bin"/><Relationship Id="rId139" Type="http://schemas.openxmlformats.org/officeDocument/2006/relationships/oleObject" Target="embeddings/oleObject65.bin"/><Relationship Id="rId346" Type="http://schemas.openxmlformats.org/officeDocument/2006/relationships/image" Target="media/image170.wmf"/><Relationship Id="rId553" Type="http://schemas.openxmlformats.org/officeDocument/2006/relationships/image" Target="media/image275.wmf"/><Relationship Id="rId760" Type="http://schemas.openxmlformats.org/officeDocument/2006/relationships/oleObject" Target="embeddings/oleObject380.bin"/><Relationship Id="rId998" Type="http://schemas.openxmlformats.org/officeDocument/2006/relationships/image" Target="media/image488.png"/><Relationship Id="rId1183" Type="http://schemas.openxmlformats.org/officeDocument/2006/relationships/oleObject" Target="embeddings/oleObject596.bin"/><Relationship Id="rId1390" Type="http://schemas.openxmlformats.org/officeDocument/2006/relationships/oleObject" Target="embeddings/oleObject701.bin"/><Relationship Id="rId2027" Type="http://schemas.openxmlformats.org/officeDocument/2006/relationships/image" Target="media/image997.wmf"/><Relationship Id="rId2234" Type="http://schemas.openxmlformats.org/officeDocument/2006/relationships/image" Target="media/image1102.wmf"/><Relationship Id="rId2441" Type="http://schemas.openxmlformats.org/officeDocument/2006/relationships/oleObject" Target="embeddings/oleObject1229.bin"/><Relationship Id="rId2679" Type="http://schemas.openxmlformats.org/officeDocument/2006/relationships/image" Target="media/image1320.wmf"/><Relationship Id="rId2886" Type="http://schemas.openxmlformats.org/officeDocument/2006/relationships/image" Target="media/image1420.wmf"/><Relationship Id="rId206" Type="http://schemas.openxmlformats.org/officeDocument/2006/relationships/oleObject" Target="embeddings/oleObject99.bin"/><Relationship Id="rId413" Type="http://schemas.openxmlformats.org/officeDocument/2006/relationships/oleObject" Target="embeddings/oleObject203.bin"/><Relationship Id="rId858" Type="http://schemas.openxmlformats.org/officeDocument/2006/relationships/oleObject" Target="embeddings/oleObject433.bin"/><Relationship Id="rId1043" Type="http://schemas.openxmlformats.org/officeDocument/2006/relationships/image" Target="media/image511.wmf"/><Relationship Id="rId1488" Type="http://schemas.openxmlformats.org/officeDocument/2006/relationships/oleObject" Target="embeddings/oleObject751.bin"/><Relationship Id="rId1695" Type="http://schemas.openxmlformats.org/officeDocument/2006/relationships/image" Target="media/image830.wmf"/><Relationship Id="rId2539" Type="http://schemas.openxmlformats.org/officeDocument/2006/relationships/image" Target="media/image1251.emf"/><Relationship Id="rId2746" Type="http://schemas.openxmlformats.org/officeDocument/2006/relationships/oleObject" Target="embeddings/oleObject1387.bin"/><Relationship Id="rId2953" Type="http://schemas.openxmlformats.org/officeDocument/2006/relationships/oleObject" Target="embeddings/oleObject1493.bin"/><Relationship Id="rId620" Type="http://schemas.openxmlformats.org/officeDocument/2006/relationships/oleObject" Target="embeddings/oleObject305.bin"/><Relationship Id="rId718" Type="http://schemas.openxmlformats.org/officeDocument/2006/relationships/image" Target="media/image357.wmf"/><Relationship Id="rId925" Type="http://schemas.openxmlformats.org/officeDocument/2006/relationships/image" Target="media/image452.wmf"/><Relationship Id="rId1250" Type="http://schemas.openxmlformats.org/officeDocument/2006/relationships/oleObject" Target="embeddings/oleObject630.bin"/><Relationship Id="rId1348" Type="http://schemas.openxmlformats.org/officeDocument/2006/relationships/image" Target="media/image662.wmf"/><Relationship Id="rId1555" Type="http://schemas.openxmlformats.org/officeDocument/2006/relationships/image" Target="media/image763.wmf"/><Relationship Id="rId1762" Type="http://schemas.openxmlformats.org/officeDocument/2006/relationships/oleObject" Target="embeddings/oleObject892.bin"/><Relationship Id="rId2301" Type="http://schemas.openxmlformats.org/officeDocument/2006/relationships/oleObject" Target="embeddings/oleObject1159.bin"/><Relationship Id="rId2606" Type="http://schemas.openxmlformats.org/officeDocument/2006/relationships/oleObject" Target="embeddings/oleObject1315.bin"/><Relationship Id="rId1110" Type="http://schemas.openxmlformats.org/officeDocument/2006/relationships/oleObject" Target="embeddings/oleObject559.bin"/><Relationship Id="rId1208" Type="http://schemas.openxmlformats.org/officeDocument/2006/relationships/image" Target="media/image593.wmf"/><Relationship Id="rId1415" Type="http://schemas.openxmlformats.org/officeDocument/2006/relationships/image" Target="media/image695.wmf"/><Relationship Id="rId2813" Type="http://schemas.openxmlformats.org/officeDocument/2006/relationships/image" Target="media/image1385.wmf"/><Relationship Id="rId54" Type="http://schemas.openxmlformats.org/officeDocument/2006/relationships/image" Target="media/image25.wmf"/><Relationship Id="rId1622" Type="http://schemas.openxmlformats.org/officeDocument/2006/relationships/oleObject" Target="embeddings/oleObject821.bin"/><Relationship Id="rId1927" Type="http://schemas.openxmlformats.org/officeDocument/2006/relationships/image" Target="media/image946.wmf"/><Relationship Id="rId2091" Type="http://schemas.openxmlformats.org/officeDocument/2006/relationships/oleObject" Target="embeddings/oleObject1055.bin"/><Relationship Id="rId2189" Type="http://schemas.openxmlformats.org/officeDocument/2006/relationships/image" Target="media/image1079.wmf"/><Relationship Id="rId270" Type="http://schemas.openxmlformats.org/officeDocument/2006/relationships/image" Target="media/image131.wmf"/><Relationship Id="rId2396" Type="http://schemas.openxmlformats.org/officeDocument/2006/relationships/image" Target="media/image1183.wmf"/><Relationship Id="rId3002" Type="http://schemas.openxmlformats.org/officeDocument/2006/relationships/oleObject" Target="embeddings/oleObject1517.bin"/><Relationship Id="rId130" Type="http://schemas.openxmlformats.org/officeDocument/2006/relationships/image" Target="media/image63.wmf"/><Relationship Id="rId368" Type="http://schemas.openxmlformats.org/officeDocument/2006/relationships/image" Target="media/image181.wmf"/><Relationship Id="rId575" Type="http://schemas.openxmlformats.org/officeDocument/2006/relationships/oleObject" Target="embeddings/oleObject283.bin"/><Relationship Id="rId782" Type="http://schemas.openxmlformats.org/officeDocument/2006/relationships/image" Target="media/image385.wmf"/><Relationship Id="rId2049" Type="http://schemas.openxmlformats.org/officeDocument/2006/relationships/image" Target="media/image1008.wmf"/><Relationship Id="rId2256" Type="http://schemas.openxmlformats.org/officeDocument/2006/relationships/image" Target="media/image1113.wmf"/><Relationship Id="rId2463" Type="http://schemas.openxmlformats.org/officeDocument/2006/relationships/image" Target="media/image1215.wmf"/><Relationship Id="rId2670" Type="http://schemas.openxmlformats.org/officeDocument/2006/relationships/oleObject" Target="embeddings/oleObject1347.bin"/><Relationship Id="rId228" Type="http://schemas.openxmlformats.org/officeDocument/2006/relationships/oleObject" Target="embeddings/oleObject111.bin"/><Relationship Id="rId435" Type="http://schemas.openxmlformats.org/officeDocument/2006/relationships/oleObject" Target="embeddings/oleObject214.bin"/><Relationship Id="rId642" Type="http://schemas.openxmlformats.org/officeDocument/2006/relationships/oleObject" Target="embeddings/oleObject316.bin"/><Relationship Id="rId1065" Type="http://schemas.openxmlformats.org/officeDocument/2006/relationships/oleObject" Target="embeddings/oleObject536.bin"/><Relationship Id="rId1272" Type="http://schemas.openxmlformats.org/officeDocument/2006/relationships/oleObject" Target="embeddings/oleObject641.bin"/><Relationship Id="rId2116" Type="http://schemas.openxmlformats.org/officeDocument/2006/relationships/oleObject" Target="embeddings/oleObject1067.bin"/><Relationship Id="rId2323" Type="http://schemas.openxmlformats.org/officeDocument/2006/relationships/image" Target="media/image1146.wmf"/><Relationship Id="rId2530" Type="http://schemas.openxmlformats.org/officeDocument/2006/relationships/image" Target="media/image1247.wmf"/><Relationship Id="rId2768" Type="http://schemas.openxmlformats.org/officeDocument/2006/relationships/image" Target="media/image1362.wmf"/><Relationship Id="rId2975" Type="http://schemas.openxmlformats.org/officeDocument/2006/relationships/oleObject" Target="embeddings/oleObject1504.bin"/><Relationship Id="rId502" Type="http://schemas.openxmlformats.org/officeDocument/2006/relationships/image" Target="media/image248.wmf"/><Relationship Id="rId947" Type="http://schemas.openxmlformats.org/officeDocument/2006/relationships/oleObject" Target="embeddings/oleObject478.bin"/><Relationship Id="rId1132" Type="http://schemas.openxmlformats.org/officeDocument/2006/relationships/oleObject" Target="embeddings/oleObject570.bin"/><Relationship Id="rId1577" Type="http://schemas.openxmlformats.org/officeDocument/2006/relationships/image" Target="media/image774.wmf"/><Relationship Id="rId1784" Type="http://schemas.openxmlformats.org/officeDocument/2006/relationships/image" Target="media/image874.wmf"/><Relationship Id="rId1991" Type="http://schemas.openxmlformats.org/officeDocument/2006/relationships/image" Target="media/image979.wmf"/><Relationship Id="rId2628" Type="http://schemas.openxmlformats.org/officeDocument/2006/relationships/image" Target="media/image1294.wmf"/><Relationship Id="rId2835" Type="http://schemas.openxmlformats.org/officeDocument/2006/relationships/image" Target="media/image1396.wmf"/><Relationship Id="rId76" Type="http://schemas.openxmlformats.org/officeDocument/2006/relationships/image" Target="media/image36.wmf"/><Relationship Id="rId807" Type="http://schemas.openxmlformats.org/officeDocument/2006/relationships/image" Target="media/image397.wmf"/><Relationship Id="rId1437" Type="http://schemas.openxmlformats.org/officeDocument/2006/relationships/image" Target="media/image706.wmf"/><Relationship Id="rId1644" Type="http://schemas.openxmlformats.org/officeDocument/2006/relationships/oleObject" Target="embeddings/oleObject832.bin"/><Relationship Id="rId1851" Type="http://schemas.openxmlformats.org/officeDocument/2006/relationships/oleObject" Target="embeddings/oleObject937.bin"/><Relationship Id="rId2902" Type="http://schemas.openxmlformats.org/officeDocument/2006/relationships/image" Target="media/image1427.wmf"/><Relationship Id="rId1504" Type="http://schemas.openxmlformats.org/officeDocument/2006/relationships/image" Target="media/image738.wmf"/><Relationship Id="rId1711" Type="http://schemas.openxmlformats.org/officeDocument/2006/relationships/image" Target="media/image838.wmf"/><Relationship Id="rId1949" Type="http://schemas.openxmlformats.org/officeDocument/2006/relationships/oleObject" Target="embeddings/oleObject985.bin"/><Relationship Id="rId292" Type="http://schemas.openxmlformats.org/officeDocument/2006/relationships/oleObject" Target="embeddings/oleObject143.bin"/><Relationship Id="rId1809" Type="http://schemas.openxmlformats.org/officeDocument/2006/relationships/oleObject" Target="embeddings/oleObject916.bin"/><Relationship Id="rId597" Type="http://schemas.openxmlformats.org/officeDocument/2006/relationships/oleObject" Target="embeddings/oleObject294.bin"/><Relationship Id="rId2180" Type="http://schemas.openxmlformats.org/officeDocument/2006/relationships/oleObject" Target="embeddings/oleObject1099.bin"/><Relationship Id="rId2278" Type="http://schemas.openxmlformats.org/officeDocument/2006/relationships/oleObject" Target="embeddings/oleObject1148.bin"/><Relationship Id="rId2485" Type="http://schemas.openxmlformats.org/officeDocument/2006/relationships/oleObject" Target="embeddings/oleObject1253.bin"/><Relationship Id="rId152" Type="http://schemas.openxmlformats.org/officeDocument/2006/relationships/image" Target="media/image74.wmf"/><Relationship Id="rId457" Type="http://schemas.openxmlformats.org/officeDocument/2006/relationships/image" Target="media/image226.wmf"/><Relationship Id="rId1087" Type="http://schemas.openxmlformats.org/officeDocument/2006/relationships/image" Target="media/image533.wmf"/><Relationship Id="rId1294" Type="http://schemas.openxmlformats.org/officeDocument/2006/relationships/oleObject" Target="embeddings/oleObject652.bin"/><Relationship Id="rId2040" Type="http://schemas.openxmlformats.org/officeDocument/2006/relationships/oleObject" Target="embeddings/oleObject1030.bin"/><Relationship Id="rId2138" Type="http://schemas.openxmlformats.org/officeDocument/2006/relationships/image" Target="media/image1053.png"/><Relationship Id="rId2692" Type="http://schemas.openxmlformats.org/officeDocument/2006/relationships/oleObject" Target="embeddings/oleObject1358.bin"/><Relationship Id="rId2997" Type="http://schemas.openxmlformats.org/officeDocument/2006/relationships/image" Target="media/image1475.wmf"/><Relationship Id="rId664" Type="http://schemas.openxmlformats.org/officeDocument/2006/relationships/image" Target="media/image330.wmf"/><Relationship Id="rId871" Type="http://schemas.openxmlformats.org/officeDocument/2006/relationships/image" Target="media/image425.wmf"/><Relationship Id="rId969" Type="http://schemas.openxmlformats.org/officeDocument/2006/relationships/oleObject" Target="embeddings/oleObject489.bin"/><Relationship Id="rId1599" Type="http://schemas.openxmlformats.org/officeDocument/2006/relationships/oleObject" Target="embeddings/oleObject808.bin"/><Relationship Id="rId2345" Type="http://schemas.openxmlformats.org/officeDocument/2006/relationships/image" Target="media/image1157.wmf"/><Relationship Id="rId2552" Type="http://schemas.openxmlformats.org/officeDocument/2006/relationships/image" Target="media/image1257.wmf"/><Relationship Id="rId317" Type="http://schemas.openxmlformats.org/officeDocument/2006/relationships/oleObject" Target="embeddings/oleObject155.bin"/><Relationship Id="rId524" Type="http://schemas.openxmlformats.org/officeDocument/2006/relationships/oleObject" Target="embeddings/oleObject258.bin"/><Relationship Id="rId731" Type="http://schemas.openxmlformats.org/officeDocument/2006/relationships/image" Target="media/image360.wmf"/><Relationship Id="rId1154" Type="http://schemas.openxmlformats.org/officeDocument/2006/relationships/image" Target="media/image566.wmf"/><Relationship Id="rId1361" Type="http://schemas.openxmlformats.org/officeDocument/2006/relationships/oleObject" Target="embeddings/oleObject686.bin"/><Relationship Id="rId1459" Type="http://schemas.openxmlformats.org/officeDocument/2006/relationships/oleObject" Target="embeddings/oleObject736.bin"/><Relationship Id="rId2205" Type="http://schemas.openxmlformats.org/officeDocument/2006/relationships/image" Target="media/image1087.wmf"/><Relationship Id="rId2412" Type="http://schemas.openxmlformats.org/officeDocument/2006/relationships/image" Target="media/image1191.wmf"/><Relationship Id="rId2857" Type="http://schemas.openxmlformats.org/officeDocument/2006/relationships/oleObject" Target="embeddings/oleObject1443.bin"/><Relationship Id="rId98" Type="http://schemas.openxmlformats.org/officeDocument/2006/relationships/image" Target="media/image47.wmf"/><Relationship Id="rId829" Type="http://schemas.openxmlformats.org/officeDocument/2006/relationships/oleObject" Target="embeddings/oleObject418.bin"/><Relationship Id="rId1014" Type="http://schemas.openxmlformats.org/officeDocument/2006/relationships/oleObject" Target="embeddings/oleObject511.bin"/><Relationship Id="rId1221" Type="http://schemas.openxmlformats.org/officeDocument/2006/relationships/oleObject" Target="embeddings/oleObject615.bin"/><Relationship Id="rId1666" Type="http://schemas.openxmlformats.org/officeDocument/2006/relationships/oleObject" Target="embeddings/oleObject844.bin"/><Relationship Id="rId1873" Type="http://schemas.openxmlformats.org/officeDocument/2006/relationships/oleObject" Target="embeddings/oleObject948.bin"/><Relationship Id="rId2717" Type="http://schemas.openxmlformats.org/officeDocument/2006/relationships/oleObject" Target="embeddings/oleObject1371.bin"/><Relationship Id="rId2924" Type="http://schemas.openxmlformats.org/officeDocument/2006/relationships/image" Target="media/image1438.wmf"/><Relationship Id="rId1319" Type="http://schemas.openxmlformats.org/officeDocument/2006/relationships/oleObject" Target="embeddings/oleObject665.bin"/><Relationship Id="rId1526" Type="http://schemas.openxmlformats.org/officeDocument/2006/relationships/image" Target="media/image749.wmf"/><Relationship Id="rId1733" Type="http://schemas.openxmlformats.org/officeDocument/2006/relationships/image" Target="media/image849.wmf"/><Relationship Id="rId1940" Type="http://schemas.openxmlformats.org/officeDocument/2006/relationships/image" Target="media/image953.wmf"/><Relationship Id="rId25" Type="http://schemas.openxmlformats.org/officeDocument/2006/relationships/image" Target="media/image10.wmf"/><Relationship Id="rId1800" Type="http://schemas.openxmlformats.org/officeDocument/2006/relationships/image" Target="media/image882.wmf"/><Relationship Id="rId174" Type="http://schemas.openxmlformats.org/officeDocument/2006/relationships/image" Target="media/image85.wmf"/><Relationship Id="rId381" Type="http://schemas.openxmlformats.org/officeDocument/2006/relationships/oleObject" Target="embeddings/oleObject187.bin"/><Relationship Id="rId2062" Type="http://schemas.openxmlformats.org/officeDocument/2006/relationships/oleObject" Target="embeddings/oleObject1041.bin"/><Relationship Id="rId241" Type="http://schemas.openxmlformats.org/officeDocument/2006/relationships/image" Target="media/image117.wmf"/><Relationship Id="rId479" Type="http://schemas.openxmlformats.org/officeDocument/2006/relationships/oleObject" Target="embeddings/oleObject236.bin"/><Relationship Id="rId686" Type="http://schemas.openxmlformats.org/officeDocument/2006/relationships/oleObject" Target="embeddings/oleObject338.bin"/><Relationship Id="rId893" Type="http://schemas.openxmlformats.org/officeDocument/2006/relationships/oleObject" Target="embeddings/oleObject450.bin"/><Relationship Id="rId2367" Type="http://schemas.openxmlformats.org/officeDocument/2006/relationships/image" Target="media/image1168.wmf"/><Relationship Id="rId2574" Type="http://schemas.openxmlformats.org/officeDocument/2006/relationships/image" Target="media/image1268.wmf"/><Relationship Id="rId2781" Type="http://schemas.openxmlformats.org/officeDocument/2006/relationships/oleObject" Target="embeddings/oleObject1405.bin"/><Relationship Id="rId339" Type="http://schemas.openxmlformats.org/officeDocument/2006/relationships/oleObject" Target="embeddings/oleObject166.bin"/><Relationship Id="rId546" Type="http://schemas.openxmlformats.org/officeDocument/2006/relationships/image" Target="media/image271.png"/><Relationship Id="rId753" Type="http://schemas.openxmlformats.org/officeDocument/2006/relationships/oleObject" Target="embeddings/oleObject376.bin"/><Relationship Id="rId1176" Type="http://schemas.openxmlformats.org/officeDocument/2006/relationships/image" Target="media/image577.wmf"/><Relationship Id="rId1383" Type="http://schemas.openxmlformats.org/officeDocument/2006/relationships/oleObject" Target="embeddings/oleObject697.bin"/><Relationship Id="rId2227" Type="http://schemas.openxmlformats.org/officeDocument/2006/relationships/oleObject" Target="embeddings/oleObject1122.bin"/><Relationship Id="rId2434" Type="http://schemas.openxmlformats.org/officeDocument/2006/relationships/image" Target="media/image1202.wmf"/><Relationship Id="rId2879" Type="http://schemas.openxmlformats.org/officeDocument/2006/relationships/oleObject" Target="embeddings/oleObject1455.bin"/><Relationship Id="rId101" Type="http://schemas.openxmlformats.org/officeDocument/2006/relationships/oleObject" Target="embeddings/oleObject46.bin"/><Relationship Id="rId406" Type="http://schemas.openxmlformats.org/officeDocument/2006/relationships/image" Target="media/image200.wmf"/><Relationship Id="rId960" Type="http://schemas.openxmlformats.org/officeDocument/2006/relationships/image" Target="media/image469.wmf"/><Relationship Id="rId1036" Type="http://schemas.openxmlformats.org/officeDocument/2006/relationships/oleObject" Target="embeddings/oleObject522.bin"/><Relationship Id="rId1243" Type="http://schemas.openxmlformats.org/officeDocument/2006/relationships/image" Target="media/image610.wmf"/><Relationship Id="rId1590" Type="http://schemas.openxmlformats.org/officeDocument/2006/relationships/oleObject" Target="embeddings/oleObject804.bin"/><Relationship Id="rId1688" Type="http://schemas.openxmlformats.org/officeDocument/2006/relationships/oleObject" Target="embeddings/oleObject855.bin"/><Relationship Id="rId1895" Type="http://schemas.openxmlformats.org/officeDocument/2006/relationships/image" Target="media/image930.wmf"/><Relationship Id="rId2641" Type="http://schemas.openxmlformats.org/officeDocument/2006/relationships/image" Target="media/image1301.wmf"/><Relationship Id="rId2739" Type="http://schemas.openxmlformats.org/officeDocument/2006/relationships/image" Target="media/image1348.wmf"/><Relationship Id="rId2946" Type="http://schemas.openxmlformats.org/officeDocument/2006/relationships/image" Target="media/image1449.wmf"/><Relationship Id="rId613" Type="http://schemas.openxmlformats.org/officeDocument/2006/relationships/image" Target="media/image305.wmf"/><Relationship Id="rId820" Type="http://schemas.openxmlformats.org/officeDocument/2006/relationships/oleObject" Target="embeddings/oleObject412.bin"/><Relationship Id="rId918" Type="http://schemas.openxmlformats.org/officeDocument/2006/relationships/oleObject" Target="embeddings/oleObject463.bin"/><Relationship Id="rId1450" Type="http://schemas.openxmlformats.org/officeDocument/2006/relationships/image" Target="media/image712.wmf"/><Relationship Id="rId1548" Type="http://schemas.openxmlformats.org/officeDocument/2006/relationships/image" Target="media/image760.wmf"/><Relationship Id="rId1755" Type="http://schemas.openxmlformats.org/officeDocument/2006/relationships/image" Target="media/image860.wmf"/><Relationship Id="rId2501" Type="http://schemas.openxmlformats.org/officeDocument/2006/relationships/image" Target="media/image1233.wmf"/><Relationship Id="rId1103" Type="http://schemas.openxmlformats.org/officeDocument/2006/relationships/image" Target="media/image541.wmf"/><Relationship Id="rId1310" Type="http://schemas.openxmlformats.org/officeDocument/2006/relationships/oleObject" Target="embeddings/oleObject660.bin"/><Relationship Id="rId1408" Type="http://schemas.openxmlformats.org/officeDocument/2006/relationships/oleObject" Target="embeddings/oleObject710.bin"/><Relationship Id="rId1962" Type="http://schemas.openxmlformats.org/officeDocument/2006/relationships/image" Target="media/image964.wmf"/><Relationship Id="rId2806" Type="http://schemas.openxmlformats.org/officeDocument/2006/relationships/oleObject" Target="embeddings/oleObject1417.bin"/><Relationship Id="rId47" Type="http://schemas.openxmlformats.org/officeDocument/2006/relationships/oleObject" Target="embeddings/oleObject19.bin"/><Relationship Id="rId1615" Type="http://schemas.openxmlformats.org/officeDocument/2006/relationships/oleObject" Target="embeddings/oleObject817.bin"/><Relationship Id="rId1822" Type="http://schemas.openxmlformats.org/officeDocument/2006/relationships/image" Target="media/image893.wmf"/><Relationship Id="rId196" Type="http://schemas.openxmlformats.org/officeDocument/2006/relationships/oleObject" Target="embeddings/oleObject94.bin"/><Relationship Id="rId2084" Type="http://schemas.openxmlformats.org/officeDocument/2006/relationships/image" Target="media/image1026.wmf"/><Relationship Id="rId2291" Type="http://schemas.openxmlformats.org/officeDocument/2006/relationships/image" Target="media/image1130.wmf"/><Relationship Id="rId263" Type="http://schemas.openxmlformats.org/officeDocument/2006/relationships/oleObject" Target="embeddings/oleObject129.bin"/><Relationship Id="rId470" Type="http://schemas.openxmlformats.org/officeDocument/2006/relationships/oleObject" Target="embeddings/oleObject231.bin"/><Relationship Id="rId2151" Type="http://schemas.openxmlformats.org/officeDocument/2006/relationships/image" Target="media/image1060.wmf"/><Relationship Id="rId2389" Type="http://schemas.openxmlformats.org/officeDocument/2006/relationships/oleObject" Target="embeddings/oleObject1203.bin"/><Relationship Id="rId2596" Type="http://schemas.openxmlformats.org/officeDocument/2006/relationships/image" Target="media/image1279.wmf"/><Relationship Id="rId123" Type="http://schemas.openxmlformats.org/officeDocument/2006/relationships/oleObject" Target="embeddings/oleObject57.bin"/><Relationship Id="rId330" Type="http://schemas.openxmlformats.org/officeDocument/2006/relationships/image" Target="media/image162.wmf"/><Relationship Id="rId568" Type="http://schemas.openxmlformats.org/officeDocument/2006/relationships/image" Target="media/image282.wmf"/><Relationship Id="rId775" Type="http://schemas.openxmlformats.org/officeDocument/2006/relationships/oleObject" Target="embeddings/oleObject387.bin"/><Relationship Id="rId982" Type="http://schemas.openxmlformats.org/officeDocument/2006/relationships/image" Target="media/image480.wmf"/><Relationship Id="rId1198" Type="http://schemas.openxmlformats.org/officeDocument/2006/relationships/image" Target="media/image588.wmf"/><Relationship Id="rId2011" Type="http://schemas.openxmlformats.org/officeDocument/2006/relationships/image" Target="media/image989.wmf"/><Relationship Id="rId2249" Type="http://schemas.openxmlformats.org/officeDocument/2006/relationships/oleObject" Target="embeddings/oleObject1133.bin"/><Relationship Id="rId2456" Type="http://schemas.openxmlformats.org/officeDocument/2006/relationships/oleObject" Target="embeddings/oleObject1237.bin"/><Relationship Id="rId2663" Type="http://schemas.openxmlformats.org/officeDocument/2006/relationships/image" Target="media/image1312.wmf"/><Relationship Id="rId2870" Type="http://schemas.openxmlformats.org/officeDocument/2006/relationships/oleObject" Target="embeddings/oleObject1450.bin"/><Relationship Id="rId428" Type="http://schemas.openxmlformats.org/officeDocument/2006/relationships/image" Target="media/image211.wmf"/><Relationship Id="rId635" Type="http://schemas.openxmlformats.org/officeDocument/2006/relationships/oleObject" Target="embeddings/oleObject312.bin"/><Relationship Id="rId842" Type="http://schemas.openxmlformats.org/officeDocument/2006/relationships/oleObject" Target="embeddings/oleObject425.bin"/><Relationship Id="rId1058" Type="http://schemas.openxmlformats.org/officeDocument/2006/relationships/image" Target="media/image519.wmf"/><Relationship Id="rId1265" Type="http://schemas.openxmlformats.org/officeDocument/2006/relationships/image" Target="media/image621.wmf"/><Relationship Id="rId1472" Type="http://schemas.openxmlformats.org/officeDocument/2006/relationships/oleObject" Target="embeddings/oleObject743.bin"/><Relationship Id="rId2109" Type="http://schemas.openxmlformats.org/officeDocument/2006/relationships/image" Target="media/image1039.wmf"/><Relationship Id="rId2316" Type="http://schemas.openxmlformats.org/officeDocument/2006/relationships/oleObject" Target="embeddings/oleObject1167.bin"/><Relationship Id="rId2523" Type="http://schemas.openxmlformats.org/officeDocument/2006/relationships/oleObject" Target="embeddings/oleObject1273.bin"/><Relationship Id="rId2730" Type="http://schemas.openxmlformats.org/officeDocument/2006/relationships/oleObject" Target="embeddings/oleObject1379.bin"/><Relationship Id="rId2968" Type="http://schemas.openxmlformats.org/officeDocument/2006/relationships/image" Target="media/image1460.wmf"/><Relationship Id="rId702" Type="http://schemas.openxmlformats.org/officeDocument/2006/relationships/oleObject" Target="embeddings/oleObject346.bin"/><Relationship Id="rId1125" Type="http://schemas.openxmlformats.org/officeDocument/2006/relationships/image" Target="media/image552.wmf"/><Relationship Id="rId1332" Type="http://schemas.openxmlformats.org/officeDocument/2006/relationships/image" Target="media/image654.wmf"/><Relationship Id="rId1777" Type="http://schemas.openxmlformats.org/officeDocument/2006/relationships/oleObject" Target="embeddings/oleObject900.bin"/><Relationship Id="rId1984" Type="http://schemas.openxmlformats.org/officeDocument/2006/relationships/oleObject" Target="embeddings/oleObject1002.bin"/><Relationship Id="rId2828" Type="http://schemas.openxmlformats.org/officeDocument/2006/relationships/oleObject" Target="embeddings/oleObject1428.bin"/><Relationship Id="rId69" Type="http://schemas.openxmlformats.org/officeDocument/2006/relationships/oleObject" Target="embeddings/oleObject30.bin"/><Relationship Id="rId1637" Type="http://schemas.openxmlformats.org/officeDocument/2006/relationships/image" Target="media/image802.wmf"/><Relationship Id="rId1844" Type="http://schemas.openxmlformats.org/officeDocument/2006/relationships/image" Target="media/image904.wmf"/><Relationship Id="rId1704" Type="http://schemas.openxmlformats.org/officeDocument/2006/relationships/oleObject" Target="embeddings/oleObject863.bin"/><Relationship Id="rId285" Type="http://schemas.openxmlformats.org/officeDocument/2006/relationships/image" Target="media/image139.wmf"/><Relationship Id="rId1911" Type="http://schemas.openxmlformats.org/officeDocument/2006/relationships/image" Target="media/image938.wmf"/><Relationship Id="rId492" Type="http://schemas.openxmlformats.org/officeDocument/2006/relationships/image" Target="media/image243.wmf"/><Relationship Id="rId797" Type="http://schemas.openxmlformats.org/officeDocument/2006/relationships/oleObject" Target="embeddings/oleObject398.bin"/><Relationship Id="rId2173" Type="http://schemas.openxmlformats.org/officeDocument/2006/relationships/image" Target="media/image1071.wmf"/><Relationship Id="rId2380" Type="http://schemas.openxmlformats.org/officeDocument/2006/relationships/image" Target="media/image1175.wmf"/><Relationship Id="rId2478" Type="http://schemas.openxmlformats.org/officeDocument/2006/relationships/image" Target="media/image1222.wmf"/><Relationship Id="rId145" Type="http://schemas.openxmlformats.org/officeDocument/2006/relationships/oleObject" Target="embeddings/oleObject68.bin"/><Relationship Id="rId352" Type="http://schemas.openxmlformats.org/officeDocument/2006/relationships/image" Target="media/image173.wmf"/><Relationship Id="rId1287" Type="http://schemas.openxmlformats.org/officeDocument/2006/relationships/image" Target="media/image632.wmf"/><Relationship Id="rId2033" Type="http://schemas.openxmlformats.org/officeDocument/2006/relationships/image" Target="media/image1000.wmf"/><Relationship Id="rId2240" Type="http://schemas.openxmlformats.org/officeDocument/2006/relationships/image" Target="media/image1105.wmf"/><Relationship Id="rId2685" Type="http://schemas.openxmlformats.org/officeDocument/2006/relationships/image" Target="media/image1323.wmf"/><Relationship Id="rId2892" Type="http://schemas.openxmlformats.org/officeDocument/2006/relationships/image" Target="media/image1423.wmf"/><Relationship Id="rId212" Type="http://schemas.openxmlformats.org/officeDocument/2006/relationships/image" Target="media/image103.wmf"/><Relationship Id="rId657" Type="http://schemas.openxmlformats.org/officeDocument/2006/relationships/oleObject" Target="embeddings/oleObject324.bin"/><Relationship Id="rId864" Type="http://schemas.openxmlformats.org/officeDocument/2006/relationships/oleObject" Target="embeddings/oleObject436.bin"/><Relationship Id="rId1494" Type="http://schemas.openxmlformats.org/officeDocument/2006/relationships/image" Target="media/image733.wmf"/><Relationship Id="rId1799" Type="http://schemas.openxmlformats.org/officeDocument/2006/relationships/oleObject" Target="embeddings/oleObject911.bin"/><Relationship Id="rId2100" Type="http://schemas.openxmlformats.org/officeDocument/2006/relationships/oleObject" Target="embeddings/oleObject1059.bin"/><Relationship Id="rId2338" Type="http://schemas.openxmlformats.org/officeDocument/2006/relationships/oleObject" Target="embeddings/oleObject1178.bin"/><Relationship Id="rId2545" Type="http://schemas.openxmlformats.org/officeDocument/2006/relationships/oleObject" Target="embeddings/oleObject1284.bin"/><Relationship Id="rId2752" Type="http://schemas.openxmlformats.org/officeDocument/2006/relationships/oleObject" Target="embeddings/oleObject1390.bin"/><Relationship Id="rId517" Type="http://schemas.openxmlformats.org/officeDocument/2006/relationships/image" Target="media/image256.wmf"/><Relationship Id="rId724" Type="http://schemas.openxmlformats.org/officeDocument/2006/relationships/oleObject" Target="embeddings/oleObject359.bin"/><Relationship Id="rId931" Type="http://schemas.openxmlformats.org/officeDocument/2006/relationships/oleObject" Target="embeddings/oleObject470.bin"/><Relationship Id="rId1147" Type="http://schemas.openxmlformats.org/officeDocument/2006/relationships/oleObject" Target="embeddings/oleObject578.bin"/><Relationship Id="rId1354" Type="http://schemas.openxmlformats.org/officeDocument/2006/relationships/image" Target="media/image665.wmf"/><Relationship Id="rId1561" Type="http://schemas.openxmlformats.org/officeDocument/2006/relationships/image" Target="media/image766.wmf"/><Relationship Id="rId2405" Type="http://schemas.openxmlformats.org/officeDocument/2006/relationships/oleObject" Target="embeddings/oleObject1211.bin"/><Relationship Id="rId2612" Type="http://schemas.openxmlformats.org/officeDocument/2006/relationships/oleObject" Target="embeddings/oleObject1318.bin"/><Relationship Id="rId60" Type="http://schemas.openxmlformats.org/officeDocument/2006/relationships/image" Target="media/image28.wmf"/><Relationship Id="rId1007" Type="http://schemas.openxmlformats.org/officeDocument/2006/relationships/image" Target="media/image493.wmf"/><Relationship Id="rId1214" Type="http://schemas.openxmlformats.org/officeDocument/2006/relationships/image" Target="media/image596.wmf"/><Relationship Id="rId1421" Type="http://schemas.openxmlformats.org/officeDocument/2006/relationships/image" Target="media/image698.wmf"/><Relationship Id="rId1659" Type="http://schemas.openxmlformats.org/officeDocument/2006/relationships/oleObject" Target="embeddings/oleObject840.bin"/><Relationship Id="rId1866" Type="http://schemas.openxmlformats.org/officeDocument/2006/relationships/image" Target="media/image915.wmf"/><Relationship Id="rId2917" Type="http://schemas.openxmlformats.org/officeDocument/2006/relationships/oleObject" Target="embeddings/oleObject1475.bin"/><Relationship Id="rId1519" Type="http://schemas.openxmlformats.org/officeDocument/2006/relationships/oleObject" Target="embeddings/oleObject767.bin"/><Relationship Id="rId1726" Type="http://schemas.openxmlformats.org/officeDocument/2006/relationships/oleObject" Target="embeddings/oleObject874.bin"/><Relationship Id="rId1933" Type="http://schemas.openxmlformats.org/officeDocument/2006/relationships/image" Target="media/image949.png"/><Relationship Id="rId18" Type="http://schemas.openxmlformats.org/officeDocument/2006/relationships/oleObject" Target="embeddings/oleObject5.bin"/><Relationship Id="rId2195" Type="http://schemas.openxmlformats.org/officeDocument/2006/relationships/image" Target="media/image1082.wmf"/><Relationship Id="rId167" Type="http://schemas.openxmlformats.org/officeDocument/2006/relationships/oleObject" Target="embeddings/oleObject79.bin"/><Relationship Id="rId374" Type="http://schemas.openxmlformats.org/officeDocument/2006/relationships/image" Target="media/image184.wmf"/><Relationship Id="rId581" Type="http://schemas.openxmlformats.org/officeDocument/2006/relationships/oleObject" Target="embeddings/oleObject286.bin"/><Relationship Id="rId2055" Type="http://schemas.openxmlformats.org/officeDocument/2006/relationships/image" Target="media/image1011.wmf"/><Relationship Id="rId2262" Type="http://schemas.openxmlformats.org/officeDocument/2006/relationships/oleObject" Target="embeddings/oleObject1140.bin"/><Relationship Id="rId234" Type="http://schemas.openxmlformats.org/officeDocument/2006/relationships/oleObject" Target="embeddings/oleObject114.bin"/><Relationship Id="rId679" Type="http://schemas.openxmlformats.org/officeDocument/2006/relationships/oleObject" Target="embeddings/oleObject335.bin"/><Relationship Id="rId886" Type="http://schemas.openxmlformats.org/officeDocument/2006/relationships/image" Target="media/image433.wmf"/><Relationship Id="rId2567" Type="http://schemas.openxmlformats.org/officeDocument/2006/relationships/oleObject" Target="embeddings/oleObject1295.bin"/><Relationship Id="rId2774" Type="http://schemas.openxmlformats.org/officeDocument/2006/relationships/image" Target="media/image1365.wmf"/><Relationship Id="rId2" Type="http://schemas.openxmlformats.org/officeDocument/2006/relationships/numbering" Target="numbering.xml"/><Relationship Id="rId441" Type="http://schemas.openxmlformats.org/officeDocument/2006/relationships/oleObject" Target="embeddings/oleObject217.bin"/><Relationship Id="rId539" Type="http://schemas.openxmlformats.org/officeDocument/2006/relationships/oleObject" Target="embeddings/oleObject265.bin"/><Relationship Id="rId746" Type="http://schemas.openxmlformats.org/officeDocument/2006/relationships/image" Target="media/image367.wmf"/><Relationship Id="rId1071" Type="http://schemas.openxmlformats.org/officeDocument/2006/relationships/oleObject" Target="embeddings/oleObject539.bin"/><Relationship Id="rId1169" Type="http://schemas.openxmlformats.org/officeDocument/2006/relationships/oleObject" Target="embeddings/oleObject589.bin"/><Relationship Id="rId1376" Type="http://schemas.openxmlformats.org/officeDocument/2006/relationships/image" Target="media/image676.wmf"/><Relationship Id="rId1583" Type="http://schemas.openxmlformats.org/officeDocument/2006/relationships/image" Target="media/image777.wmf"/><Relationship Id="rId2122" Type="http://schemas.openxmlformats.org/officeDocument/2006/relationships/image" Target="media/image1045.wmf"/><Relationship Id="rId2427" Type="http://schemas.openxmlformats.org/officeDocument/2006/relationships/oleObject" Target="embeddings/oleObject1222.bin"/><Relationship Id="rId2981" Type="http://schemas.openxmlformats.org/officeDocument/2006/relationships/oleObject" Target="embeddings/oleObject1507.bin"/><Relationship Id="rId301" Type="http://schemas.openxmlformats.org/officeDocument/2006/relationships/oleObject" Target="embeddings/oleObject147.bin"/><Relationship Id="rId953" Type="http://schemas.openxmlformats.org/officeDocument/2006/relationships/oleObject" Target="embeddings/oleObject481.bin"/><Relationship Id="rId1029" Type="http://schemas.openxmlformats.org/officeDocument/2006/relationships/image" Target="media/image504.wmf"/><Relationship Id="rId1236" Type="http://schemas.openxmlformats.org/officeDocument/2006/relationships/oleObject" Target="embeddings/oleObject623.bin"/><Relationship Id="rId1790" Type="http://schemas.openxmlformats.org/officeDocument/2006/relationships/image" Target="media/image877.wmf"/><Relationship Id="rId1888" Type="http://schemas.openxmlformats.org/officeDocument/2006/relationships/image" Target="media/image926.wmf"/><Relationship Id="rId2634" Type="http://schemas.openxmlformats.org/officeDocument/2006/relationships/image" Target="media/image1297.png"/><Relationship Id="rId2841" Type="http://schemas.openxmlformats.org/officeDocument/2006/relationships/image" Target="media/image1399.wmf"/><Relationship Id="rId2939" Type="http://schemas.openxmlformats.org/officeDocument/2006/relationships/oleObject" Target="embeddings/oleObject1486.bin"/><Relationship Id="rId82" Type="http://schemas.openxmlformats.org/officeDocument/2006/relationships/image" Target="media/image39.wmf"/><Relationship Id="rId606" Type="http://schemas.openxmlformats.org/officeDocument/2006/relationships/oleObject" Target="embeddings/oleObject298.bin"/><Relationship Id="rId813" Type="http://schemas.openxmlformats.org/officeDocument/2006/relationships/image" Target="media/image400.wmf"/><Relationship Id="rId1443" Type="http://schemas.openxmlformats.org/officeDocument/2006/relationships/oleObject" Target="embeddings/oleObject728.bin"/><Relationship Id="rId1650" Type="http://schemas.openxmlformats.org/officeDocument/2006/relationships/image" Target="media/image808.wmf"/><Relationship Id="rId1748" Type="http://schemas.openxmlformats.org/officeDocument/2006/relationships/image" Target="media/image856.wmf"/><Relationship Id="rId2701" Type="http://schemas.openxmlformats.org/officeDocument/2006/relationships/image" Target="media/image1331.wmf"/><Relationship Id="rId1303" Type="http://schemas.openxmlformats.org/officeDocument/2006/relationships/image" Target="media/image640.wmf"/><Relationship Id="rId1510" Type="http://schemas.openxmlformats.org/officeDocument/2006/relationships/image" Target="media/image741.wmf"/><Relationship Id="rId1955" Type="http://schemas.openxmlformats.org/officeDocument/2006/relationships/oleObject" Target="embeddings/oleObject988.bin"/><Relationship Id="rId1608" Type="http://schemas.openxmlformats.org/officeDocument/2006/relationships/image" Target="media/image788.wmf"/><Relationship Id="rId1815" Type="http://schemas.openxmlformats.org/officeDocument/2006/relationships/oleObject" Target="embeddings/oleObject919.bin"/><Relationship Id="rId189" Type="http://schemas.openxmlformats.org/officeDocument/2006/relationships/oleObject" Target="embeddings/oleObject90.bin"/><Relationship Id="rId396" Type="http://schemas.openxmlformats.org/officeDocument/2006/relationships/image" Target="media/image195.wmf"/><Relationship Id="rId2077" Type="http://schemas.openxmlformats.org/officeDocument/2006/relationships/oleObject" Target="embeddings/oleObject1048.bin"/><Relationship Id="rId2284" Type="http://schemas.openxmlformats.org/officeDocument/2006/relationships/oleObject" Target="embeddings/oleObject1151.bin"/><Relationship Id="rId2491" Type="http://schemas.openxmlformats.org/officeDocument/2006/relationships/image" Target="media/image1228.wmf"/><Relationship Id="rId256" Type="http://schemas.openxmlformats.org/officeDocument/2006/relationships/oleObject" Target="embeddings/oleObject126.bin"/><Relationship Id="rId463" Type="http://schemas.openxmlformats.org/officeDocument/2006/relationships/image" Target="media/image229.wmf"/><Relationship Id="rId670" Type="http://schemas.openxmlformats.org/officeDocument/2006/relationships/image" Target="media/image333.wmf"/><Relationship Id="rId1093" Type="http://schemas.openxmlformats.org/officeDocument/2006/relationships/image" Target="media/image536.wmf"/><Relationship Id="rId2144" Type="http://schemas.openxmlformats.org/officeDocument/2006/relationships/oleObject" Target="embeddings/oleObject1081.bin"/><Relationship Id="rId2351" Type="http://schemas.openxmlformats.org/officeDocument/2006/relationships/image" Target="media/image1160.wmf"/><Relationship Id="rId2589" Type="http://schemas.openxmlformats.org/officeDocument/2006/relationships/oleObject" Target="embeddings/oleObject1306.bin"/><Relationship Id="rId2796" Type="http://schemas.openxmlformats.org/officeDocument/2006/relationships/image" Target="media/image1376.png"/><Relationship Id="rId116" Type="http://schemas.openxmlformats.org/officeDocument/2006/relationships/image" Target="media/image56.wmf"/><Relationship Id="rId323" Type="http://schemas.openxmlformats.org/officeDocument/2006/relationships/oleObject" Target="embeddings/oleObject158.bin"/><Relationship Id="rId530" Type="http://schemas.openxmlformats.org/officeDocument/2006/relationships/image" Target="media/image263.wmf"/><Relationship Id="rId768" Type="http://schemas.openxmlformats.org/officeDocument/2006/relationships/oleObject" Target="embeddings/oleObject384.bin"/><Relationship Id="rId975" Type="http://schemas.openxmlformats.org/officeDocument/2006/relationships/oleObject" Target="embeddings/oleObject492.bin"/><Relationship Id="rId1160" Type="http://schemas.openxmlformats.org/officeDocument/2006/relationships/image" Target="media/image569.wmf"/><Relationship Id="rId1398" Type="http://schemas.openxmlformats.org/officeDocument/2006/relationships/oleObject" Target="embeddings/oleObject705.bin"/><Relationship Id="rId2004" Type="http://schemas.openxmlformats.org/officeDocument/2006/relationships/oleObject" Target="embeddings/oleObject1012.bin"/><Relationship Id="rId2211" Type="http://schemas.openxmlformats.org/officeDocument/2006/relationships/image" Target="media/image1090.wmf"/><Relationship Id="rId2449" Type="http://schemas.openxmlformats.org/officeDocument/2006/relationships/oleObject" Target="embeddings/oleObject1233.bin"/><Relationship Id="rId2656" Type="http://schemas.openxmlformats.org/officeDocument/2006/relationships/oleObject" Target="embeddings/oleObject1340.bin"/><Relationship Id="rId2863" Type="http://schemas.openxmlformats.org/officeDocument/2006/relationships/oleObject" Target="embeddings/oleObject1446.bin"/><Relationship Id="rId628" Type="http://schemas.openxmlformats.org/officeDocument/2006/relationships/oleObject" Target="embeddings/oleObject309.bin"/><Relationship Id="rId835" Type="http://schemas.openxmlformats.org/officeDocument/2006/relationships/oleObject" Target="embeddings/oleObject421.bin"/><Relationship Id="rId1258" Type="http://schemas.openxmlformats.org/officeDocument/2006/relationships/oleObject" Target="embeddings/oleObject634.bin"/><Relationship Id="rId1465" Type="http://schemas.openxmlformats.org/officeDocument/2006/relationships/image" Target="media/image719.wmf"/><Relationship Id="rId1672" Type="http://schemas.openxmlformats.org/officeDocument/2006/relationships/oleObject" Target="embeddings/oleObject847.bin"/><Relationship Id="rId2309" Type="http://schemas.openxmlformats.org/officeDocument/2006/relationships/oleObject" Target="embeddings/oleObject1163.bin"/><Relationship Id="rId2516" Type="http://schemas.openxmlformats.org/officeDocument/2006/relationships/image" Target="media/image1240.wmf"/><Relationship Id="rId2723" Type="http://schemas.openxmlformats.org/officeDocument/2006/relationships/image" Target="media/image1340.wmf"/><Relationship Id="rId1020" Type="http://schemas.openxmlformats.org/officeDocument/2006/relationships/oleObject" Target="embeddings/oleObject514.bin"/><Relationship Id="rId1118" Type="http://schemas.openxmlformats.org/officeDocument/2006/relationships/oleObject" Target="embeddings/oleObject563.bin"/><Relationship Id="rId1325" Type="http://schemas.openxmlformats.org/officeDocument/2006/relationships/oleObject" Target="embeddings/oleObject668.bin"/><Relationship Id="rId1532" Type="http://schemas.openxmlformats.org/officeDocument/2006/relationships/image" Target="media/image752.wmf"/><Relationship Id="rId1977" Type="http://schemas.openxmlformats.org/officeDocument/2006/relationships/image" Target="media/image972.wmf"/><Relationship Id="rId2930" Type="http://schemas.openxmlformats.org/officeDocument/2006/relationships/image" Target="media/image1441.wmf"/><Relationship Id="rId902" Type="http://schemas.openxmlformats.org/officeDocument/2006/relationships/image" Target="media/image441.wmf"/><Relationship Id="rId1837" Type="http://schemas.openxmlformats.org/officeDocument/2006/relationships/oleObject" Target="embeddings/oleObject930.bin"/><Relationship Id="rId31" Type="http://schemas.openxmlformats.org/officeDocument/2006/relationships/image" Target="media/image13.wmf"/><Relationship Id="rId2099" Type="http://schemas.openxmlformats.org/officeDocument/2006/relationships/image" Target="media/image1034.wmf"/><Relationship Id="rId180" Type="http://schemas.openxmlformats.org/officeDocument/2006/relationships/image" Target="media/image88.wmf"/><Relationship Id="rId278" Type="http://schemas.openxmlformats.org/officeDocument/2006/relationships/image" Target="media/image135.png"/><Relationship Id="rId1904" Type="http://schemas.openxmlformats.org/officeDocument/2006/relationships/oleObject" Target="embeddings/oleObject963.bin"/><Relationship Id="rId485" Type="http://schemas.openxmlformats.org/officeDocument/2006/relationships/oleObject" Target="embeddings/oleObject239.bin"/><Relationship Id="rId692" Type="http://schemas.openxmlformats.org/officeDocument/2006/relationships/oleObject" Target="embeddings/oleObject341.bin"/><Relationship Id="rId2166" Type="http://schemas.openxmlformats.org/officeDocument/2006/relationships/oleObject" Target="embeddings/oleObject1092.bin"/><Relationship Id="rId2373" Type="http://schemas.openxmlformats.org/officeDocument/2006/relationships/oleObject" Target="embeddings/oleObject1195.bin"/><Relationship Id="rId2580" Type="http://schemas.openxmlformats.org/officeDocument/2006/relationships/image" Target="media/image1271.wmf"/><Relationship Id="rId138" Type="http://schemas.openxmlformats.org/officeDocument/2006/relationships/image" Target="media/image67.wmf"/><Relationship Id="rId345" Type="http://schemas.openxmlformats.org/officeDocument/2006/relationships/oleObject" Target="embeddings/oleObject169.bin"/><Relationship Id="rId552" Type="http://schemas.openxmlformats.org/officeDocument/2006/relationships/oleObject" Target="embeddings/oleObject271.bin"/><Relationship Id="rId997" Type="http://schemas.openxmlformats.org/officeDocument/2006/relationships/oleObject" Target="embeddings/oleObject503.bin"/><Relationship Id="rId1182" Type="http://schemas.openxmlformats.org/officeDocument/2006/relationships/image" Target="media/image580.wmf"/><Relationship Id="rId2026" Type="http://schemas.openxmlformats.org/officeDocument/2006/relationships/oleObject" Target="embeddings/oleObject1023.bin"/><Relationship Id="rId2233" Type="http://schemas.openxmlformats.org/officeDocument/2006/relationships/oleObject" Target="embeddings/oleObject1125.bin"/><Relationship Id="rId2440" Type="http://schemas.openxmlformats.org/officeDocument/2006/relationships/image" Target="media/image1205.wmf"/><Relationship Id="rId2678" Type="http://schemas.openxmlformats.org/officeDocument/2006/relationships/oleObject" Target="embeddings/oleObject1351.bin"/><Relationship Id="rId2885" Type="http://schemas.openxmlformats.org/officeDocument/2006/relationships/oleObject" Target="embeddings/oleObject1458.bin"/><Relationship Id="rId205" Type="http://schemas.openxmlformats.org/officeDocument/2006/relationships/image" Target="media/image100.wmf"/><Relationship Id="rId412" Type="http://schemas.openxmlformats.org/officeDocument/2006/relationships/image" Target="media/image203.wmf"/><Relationship Id="rId857" Type="http://schemas.openxmlformats.org/officeDocument/2006/relationships/image" Target="media/image418.wmf"/><Relationship Id="rId1042" Type="http://schemas.openxmlformats.org/officeDocument/2006/relationships/oleObject" Target="embeddings/oleObject525.bin"/><Relationship Id="rId1487" Type="http://schemas.openxmlformats.org/officeDocument/2006/relationships/image" Target="media/image730.wmf"/><Relationship Id="rId1694" Type="http://schemas.openxmlformats.org/officeDocument/2006/relationships/oleObject" Target="embeddings/oleObject858.bin"/><Relationship Id="rId2300" Type="http://schemas.openxmlformats.org/officeDocument/2006/relationships/image" Target="media/image1135.wmf"/><Relationship Id="rId2538" Type="http://schemas.openxmlformats.org/officeDocument/2006/relationships/oleObject" Target="embeddings/oleObject1281.bin"/><Relationship Id="rId2745" Type="http://schemas.openxmlformats.org/officeDocument/2006/relationships/image" Target="media/image1351.wmf"/><Relationship Id="rId2952" Type="http://schemas.openxmlformats.org/officeDocument/2006/relationships/image" Target="media/image1452.wmf"/><Relationship Id="rId717" Type="http://schemas.openxmlformats.org/officeDocument/2006/relationships/oleObject" Target="embeddings/oleObject354.bin"/><Relationship Id="rId924" Type="http://schemas.openxmlformats.org/officeDocument/2006/relationships/oleObject" Target="embeddings/oleObject466.bin"/><Relationship Id="rId1347" Type="http://schemas.openxmlformats.org/officeDocument/2006/relationships/image" Target="media/image661.tmp"/><Relationship Id="rId1554" Type="http://schemas.openxmlformats.org/officeDocument/2006/relationships/oleObject" Target="embeddings/oleObject785.bin"/><Relationship Id="rId1761" Type="http://schemas.openxmlformats.org/officeDocument/2006/relationships/image" Target="media/image863.wmf"/><Relationship Id="rId1999" Type="http://schemas.openxmlformats.org/officeDocument/2006/relationships/oleObject" Target="embeddings/oleObject1010.bin"/><Relationship Id="rId2605" Type="http://schemas.openxmlformats.org/officeDocument/2006/relationships/image" Target="media/image1283.wmf"/><Relationship Id="rId2812" Type="http://schemas.openxmlformats.org/officeDocument/2006/relationships/oleObject" Target="embeddings/oleObject1420.bin"/><Relationship Id="rId53" Type="http://schemas.openxmlformats.org/officeDocument/2006/relationships/oleObject" Target="embeddings/oleObject22.bin"/><Relationship Id="rId1207" Type="http://schemas.openxmlformats.org/officeDocument/2006/relationships/oleObject" Target="embeddings/oleObject608.bin"/><Relationship Id="rId1414" Type="http://schemas.openxmlformats.org/officeDocument/2006/relationships/oleObject" Target="embeddings/oleObject713.bin"/><Relationship Id="rId1621" Type="http://schemas.openxmlformats.org/officeDocument/2006/relationships/image" Target="media/image794.wmf"/><Relationship Id="rId1859" Type="http://schemas.openxmlformats.org/officeDocument/2006/relationships/oleObject" Target="embeddings/oleObject941.bin"/><Relationship Id="rId1719" Type="http://schemas.openxmlformats.org/officeDocument/2006/relationships/image" Target="media/image842.wmf"/><Relationship Id="rId1926" Type="http://schemas.openxmlformats.org/officeDocument/2006/relationships/oleObject" Target="embeddings/oleObject974.bin"/><Relationship Id="rId2090" Type="http://schemas.openxmlformats.org/officeDocument/2006/relationships/image" Target="media/image1029.wmf"/><Relationship Id="rId2188" Type="http://schemas.openxmlformats.org/officeDocument/2006/relationships/oleObject" Target="embeddings/oleObject1103.bin"/><Relationship Id="rId2395" Type="http://schemas.openxmlformats.org/officeDocument/2006/relationships/oleObject" Target="embeddings/oleObject1206.bin"/><Relationship Id="rId367" Type="http://schemas.openxmlformats.org/officeDocument/2006/relationships/oleObject" Target="embeddings/oleObject180.bin"/><Relationship Id="rId574" Type="http://schemas.openxmlformats.org/officeDocument/2006/relationships/image" Target="media/image285.wmf"/><Relationship Id="rId2048" Type="http://schemas.openxmlformats.org/officeDocument/2006/relationships/oleObject" Target="embeddings/oleObject1034.bin"/><Relationship Id="rId2255" Type="http://schemas.openxmlformats.org/officeDocument/2006/relationships/oleObject" Target="embeddings/oleObject1136.bin"/><Relationship Id="rId3001" Type="http://schemas.openxmlformats.org/officeDocument/2006/relationships/image" Target="media/image1477.wmf"/><Relationship Id="rId227" Type="http://schemas.openxmlformats.org/officeDocument/2006/relationships/image" Target="media/image110.wmf"/><Relationship Id="rId781" Type="http://schemas.openxmlformats.org/officeDocument/2006/relationships/oleObject" Target="embeddings/oleObject390.bin"/><Relationship Id="rId879" Type="http://schemas.openxmlformats.org/officeDocument/2006/relationships/oleObject" Target="embeddings/oleObject443.bin"/><Relationship Id="rId2462" Type="http://schemas.openxmlformats.org/officeDocument/2006/relationships/oleObject" Target="embeddings/oleObject1241.bin"/><Relationship Id="rId2767" Type="http://schemas.openxmlformats.org/officeDocument/2006/relationships/oleObject" Target="embeddings/oleObject1398.bin"/><Relationship Id="rId434" Type="http://schemas.openxmlformats.org/officeDocument/2006/relationships/image" Target="media/image214.wmf"/><Relationship Id="rId641" Type="http://schemas.openxmlformats.org/officeDocument/2006/relationships/image" Target="media/image319.wmf"/><Relationship Id="rId739" Type="http://schemas.openxmlformats.org/officeDocument/2006/relationships/oleObject" Target="embeddings/oleObject369.bin"/><Relationship Id="rId1064" Type="http://schemas.openxmlformats.org/officeDocument/2006/relationships/image" Target="media/image522.wmf"/><Relationship Id="rId1271" Type="http://schemas.openxmlformats.org/officeDocument/2006/relationships/image" Target="media/image624.wmf"/><Relationship Id="rId1369" Type="http://schemas.openxmlformats.org/officeDocument/2006/relationships/oleObject" Target="embeddings/oleObject690.bin"/><Relationship Id="rId1576" Type="http://schemas.openxmlformats.org/officeDocument/2006/relationships/oleObject" Target="embeddings/oleObject796.bin"/><Relationship Id="rId2115" Type="http://schemas.openxmlformats.org/officeDocument/2006/relationships/image" Target="media/image1042.wmf"/><Relationship Id="rId2322" Type="http://schemas.openxmlformats.org/officeDocument/2006/relationships/oleObject" Target="embeddings/oleObject1170.bin"/><Relationship Id="rId2974" Type="http://schemas.openxmlformats.org/officeDocument/2006/relationships/image" Target="media/image1463.wmf"/><Relationship Id="rId501" Type="http://schemas.openxmlformats.org/officeDocument/2006/relationships/oleObject" Target="embeddings/oleObject247.bin"/><Relationship Id="rId946" Type="http://schemas.openxmlformats.org/officeDocument/2006/relationships/image" Target="media/image462.wmf"/><Relationship Id="rId1131" Type="http://schemas.openxmlformats.org/officeDocument/2006/relationships/image" Target="media/image555.wmf"/><Relationship Id="rId1229" Type="http://schemas.openxmlformats.org/officeDocument/2006/relationships/oleObject" Target="embeddings/oleObject619.bin"/><Relationship Id="rId1783" Type="http://schemas.openxmlformats.org/officeDocument/2006/relationships/oleObject" Target="embeddings/oleObject903.bin"/><Relationship Id="rId1990" Type="http://schemas.openxmlformats.org/officeDocument/2006/relationships/oleObject" Target="embeddings/oleObject1005.bin"/><Relationship Id="rId2627" Type="http://schemas.openxmlformats.org/officeDocument/2006/relationships/oleObject" Target="embeddings/oleObject1326.bin"/><Relationship Id="rId2834" Type="http://schemas.openxmlformats.org/officeDocument/2006/relationships/oleObject" Target="embeddings/oleObject1431.bin"/><Relationship Id="rId75" Type="http://schemas.openxmlformats.org/officeDocument/2006/relationships/oleObject" Target="embeddings/oleObject33.bin"/><Relationship Id="rId806" Type="http://schemas.openxmlformats.org/officeDocument/2006/relationships/oleObject" Target="embeddings/oleObject403.bin"/><Relationship Id="rId1436" Type="http://schemas.openxmlformats.org/officeDocument/2006/relationships/oleObject" Target="embeddings/oleObject724.bin"/><Relationship Id="rId1643" Type="http://schemas.openxmlformats.org/officeDocument/2006/relationships/image" Target="media/image805.wmf"/><Relationship Id="rId1850" Type="http://schemas.openxmlformats.org/officeDocument/2006/relationships/image" Target="media/image907.wmf"/><Relationship Id="rId2901" Type="http://schemas.openxmlformats.org/officeDocument/2006/relationships/oleObject" Target="embeddings/oleObject1467.bin"/><Relationship Id="rId1503" Type="http://schemas.openxmlformats.org/officeDocument/2006/relationships/oleObject" Target="embeddings/oleObject759.bin"/><Relationship Id="rId1710" Type="http://schemas.openxmlformats.org/officeDocument/2006/relationships/oleObject" Target="embeddings/oleObject866.bin"/><Relationship Id="rId1948" Type="http://schemas.openxmlformats.org/officeDocument/2006/relationships/image" Target="media/image957.wmf"/><Relationship Id="rId291" Type="http://schemas.openxmlformats.org/officeDocument/2006/relationships/image" Target="media/image142.wmf"/><Relationship Id="rId1808" Type="http://schemas.openxmlformats.org/officeDocument/2006/relationships/image" Target="media/image886.wmf"/><Relationship Id="rId151" Type="http://schemas.openxmlformats.org/officeDocument/2006/relationships/oleObject" Target="embeddings/oleObject71.bin"/><Relationship Id="rId389" Type="http://schemas.openxmlformats.org/officeDocument/2006/relationships/oleObject" Target="embeddings/oleObject191.bin"/><Relationship Id="rId596" Type="http://schemas.openxmlformats.org/officeDocument/2006/relationships/image" Target="media/image296.wmf"/><Relationship Id="rId2277" Type="http://schemas.openxmlformats.org/officeDocument/2006/relationships/oleObject" Target="embeddings/oleObject1147.bin"/><Relationship Id="rId2484" Type="http://schemas.openxmlformats.org/officeDocument/2006/relationships/image" Target="media/image1225.wmf"/><Relationship Id="rId2691" Type="http://schemas.openxmlformats.org/officeDocument/2006/relationships/image" Target="media/image1326.wmf"/><Relationship Id="rId249" Type="http://schemas.openxmlformats.org/officeDocument/2006/relationships/oleObject" Target="embeddings/oleObject122.bin"/><Relationship Id="rId456" Type="http://schemas.openxmlformats.org/officeDocument/2006/relationships/oleObject" Target="embeddings/oleObject224.bin"/><Relationship Id="rId663" Type="http://schemas.openxmlformats.org/officeDocument/2006/relationships/oleObject" Target="embeddings/oleObject327.bin"/><Relationship Id="rId870" Type="http://schemas.openxmlformats.org/officeDocument/2006/relationships/oleObject" Target="embeddings/oleObject439.bin"/><Relationship Id="rId1086" Type="http://schemas.openxmlformats.org/officeDocument/2006/relationships/oleObject" Target="embeddings/oleObject547.bin"/><Relationship Id="rId1293" Type="http://schemas.openxmlformats.org/officeDocument/2006/relationships/image" Target="media/image635.wmf"/><Relationship Id="rId2137" Type="http://schemas.openxmlformats.org/officeDocument/2006/relationships/oleObject" Target="embeddings/oleObject1078.bin"/><Relationship Id="rId2344" Type="http://schemas.openxmlformats.org/officeDocument/2006/relationships/oleObject" Target="embeddings/oleObject1181.bin"/><Relationship Id="rId2551" Type="http://schemas.openxmlformats.org/officeDocument/2006/relationships/oleObject" Target="embeddings/oleObject1287.bin"/><Relationship Id="rId2789" Type="http://schemas.openxmlformats.org/officeDocument/2006/relationships/oleObject" Target="embeddings/oleObject1409.bin"/><Relationship Id="rId2996" Type="http://schemas.openxmlformats.org/officeDocument/2006/relationships/oleObject" Target="embeddings/oleObject1514.bin"/><Relationship Id="rId109" Type="http://schemas.openxmlformats.org/officeDocument/2006/relationships/oleObject" Target="embeddings/oleObject50.bin"/><Relationship Id="rId316" Type="http://schemas.openxmlformats.org/officeDocument/2006/relationships/image" Target="media/image155.wmf"/><Relationship Id="rId523" Type="http://schemas.openxmlformats.org/officeDocument/2006/relationships/image" Target="media/image259.wmf"/><Relationship Id="rId968" Type="http://schemas.openxmlformats.org/officeDocument/2006/relationships/image" Target="media/image473.wmf"/><Relationship Id="rId1153" Type="http://schemas.openxmlformats.org/officeDocument/2006/relationships/oleObject" Target="embeddings/oleObject581.bin"/><Relationship Id="rId1598" Type="http://schemas.openxmlformats.org/officeDocument/2006/relationships/image" Target="media/image784.wmf"/><Relationship Id="rId2204" Type="http://schemas.openxmlformats.org/officeDocument/2006/relationships/oleObject" Target="embeddings/oleObject1111.bin"/><Relationship Id="rId2649" Type="http://schemas.openxmlformats.org/officeDocument/2006/relationships/image" Target="media/image1305.wmf"/><Relationship Id="rId2856" Type="http://schemas.openxmlformats.org/officeDocument/2006/relationships/image" Target="media/image1406.wmf"/><Relationship Id="rId97" Type="http://schemas.openxmlformats.org/officeDocument/2006/relationships/oleObject" Target="embeddings/oleObject44.bin"/><Relationship Id="rId730" Type="http://schemas.openxmlformats.org/officeDocument/2006/relationships/oleObject" Target="embeddings/oleObject364.bin"/><Relationship Id="rId828" Type="http://schemas.openxmlformats.org/officeDocument/2006/relationships/image" Target="media/image404.wmf"/><Relationship Id="rId1013" Type="http://schemas.openxmlformats.org/officeDocument/2006/relationships/image" Target="media/image496.wmf"/><Relationship Id="rId1360" Type="http://schemas.openxmlformats.org/officeDocument/2006/relationships/image" Target="media/image668.wmf"/><Relationship Id="rId1458" Type="http://schemas.openxmlformats.org/officeDocument/2006/relationships/image" Target="media/image716.wmf"/><Relationship Id="rId1665" Type="http://schemas.openxmlformats.org/officeDocument/2006/relationships/oleObject" Target="embeddings/oleObject843.bin"/><Relationship Id="rId1872" Type="http://schemas.openxmlformats.org/officeDocument/2006/relationships/image" Target="media/image918.wmf"/><Relationship Id="rId2411" Type="http://schemas.openxmlformats.org/officeDocument/2006/relationships/oleObject" Target="embeddings/oleObject1214.bin"/><Relationship Id="rId2509" Type="http://schemas.openxmlformats.org/officeDocument/2006/relationships/oleObject" Target="embeddings/oleObject1266.bin"/><Relationship Id="rId2716" Type="http://schemas.openxmlformats.org/officeDocument/2006/relationships/oleObject" Target="embeddings/oleObject1370.bin"/><Relationship Id="rId1220" Type="http://schemas.openxmlformats.org/officeDocument/2006/relationships/image" Target="media/image599.wmf"/><Relationship Id="rId1318" Type="http://schemas.openxmlformats.org/officeDocument/2006/relationships/image" Target="media/image647.wmf"/><Relationship Id="rId1525" Type="http://schemas.openxmlformats.org/officeDocument/2006/relationships/oleObject" Target="embeddings/oleObject770.bin"/><Relationship Id="rId2923" Type="http://schemas.openxmlformats.org/officeDocument/2006/relationships/oleObject" Target="embeddings/oleObject1478.bin"/><Relationship Id="rId1732" Type="http://schemas.openxmlformats.org/officeDocument/2006/relationships/oleObject" Target="embeddings/oleObject877.bin"/><Relationship Id="rId24" Type="http://schemas.openxmlformats.org/officeDocument/2006/relationships/oleObject" Target="embeddings/oleObject8.bin"/><Relationship Id="rId2299" Type="http://schemas.openxmlformats.org/officeDocument/2006/relationships/oleObject" Target="embeddings/oleObject1158.bin"/><Relationship Id="rId173" Type="http://schemas.openxmlformats.org/officeDocument/2006/relationships/oleObject" Target="embeddings/oleObject82.bin"/><Relationship Id="rId380" Type="http://schemas.openxmlformats.org/officeDocument/2006/relationships/image" Target="media/image187.wmf"/><Relationship Id="rId2061" Type="http://schemas.openxmlformats.org/officeDocument/2006/relationships/image" Target="media/image1014.wmf"/><Relationship Id="rId240" Type="http://schemas.openxmlformats.org/officeDocument/2006/relationships/oleObject" Target="embeddings/oleObject117.bin"/><Relationship Id="rId478" Type="http://schemas.openxmlformats.org/officeDocument/2006/relationships/image" Target="media/image236.wmf"/><Relationship Id="rId685" Type="http://schemas.openxmlformats.org/officeDocument/2006/relationships/image" Target="media/image341.wmf"/><Relationship Id="rId892" Type="http://schemas.openxmlformats.org/officeDocument/2006/relationships/image" Target="media/image436.wmf"/><Relationship Id="rId2159" Type="http://schemas.openxmlformats.org/officeDocument/2006/relationships/image" Target="media/image1064.wmf"/><Relationship Id="rId2366" Type="http://schemas.openxmlformats.org/officeDocument/2006/relationships/oleObject" Target="embeddings/oleObject1192.bin"/><Relationship Id="rId2573" Type="http://schemas.openxmlformats.org/officeDocument/2006/relationships/oleObject" Target="embeddings/oleObject1298.bin"/><Relationship Id="rId2780" Type="http://schemas.openxmlformats.org/officeDocument/2006/relationships/image" Target="media/image1368.wmf"/><Relationship Id="rId100" Type="http://schemas.openxmlformats.org/officeDocument/2006/relationships/image" Target="media/image48.wmf"/><Relationship Id="rId338" Type="http://schemas.openxmlformats.org/officeDocument/2006/relationships/image" Target="media/image166.wmf"/><Relationship Id="rId545" Type="http://schemas.openxmlformats.org/officeDocument/2006/relationships/oleObject" Target="embeddings/oleObject268.bin"/><Relationship Id="rId752" Type="http://schemas.openxmlformats.org/officeDocument/2006/relationships/image" Target="media/image370.wmf"/><Relationship Id="rId1175" Type="http://schemas.openxmlformats.org/officeDocument/2006/relationships/oleObject" Target="embeddings/oleObject592.bin"/><Relationship Id="rId1382" Type="http://schemas.openxmlformats.org/officeDocument/2006/relationships/image" Target="media/image679.wmf"/><Relationship Id="rId2019" Type="http://schemas.openxmlformats.org/officeDocument/2006/relationships/image" Target="media/image993.wmf"/><Relationship Id="rId2226" Type="http://schemas.openxmlformats.org/officeDocument/2006/relationships/image" Target="media/image1098.wmf"/><Relationship Id="rId2433" Type="http://schemas.openxmlformats.org/officeDocument/2006/relationships/oleObject" Target="embeddings/oleObject1225.bin"/><Relationship Id="rId2640" Type="http://schemas.openxmlformats.org/officeDocument/2006/relationships/oleObject" Target="embeddings/oleObject1332.bin"/><Relationship Id="rId2878" Type="http://schemas.openxmlformats.org/officeDocument/2006/relationships/image" Target="media/image1416.wmf"/><Relationship Id="rId405" Type="http://schemas.openxmlformats.org/officeDocument/2006/relationships/oleObject" Target="embeddings/oleObject199.bin"/><Relationship Id="rId612" Type="http://schemas.openxmlformats.org/officeDocument/2006/relationships/oleObject" Target="embeddings/oleObject301.bin"/><Relationship Id="rId1035" Type="http://schemas.openxmlformats.org/officeDocument/2006/relationships/image" Target="media/image507.wmf"/><Relationship Id="rId1242" Type="http://schemas.openxmlformats.org/officeDocument/2006/relationships/oleObject" Target="embeddings/oleObject626.bin"/><Relationship Id="rId1687" Type="http://schemas.openxmlformats.org/officeDocument/2006/relationships/image" Target="media/image826.wmf"/><Relationship Id="rId1894" Type="http://schemas.openxmlformats.org/officeDocument/2006/relationships/image" Target="media/image929.png"/><Relationship Id="rId2500" Type="http://schemas.openxmlformats.org/officeDocument/2006/relationships/oleObject" Target="embeddings/oleObject1261.bin"/><Relationship Id="rId2738" Type="http://schemas.openxmlformats.org/officeDocument/2006/relationships/oleObject" Target="embeddings/oleObject1383.bin"/><Relationship Id="rId2945" Type="http://schemas.openxmlformats.org/officeDocument/2006/relationships/oleObject" Target="embeddings/oleObject1489.bin"/><Relationship Id="rId917" Type="http://schemas.openxmlformats.org/officeDocument/2006/relationships/image" Target="media/image448.wmf"/><Relationship Id="rId1102" Type="http://schemas.openxmlformats.org/officeDocument/2006/relationships/oleObject" Target="embeddings/oleObject555.bin"/><Relationship Id="rId1547" Type="http://schemas.openxmlformats.org/officeDocument/2006/relationships/oleObject" Target="embeddings/oleObject781.bin"/><Relationship Id="rId1754" Type="http://schemas.openxmlformats.org/officeDocument/2006/relationships/oleObject" Target="embeddings/oleObject888.bin"/><Relationship Id="rId1961" Type="http://schemas.openxmlformats.org/officeDocument/2006/relationships/oleObject" Target="embeddings/oleObject991.bin"/><Relationship Id="rId2805" Type="http://schemas.openxmlformats.org/officeDocument/2006/relationships/image" Target="media/image1381.wmf"/><Relationship Id="rId46" Type="http://schemas.openxmlformats.org/officeDocument/2006/relationships/image" Target="media/image21.wmf"/><Relationship Id="rId1407" Type="http://schemas.openxmlformats.org/officeDocument/2006/relationships/image" Target="media/image691.wmf"/><Relationship Id="rId1614" Type="http://schemas.openxmlformats.org/officeDocument/2006/relationships/image" Target="media/image791.wmf"/><Relationship Id="rId1821" Type="http://schemas.openxmlformats.org/officeDocument/2006/relationships/oleObject" Target="embeddings/oleObject922.bin"/><Relationship Id="rId195" Type="http://schemas.openxmlformats.org/officeDocument/2006/relationships/image" Target="media/image95.wmf"/><Relationship Id="rId1919" Type="http://schemas.openxmlformats.org/officeDocument/2006/relationships/image" Target="media/image942.wmf"/><Relationship Id="rId2083" Type="http://schemas.openxmlformats.org/officeDocument/2006/relationships/oleObject" Target="embeddings/oleObject1051.bin"/><Relationship Id="rId2290" Type="http://schemas.openxmlformats.org/officeDocument/2006/relationships/oleObject" Target="embeddings/oleObject1154.bin"/><Relationship Id="rId2388" Type="http://schemas.openxmlformats.org/officeDocument/2006/relationships/image" Target="media/image1179.wmf"/><Relationship Id="rId2595" Type="http://schemas.openxmlformats.org/officeDocument/2006/relationships/oleObject" Target="embeddings/oleObject1309.bin"/><Relationship Id="rId262" Type="http://schemas.openxmlformats.org/officeDocument/2006/relationships/image" Target="media/image127.wmf"/><Relationship Id="rId567" Type="http://schemas.openxmlformats.org/officeDocument/2006/relationships/oleObject" Target="embeddings/oleObject279.bin"/><Relationship Id="rId1197" Type="http://schemas.openxmlformats.org/officeDocument/2006/relationships/oleObject" Target="embeddings/oleObject603.bin"/><Relationship Id="rId2150" Type="http://schemas.openxmlformats.org/officeDocument/2006/relationships/oleObject" Target="embeddings/oleObject1084.bin"/><Relationship Id="rId2248" Type="http://schemas.openxmlformats.org/officeDocument/2006/relationships/image" Target="media/image1109.wmf"/><Relationship Id="rId122" Type="http://schemas.openxmlformats.org/officeDocument/2006/relationships/image" Target="media/image59.wmf"/><Relationship Id="rId774" Type="http://schemas.openxmlformats.org/officeDocument/2006/relationships/image" Target="media/image381.wmf"/><Relationship Id="rId981" Type="http://schemas.openxmlformats.org/officeDocument/2006/relationships/oleObject" Target="embeddings/oleObject495.bin"/><Relationship Id="rId1057" Type="http://schemas.openxmlformats.org/officeDocument/2006/relationships/oleObject" Target="embeddings/oleObject532.bin"/><Relationship Id="rId2010" Type="http://schemas.openxmlformats.org/officeDocument/2006/relationships/oleObject" Target="embeddings/oleObject1015.bin"/><Relationship Id="rId2455" Type="http://schemas.openxmlformats.org/officeDocument/2006/relationships/oleObject" Target="embeddings/oleObject1236.bin"/><Relationship Id="rId2662" Type="http://schemas.openxmlformats.org/officeDocument/2006/relationships/oleObject" Target="embeddings/oleObject1343.bin"/><Relationship Id="rId427" Type="http://schemas.openxmlformats.org/officeDocument/2006/relationships/oleObject" Target="embeddings/oleObject210.bin"/><Relationship Id="rId634" Type="http://schemas.openxmlformats.org/officeDocument/2006/relationships/image" Target="media/image316.wmf"/><Relationship Id="rId841" Type="http://schemas.openxmlformats.org/officeDocument/2006/relationships/image" Target="media/image410.wmf"/><Relationship Id="rId1264" Type="http://schemas.openxmlformats.org/officeDocument/2006/relationships/oleObject" Target="embeddings/oleObject637.bin"/><Relationship Id="rId1471" Type="http://schemas.openxmlformats.org/officeDocument/2006/relationships/image" Target="media/image722.wmf"/><Relationship Id="rId1569" Type="http://schemas.openxmlformats.org/officeDocument/2006/relationships/image" Target="media/image770.wmf"/><Relationship Id="rId2108" Type="http://schemas.openxmlformats.org/officeDocument/2006/relationships/oleObject" Target="embeddings/oleObject1063.bin"/><Relationship Id="rId2315" Type="http://schemas.openxmlformats.org/officeDocument/2006/relationships/image" Target="media/image1142.wmf"/><Relationship Id="rId2522" Type="http://schemas.openxmlformats.org/officeDocument/2006/relationships/image" Target="media/image1243.wmf"/><Relationship Id="rId2967" Type="http://schemas.openxmlformats.org/officeDocument/2006/relationships/oleObject" Target="embeddings/oleObject1500.bin"/><Relationship Id="rId701" Type="http://schemas.openxmlformats.org/officeDocument/2006/relationships/image" Target="media/image349.wmf"/><Relationship Id="rId939" Type="http://schemas.openxmlformats.org/officeDocument/2006/relationships/oleObject" Target="embeddings/oleObject474.bin"/><Relationship Id="rId1124" Type="http://schemas.openxmlformats.org/officeDocument/2006/relationships/oleObject" Target="embeddings/oleObject566.bin"/><Relationship Id="rId1331" Type="http://schemas.openxmlformats.org/officeDocument/2006/relationships/oleObject" Target="embeddings/oleObject671.bin"/><Relationship Id="rId1776" Type="http://schemas.openxmlformats.org/officeDocument/2006/relationships/image" Target="media/image870.wmf"/><Relationship Id="rId1983" Type="http://schemas.openxmlformats.org/officeDocument/2006/relationships/image" Target="media/image975.wmf"/><Relationship Id="rId2827" Type="http://schemas.openxmlformats.org/officeDocument/2006/relationships/image" Target="media/image1392.wmf"/><Relationship Id="rId68" Type="http://schemas.openxmlformats.org/officeDocument/2006/relationships/image" Target="media/image32.wmf"/><Relationship Id="rId1429" Type="http://schemas.openxmlformats.org/officeDocument/2006/relationships/image" Target="media/image702.wmf"/><Relationship Id="rId1636" Type="http://schemas.openxmlformats.org/officeDocument/2006/relationships/oleObject" Target="embeddings/oleObject828.bin"/><Relationship Id="rId1843" Type="http://schemas.openxmlformats.org/officeDocument/2006/relationships/oleObject" Target="embeddings/oleObject933.bin"/><Relationship Id="rId1703" Type="http://schemas.openxmlformats.org/officeDocument/2006/relationships/image" Target="media/image834.wmf"/><Relationship Id="rId1910" Type="http://schemas.openxmlformats.org/officeDocument/2006/relationships/oleObject" Target="embeddings/oleObject966.bin"/><Relationship Id="rId284" Type="http://schemas.openxmlformats.org/officeDocument/2006/relationships/oleObject" Target="embeddings/oleObject139.bin"/><Relationship Id="rId491" Type="http://schemas.openxmlformats.org/officeDocument/2006/relationships/oleObject" Target="embeddings/oleObject242.bin"/><Relationship Id="rId2172" Type="http://schemas.openxmlformats.org/officeDocument/2006/relationships/oleObject" Target="embeddings/oleObject1095.bin"/><Relationship Id="rId144" Type="http://schemas.openxmlformats.org/officeDocument/2006/relationships/image" Target="media/image70.wmf"/><Relationship Id="rId589" Type="http://schemas.openxmlformats.org/officeDocument/2006/relationships/oleObject" Target="embeddings/oleObject290.bin"/><Relationship Id="rId796" Type="http://schemas.openxmlformats.org/officeDocument/2006/relationships/image" Target="media/image392.wmf"/><Relationship Id="rId2477" Type="http://schemas.openxmlformats.org/officeDocument/2006/relationships/oleObject" Target="embeddings/oleObject1249.bin"/><Relationship Id="rId2684" Type="http://schemas.openxmlformats.org/officeDocument/2006/relationships/oleObject" Target="embeddings/oleObject1354.bin"/><Relationship Id="rId351" Type="http://schemas.openxmlformats.org/officeDocument/2006/relationships/oleObject" Target="embeddings/oleObject172.bin"/><Relationship Id="rId449" Type="http://schemas.openxmlformats.org/officeDocument/2006/relationships/oleObject" Target="embeddings/oleObject221.bin"/><Relationship Id="rId656" Type="http://schemas.openxmlformats.org/officeDocument/2006/relationships/image" Target="media/image326.wmf"/><Relationship Id="rId863" Type="http://schemas.openxmlformats.org/officeDocument/2006/relationships/image" Target="media/image421.wmf"/><Relationship Id="rId1079" Type="http://schemas.openxmlformats.org/officeDocument/2006/relationships/image" Target="media/image529.wmf"/><Relationship Id="rId1286" Type="http://schemas.openxmlformats.org/officeDocument/2006/relationships/oleObject" Target="embeddings/oleObject648.bin"/><Relationship Id="rId1493" Type="http://schemas.openxmlformats.org/officeDocument/2006/relationships/oleObject" Target="embeddings/oleObject754.bin"/><Relationship Id="rId2032" Type="http://schemas.openxmlformats.org/officeDocument/2006/relationships/oleObject" Target="embeddings/oleObject1026.bin"/><Relationship Id="rId2337" Type="http://schemas.openxmlformats.org/officeDocument/2006/relationships/image" Target="media/image1153.wmf"/><Relationship Id="rId2544" Type="http://schemas.openxmlformats.org/officeDocument/2006/relationships/oleObject" Target="embeddings/oleObject1283.bin"/><Relationship Id="rId2891" Type="http://schemas.openxmlformats.org/officeDocument/2006/relationships/oleObject" Target="embeddings/oleObject1461.bin"/><Relationship Id="rId2989" Type="http://schemas.openxmlformats.org/officeDocument/2006/relationships/image" Target="media/image1471.wmf"/><Relationship Id="rId211" Type="http://schemas.openxmlformats.org/officeDocument/2006/relationships/oleObject" Target="embeddings/oleObject102.bin"/><Relationship Id="rId309" Type="http://schemas.openxmlformats.org/officeDocument/2006/relationships/oleObject" Target="embeddings/oleObject151.bin"/><Relationship Id="rId516" Type="http://schemas.openxmlformats.org/officeDocument/2006/relationships/oleObject" Target="embeddings/oleObject254.bin"/><Relationship Id="rId1146" Type="http://schemas.openxmlformats.org/officeDocument/2006/relationships/image" Target="media/image562.wmf"/><Relationship Id="rId1798" Type="http://schemas.openxmlformats.org/officeDocument/2006/relationships/image" Target="media/image881.wmf"/><Relationship Id="rId2751" Type="http://schemas.openxmlformats.org/officeDocument/2006/relationships/image" Target="media/image1354.wmf"/><Relationship Id="rId2849" Type="http://schemas.openxmlformats.org/officeDocument/2006/relationships/oleObject" Target="embeddings/oleObject1439.bin"/><Relationship Id="rId723" Type="http://schemas.openxmlformats.org/officeDocument/2006/relationships/oleObject" Target="embeddings/oleObject358.bin"/><Relationship Id="rId930" Type="http://schemas.openxmlformats.org/officeDocument/2006/relationships/image" Target="media/image454.wmf"/><Relationship Id="rId1006" Type="http://schemas.openxmlformats.org/officeDocument/2006/relationships/oleObject" Target="embeddings/oleObject507.bin"/><Relationship Id="rId1353" Type="http://schemas.openxmlformats.org/officeDocument/2006/relationships/oleObject" Target="embeddings/oleObject682.bin"/><Relationship Id="rId1560" Type="http://schemas.openxmlformats.org/officeDocument/2006/relationships/oleObject" Target="embeddings/oleObject788.bin"/><Relationship Id="rId1658" Type="http://schemas.openxmlformats.org/officeDocument/2006/relationships/image" Target="media/image812.wmf"/><Relationship Id="rId1865" Type="http://schemas.openxmlformats.org/officeDocument/2006/relationships/oleObject" Target="embeddings/oleObject944.bin"/><Relationship Id="rId2404" Type="http://schemas.openxmlformats.org/officeDocument/2006/relationships/image" Target="media/image1187.png"/><Relationship Id="rId2611" Type="http://schemas.openxmlformats.org/officeDocument/2006/relationships/image" Target="media/image1286.wmf"/><Relationship Id="rId2709" Type="http://schemas.openxmlformats.org/officeDocument/2006/relationships/image" Target="media/image1335.wmf"/><Relationship Id="rId1213" Type="http://schemas.openxmlformats.org/officeDocument/2006/relationships/oleObject" Target="embeddings/oleObject611.bin"/><Relationship Id="rId1420" Type="http://schemas.openxmlformats.org/officeDocument/2006/relationships/oleObject" Target="embeddings/oleObject716.bin"/><Relationship Id="rId1518" Type="http://schemas.openxmlformats.org/officeDocument/2006/relationships/image" Target="media/image745.wmf"/><Relationship Id="rId2916" Type="http://schemas.openxmlformats.org/officeDocument/2006/relationships/image" Target="media/image1434.wmf"/><Relationship Id="rId1725" Type="http://schemas.openxmlformats.org/officeDocument/2006/relationships/image" Target="media/image845.wmf"/><Relationship Id="rId1932" Type="http://schemas.openxmlformats.org/officeDocument/2006/relationships/oleObject" Target="embeddings/oleObject977.bin"/><Relationship Id="rId17" Type="http://schemas.openxmlformats.org/officeDocument/2006/relationships/image" Target="media/image6.wmf"/><Relationship Id="rId2194" Type="http://schemas.openxmlformats.org/officeDocument/2006/relationships/oleObject" Target="embeddings/oleObject1106.bin"/><Relationship Id="rId166" Type="http://schemas.openxmlformats.org/officeDocument/2006/relationships/image" Target="media/image81.wmf"/><Relationship Id="rId373" Type="http://schemas.openxmlformats.org/officeDocument/2006/relationships/oleObject" Target="embeddings/oleObject183.bin"/><Relationship Id="rId580" Type="http://schemas.openxmlformats.org/officeDocument/2006/relationships/image" Target="media/image288.wmf"/><Relationship Id="rId2054" Type="http://schemas.openxmlformats.org/officeDocument/2006/relationships/oleObject" Target="embeddings/oleObject1037.bin"/><Relationship Id="rId2261" Type="http://schemas.openxmlformats.org/officeDocument/2006/relationships/oleObject" Target="embeddings/oleObject1139.bin"/><Relationship Id="rId2499" Type="http://schemas.openxmlformats.org/officeDocument/2006/relationships/image" Target="media/image1232.wmf"/><Relationship Id="rId1" Type="http://schemas.openxmlformats.org/officeDocument/2006/relationships/customXml" Target="../customXml/item1.xml"/><Relationship Id="rId233" Type="http://schemas.openxmlformats.org/officeDocument/2006/relationships/image" Target="media/image113.wmf"/><Relationship Id="rId440" Type="http://schemas.openxmlformats.org/officeDocument/2006/relationships/image" Target="media/image217.wmf"/><Relationship Id="rId678" Type="http://schemas.openxmlformats.org/officeDocument/2006/relationships/image" Target="media/image337.wmf"/><Relationship Id="rId885" Type="http://schemas.openxmlformats.org/officeDocument/2006/relationships/oleObject" Target="embeddings/oleObject446.bin"/><Relationship Id="rId1070" Type="http://schemas.openxmlformats.org/officeDocument/2006/relationships/image" Target="media/image525.wmf"/><Relationship Id="rId2121" Type="http://schemas.openxmlformats.org/officeDocument/2006/relationships/oleObject" Target="embeddings/oleObject1070.bin"/><Relationship Id="rId2359" Type="http://schemas.openxmlformats.org/officeDocument/2006/relationships/image" Target="media/image1164.wmf"/><Relationship Id="rId2566" Type="http://schemas.openxmlformats.org/officeDocument/2006/relationships/image" Target="media/image1264.wmf"/><Relationship Id="rId2773" Type="http://schemas.openxmlformats.org/officeDocument/2006/relationships/oleObject" Target="embeddings/oleObject1401.bin"/><Relationship Id="rId2980" Type="http://schemas.openxmlformats.org/officeDocument/2006/relationships/image" Target="media/image1466.wmf"/><Relationship Id="rId300" Type="http://schemas.openxmlformats.org/officeDocument/2006/relationships/image" Target="media/image147.wmf"/><Relationship Id="rId538" Type="http://schemas.openxmlformats.org/officeDocument/2006/relationships/image" Target="media/image267.wmf"/><Relationship Id="rId745" Type="http://schemas.openxmlformats.org/officeDocument/2006/relationships/oleObject" Target="embeddings/oleObject372.bin"/><Relationship Id="rId952" Type="http://schemas.openxmlformats.org/officeDocument/2006/relationships/image" Target="media/image465.wmf"/><Relationship Id="rId1168" Type="http://schemas.openxmlformats.org/officeDocument/2006/relationships/image" Target="media/image573.wmf"/><Relationship Id="rId1375" Type="http://schemas.openxmlformats.org/officeDocument/2006/relationships/oleObject" Target="embeddings/oleObject693.bin"/><Relationship Id="rId1582" Type="http://schemas.openxmlformats.org/officeDocument/2006/relationships/oleObject" Target="embeddings/oleObject799.bin"/><Relationship Id="rId2219" Type="http://schemas.openxmlformats.org/officeDocument/2006/relationships/image" Target="media/image1094.wmf"/><Relationship Id="rId2426" Type="http://schemas.openxmlformats.org/officeDocument/2006/relationships/image" Target="media/image1198.wmf"/><Relationship Id="rId2633" Type="http://schemas.openxmlformats.org/officeDocument/2006/relationships/oleObject" Target="embeddings/oleObject1329.bin"/><Relationship Id="rId81" Type="http://schemas.openxmlformats.org/officeDocument/2006/relationships/oleObject" Target="embeddings/oleObject36.bin"/><Relationship Id="rId605" Type="http://schemas.openxmlformats.org/officeDocument/2006/relationships/image" Target="media/image301.wmf"/><Relationship Id="rId812" Type="http://schemas.openxmlformats.org/officeDocument/2006/relationships/oleObject" Target="embeddings/oleObject406.bin"/><Relationship Id="rId1028" Type="http://schemas.openxmlformats.org/officeDocument/2006/relationships/oleObject" Target="embeddings/oleObject518.bin"/><Relationship Id="rId1235" Type="http://schemas.openxmlformats.org/officeDocument/2006/relationships/image" Target="media/image606.wmf"/><Relationship Id="rId1442" Type="http://schemas.openxmlformats.org/officeDocument/2006/relationships/image" Target="media/image708.wmf"/><Relationship Id="rId1887" Type="http://schemas.openxmlformats.org/officeDocument/2006/relationships/oleObject" Target="embeddings/oleObject955.bin"/><Relationship Id="rId2840" Type="http://schemas.openxmlformats.org/officeDocument/2006/relationships/oleObject" Target="embeddings/oleObject1434.bin"/><Relationship Id="rId2938" Type="http://schemas.openxmlformats.org/officeDocument/2006/relationships/image" Target="media/image1445.wmf"/><Relationship Id="rId1302" Type="http://schemas.openxmlformats.org/officeDocument/2006/relationships/oleObject" Target="embeddings/oleObject656.bin"/><Relationship Id="rId1747" Type="http://schemas.openxmlformats.org/officeDocument/2006/relationships/oleObject" Target="embeddings/oleObject885.bin"/><Relationship Id="rId1954" Type="http://schemas.openxmlformats.org/officeDocument/2006/relationships/image" Target="media/image960.wmf"/><Relationship Id="rId2700" Type="http://schemas.openxmlformats.org/officeDocument/2006/relationships/oleObject" Target="embeddings/oleObject1362.bin"/><Relationship Id="rId39" Type="http://schemas.openxmlformats.org/officeDocument/2006/relationships/oleObject" Target="embeddings/oleObject15.bin"/><Relationship Id="rId1607" Type="http://schemas.openxmlformats.org/officeDocument/2006/relationships/oleObject" Target="embeddings/oleObject813.bin"/><Relationship Id="rId1814" Type="http://schemas.openxmlformats.org/officeDocument/2006/relationships/image" Target="media/image889.wmf"/><Relationship Id="rId188" Type="http://schemas.openxmlformats.org/officeDocument/2006/relationships/image" Target="media/image92.wmf"/><Relationship Id="rId395" Type="http://schemas.openxmlformats.org/officeDocument/2006/relationships/oleObject" Target="embeddings/oleObject194.bin"/><Relationship Id="rId2076" Type="http://schemas.openxmlformats.org/officeDocument/2006/relationships/image" Target="media/image1022.wmf"/><Relationship Id="rId2283" Type="http://schemas.openxmlformats.org/officeDocument/2006/relationships/image" Target="media/image1126.wmf"/><Relationship Id="rId2490" Type="http://schemas.openxmlformats.org/officeDocument/2006/relationships/oleObject" Target="embeddings/oleObject1256.bin"/><Relationship Id="rId2588" Type="http://schemas.openxmlformats.org/officeDocument/2006/relationships/image" Target="media/image1275.wmf"/><Relationship Id="rId255" Type="http://schemas.openxmlformats.org/officeDocument/2006/relationships/image" Target="media/image123.wmf"/><Relationship Id="rId462" Type="http://schemas.openxmlformats.org/officeDocument/2006/relationships/oleObject" Target="embeddings/oleObject227.bin"/><Relationship Id="rId1092" Type="http://schemas.openxmlformats.org/officeDocument/2006/relationships/oleObject" Target="embeddings/oleObject550.bin"/><Relationship Id="rId1397" Type="http://schemas.openxmlformats.org/officeDocument/2006/relationships/image" Target="media/image686.wmf"/><Relationship Id="rId2143" Type="http://schemas.openxmlformats.org/officeDocument/2006/relationships/image" Target="media/image1056.wmf"/><Relationship Id="rId2350" Type="http://schemas.openxmlformats.org/officeDocument/2006/relationships/oleObject" Target="embeddings/oleObject1184.bin"/><Relationship Id="rId2795" Type="http://schemas.openxmlformats.org/officeDocument/2006/relationships/oleObject" Target="embeddings/oleObject1412.bin"/><Relationship Id="rId115" Type="http://schemas.openxmlformats.org/officeDocument/2006/relationships/oleObject" Target="embeddings/oleObject53.bin"/><Relationship Id="rId322" Type="http://schemas.openxmlformats.org/officeDocument/2006/relationships/image" Target="media/image158.wmf"/><Relationship Id="rId767" Type="http://schemas.openxmlformats.org/officeDocument/2006/relationships/image" Target="media/image377.wmf"/><Relationship Id="rId974" Type="http://schemas.openxmlformats.org/officeDocument/2006/relationships/image" Target="media/image476.wmf"/><Relationship Id="rId2003" Type="http://schemas.openxmlformats.org/officeDocument/2006/relationships/image" Target="media/image985.wmf"/><Relationship Id="rId2210" Type="http://schemas.openxmlformats.org/officeDocument/2006/relationships/oleObject" Target="embeddings/oleObject1114.bin"/><Relationship Id="rId2448" Type="http://schemas.openxmlformats.org/officeDocument/2006/relationships/image" Target="media/image1209.wmf"/><Relationship Id="rId2655" Type="http://schemas.openxmlformats.org/officeDocument/2006/relationships/image" Target="media/image1308.wmf"/><Relationship Id="rId2862" Type="http://schemas.openxmlformats.org/officeDocument/2006/relationships/image" Target="media/image1409.wmf"/><Relationship Id="rId627" Type="http://schemas.openxmlformats.org/officeDocument/2006/relationships/image" Target="media/image312.wmf"/><Relationship Id="rId834" Type="http://schemas.openxmlformats.org/officeDocument/2006/relationships/image" Target="media/image407.wmf"/><Relationship Id="rId1257" Type="http://schemas.openxmlformats.org/officeDocument/2006/relationships/image" Target="media/image617.wmf"/><Relationship Id="rId1464" Type="http://schemas.openxmlformats.org/officeDocument/2006/relationships/oleObject" Target="embeddings/oleObject739.bin"/><Relationship Id="rId1671" Type="http://schemas.openxmlformats.org/officeDocument/2006/relationships/image" Target="media/image818.wmf"/><Relationship Id="rId2308" Type="http://schemas.openxmlformats.org/officeDocument/2006/relationships/image" Target="media/image1139.wmf"/><Relationship Id="rId2515" Type="http://schemas.openxmlformats.org/officeDocument/2006/relationships/oleObject" Target="embeddings/oleObject1269.bin"/><Relationship Id="rId2722" Type="http://schemas.openxmlformats.org/officeDocument/2006/relationships/oleObject" Target="embeddings/oleObject1375.bin"/><Relationship Id="rId901" Type="http://schemas.openxmlformats.org/officeDocument/2006/relationships/oleObject" Target="embeddings/oleObject454.bin"/><Relationship Id="rId1117" Type="http://schemas.openxmlformats.org/officeDocument/2006/relationships/image" Target="media/image548.wmf"/><Relationship Id="rId1324" Type="http://schemas.openxmlformats.org/officeDocument/2006/relationships/image" Target="media/image650.wmf"/><Relationship Id="rId1531" Type="http://schemas.openxmlformats.org/officeDocument/2006/relationships/oleObject" Target="embeddings/oleObject773.bin"/><Relationship Id="rId1769" Type="http://schemas.openxmlformats.org/officeDocument/2006/relationships/oleObject" Target="embeddings/oleObject896.bin"/><Relationship Id="rId1976" Type="http://schemas.openxmlformats.org/officeDocument/2006/relationships/oleObject" Target="embeddings/oleObject998.bin"/><Relationship Id="rId30" Type="http://schemas.openxmlformats.org/officeDocument/2006/relationships/oleObject" Target="embeddings/oleObject11.bin"/><Relationship Id="rId1629" Type="http://schemas.openxmlformats.org/officeDocument/2006/relationships/image" Target="media/image798.wmf"/><Relationship Id="rId1836" Type="http://schemas.openxmlformats.org/officeDocument/2006/relationships/image" Target="media/image900.wmf"/><Relationship Id="rId1903" Type="http://schemas.openxmlformats.org/officeDocument/2006/relationships/image" Target="media/image934.wmf"/><Relationship Id="rId2098" Type="http://schemas.openxmlformats.org/officeDocument/2006/relationships/oleObject" Target="embeddings/oleObject1058.bin"/><Relationship Id="rId277" Type="http://schemas.openxmlformats.org/officeDocument/2006/relationships/oleObject" Target="embeddings/oleObject136.bin"/><Relationship Id="rId484" Type="http://schemas.openxmlformats.org/officeDocument/2006/relationships/image" Target="media/image239.wmf"/><Relationship Id="rId2165" Type="http://schemas.openxmlformats.org/officeDocument/2006/relationships/image" Target="media/image1067.wmf"/><Relationship Id="rId3009" Type="http://schemas.openxmlformats.org/officeDocument/2006/relationships/image" Target="media/image1481.wmf"/><Relationship Id="rId137" Type="http://schemas.openxmlformats.org/officeDocument/2006/relationships/oleObject" Target="embeddings/oleObject64.bin"/><Relationship Id="rId344" Type="http://schemas.openxmlformats.org/officeDocument/2006/relationships/image" Target="media/image169.wmf"/><Relationship Id="rId691" Type="http://schemas.openxmlformats.org/officeDocument/2006/relationships/image" Target="media/image344.wmf"/><Relationship Id="rId789" Type="http://schemas.openxmlformats.org/officeDocument/2006/relationships/oleObject" Target="embeddings/oleObject394.bin"/><Relationship Id="rId996" Type="http://schemas.openxmlformats.org/officeDocument/2006/relationships/image" Target="media/image487.wmf"/><Relationship Id="rId2025" Type="http://schemas.openxmlformats.org/officeDocument/2006/relationships/image" Target="media/image996.wmf"/><Relationship Id="rId2372" Type="http://schemas.openxmlformats.org/officeDocument/2006/relationships/image" Target="media/image1171.wmf"/><Relationship Id="rId2677" Type="http://schemas.openxmlformats.org/officeDocument/2006/relationships/image" Target="media/image1319.wmf"/><Relationship Id="rId2884" Type="http://schemas.openxmlformats.org/officeDocument/2006/relationships/image" Target="media/image1419.wmf"/><Relationship Id="rId551" Type="http://schemas.openxmlformats.org/officeDocument/2006/relationships/image" Target="media/image274.wmf"/><Relationship Id="rId649" Type="http://schemas.openxmlformats.org/officeDocument/2006/relationships/image" Target="media/image323.wmf"/><Relationship Id="rId856" Type="http://schemas.openxmlformats.org/officeDocument/2006/relationships/oleObject" Target="embeddings/oleObject432.bin"/><Relationship Id="rId1181" Type="http://schemas.openxmlformats.org/officeDocument/2006/relationships/oleObject" Target="embeddings/oleObject595.bin"/><Relationship Id="rId1279" Type="http://schemas.openxmlformats.org/officeDocument/2006/relationships/image" Target="media/image628.wmf"/><Relationship Id="rId1486" Type="http://schemas.openxmlformats.org/officeDocument/2006/relationships/oleObject" Target="embeddings/oleObject750.bin"/><Relationship Id="rId2232" Type="http://schemas.openxmlformats.org/officeDocument/2006/relationships/image" Target="media/image1101.wmf"/><Relationship Id="rId2537" Type="http://schemas.openxmlformats.org/officeDocument/2006/relationships/image" Target="media/image1250.wmf"/><Relationship Id="rId204" Type="http://schemas.openxmlformats.org/officeDocument/2006/relationships/oleObject" Target="embeddings/oleObject98.bin"/><Relationship Id="rId411" Type="http://schemas.openxmlformats.org/officeDocument/2006/relationships/oleObject" Target="embeddings/oleObject202.bin"/><Relationship Id="rId509" Type="http://schemas.openxmlformats.org/officeDocument/2006/relationships/image" Target="media/image252.wmf"/><Relationship Id="rId1041" Type="http://schemas.openxmlformats.org/officeDocument/2006/relationships/image" Target="media/image510.wmf"/><Relationship Id="rId1139" Type="http://schemas.openxmlformats.org/officeDocument/2006/relationships/image" Target="media/image559.wmf"/><Relationship Id="rId1346" Type="http://schemas.openxmlformats.org/officeDocument/2006/relationships/oleObject" Target="embeddings/oleObject679.bin"/><Relationship Id="rId1693" Type="http://schemas.openxmlformats.org/officeDocument/2006/relationships/image" Target="media/image829.wmf"/><Relationship Id="rId1998" Type="http://schemas.openxmlformats.org/officeDocument/2006/relationships/image" Target="media/image982.wmf"/><Relationship Id="rId2744" Type="http://schemas.openxmlformats.org/officeDocument/2006/relationships/oleObject" Target="embeddings/oleObject1386.bin"/><Relationship Id="rId2951" Type="http://schemas.openxmlformats.org/officeDocument/2006/relationships/oleObject" Target="embeddings/oleObject1492.bin"/><Relationship Id="rId716" Type="http://schemas.openxmlformats.org/officeDocument/2006/relationships/image" Target="media/image356.wmf"/><Relationship Id="rId923" Type="http://schemas.openxmlformats.org/officeDocument/2006/relationships/image" Target="media/image451.wmf"/><Relationship Id="rId1553" Type="http://schemas.openxmlformats.org/officeDocument/2006/relationships/image" Target="media/image762.wmf"/><Relationship Id="rId1760" Type="http://schemas.openxmlformats.org/officeDocument/2006/relationships/oleObject" Target="embeddings/oleObject891.bin"/><Relationship Id="rId1858" Type="http://schemas.openxmlformats.org/officeDocument/2006/relationships/image" Target="media/image911.wmf"/><Relationship Id="rId2604" Type="http://schemas.openxmlformats.org/officeDocument/2006/relationships/oleObject" Target="embeddings/oleObject1314.bin"/><Relationship Id="rId2811" Type="http://schemas.openxmlformats.org/officeDocument/2006/relationships/image" Target="media/image1384.wmf"/><Relationship Id="rId52" Type="http://schemas.openxmlformats.org/officeDocument/2006/relationships/image" Target="media/image24.wmf"/><Relationship Id="rId1206" Type="http://schemas.openxmlformats.org/officeDocument/2006/relationships/image" Target="media/image592.wmf"/><Relationship Id="rId1413" Type="http://schemas.openxmlformats.org/officeDocument/2006/relationships/image" Target="media/image694.wmf"/><Relationship Id="rId1620" Type="http://schemas.openxmlformats.org/officeDocument/2006/relationships/oleObject" Target="embeddings/oleObject820.bin"/><Relationship Id="rId2909" Type="http://schemas.openxmlformats.org/officeDocument/2006/relationships/oleObject" Target="embeddings/oleObject1471.bin"/><Relationship Id="rId1718" Type="http://schemas.openxmlformats.org/officeDocument/2006/relationships/oleObject" Target="embeddings/oleObject870.bin"/><Relationship Id="rId1925" Type="http://schemas.openxmlformats.org/officeDocument/2006/relationships/image" Target="media/image945.wmf"/><Relationship Id="rId299" Type="http://schemas.openxmlformats.org/officeDocument/2006/relationships/image" Target="media/image146.png"/><Relationship Id="rId2187" Type="http://schemas.openxmlformats.org/officeDocument/2006/relationships/image" Target="media/image1078.wmf"/><Relationship Id="rId2394" Type="http://schemas.openxmlformats.org/officeDocument/2006/relationships/image" Target="media/image1182.wmf"/><Relationship Id="rId159" Type="http://schemas.openxmlformats.org/officeDocument/2006/relationships/oleObject" Target="embeddings/oleObject75.bin"/><Relationship Id="rId366" Type="http://schemas.openxmlformats.org/officeDocument/2006/relationships/image" Target="media/image180.wmf"/><Relationship Id="rId573" Type="http://schemas.openxmlformats.org/officeDocument/2006/relationships/oleObject" Target="embeddings/oleObject282.bin"/><Relationship Id="rId780" Type="http://schemas.openxmlformats.org/officeDocument/2006/relationships/image" Target="media/image384.wmf"/><Relationship Id="rId2047" Type="http://schemas.openxmlformats.org/officeDocument/2006/relationships/image" Target="media/image1007.wmf"/><Relationship Id="rId2254" Type="http://schemas.openxmlformats.org/officeDocument/2006/relationships/image" Target="media/image1112.wmf"/><Relationship Id="rId2461" Type="http://schemas.openxmlformats.org/officeDocument/2006/relationships/image" Target="media/image1214.wmf"/><Relationship Id="rId2699" Type="http://schemas.openxmlformats.org/officeDocument/2006/relationships/image" Target="media/image1330.wmf"/><Relationship Id="rId3000" Type="http://schemas.openxmlformats.org/officeDocument/2006/relationships/oleObject" Target="embeddings/oleObject1516.bin"/><Relationship Id="rId226" Type="http://schemas.openxmlformats.org/officeDocument/2006/relationships/oleObject" Target="embeddings/oleObject110.bin"/><Relationship Id="rId433" Type="http://schemas.openxmlformats.org/officeDocument/2006/relationships/oleObject" Target="embeddings/oleObject213.bin"/><Relationship Id="rId878" Type="http://schemas.openxmlformats.org/officeDocument/2006/relationships/image" Target="media/image429.wmf"/><Relationship Id="rId1063" Type="http://schemas.openxmlformats.org/officeDocument/2006/relationships/oleObject" Target="embeddings/oleObject535.bin"/><Relationship Id="rId1270" Type="http://schemas.openxmlformats.org/officeDocument/2006/relationships/oleObject" Target="embeddings/oleObject640.bin"/><Relationship Id="rId2114" Type="http://schemas.openxmlformats.org/officeDocument/2006/relationships/oleObject" Target="embeddings/oleObject1066.bin"/><Relationship Id="rId2559" Type="http://schemas.openxmlformats.org/officeDocument/2006/relationships/oleObject" Target="embeddings/oleObject1291.bin"/><Relationship Id="rId2766" Type="http://schemas.openxmlformats.org/officeDocument/2006/relationships/image" Target="media/image1361.wmf"/><Relationship Id="rId2973" Type="http://schemas.openxmlformats.org/officeDocument/2006/relationships/oleObject" Target="embeddings/oleObject1503.bin"/><Relationship Id="rId640" Type="http://schemas.openxmlformats.org/officeDocument/2006/relationships/oleObject" Target="embeddings/oleObject315.bin"/><Relationship Id="rId738" Type="http://schemas.openxmlformats.org/officeDocument/2006/relationships/oleObject" Target="embeddings/oleObject368.bin"/><Relationship Id="rId945" Type="http://schemas.openxmlformats.org/officeDocument/2006/relationships/oleObject" Target="embeddings/oleObject477.bin"/><Relationship Id="rId1368" Type="http://schemas.openxmlformats.org/officeDocument/2006/relationships/image" Target="media/image672.wmf"/><Relationship Id="rId1575" Type="http://schemas.openxmlformats.org/officeDocument/2006/relationships/image" Target="media/image773.wmf"/><Relationship Id="rId1782" Type="http://schemas.openxmlformats.org/officeDocument/2006/relationships/image" Target="media/image873.wmf"/><Relationship Id="rId2321" Type="http://schemas.openxmlformats.org/officeDocument/2006/relationships/image" Target="media/image1145.wmf"/><Relationship Id="rId2419" Type="http://schemas.openxmlformats.org/officeDocument/2006/relationships/oleObject" Target="embeddings/oleObject1218.bin"/><Relationship Id="rId2626" Type="http://schemas.openxmlformats.org/officeDocument/2006/relationships/oleObject" Target="embeddings/oleObject1325.bin"/><Relationship Id="rId2833" Type="http://schemas.openxmlformats.org/officeDocument/2006/relationships/image" Target="media/image1395.wmf"/><Relationship Id="rId74" Type="http://schemas.openxmlformats.org/officeDocument/2006/relationships/image" Target="media/image35.wmf"/><Relationship Id="rId500" Type="http://schemas.openxmlformats.org/officeDocument/2006/relationships/image" Target="media/image247.wmf"/><Relationship Id="rId805" Type="http://schemas.openxmlformats.org/officeDocument/2006/relationships/image" Target="media/image396.wmf"/><Relationship Id="rId1130" Type="http://schemas.openxmlformats.org/officeDocument/2006/relationships/oleObject" Target="embeddings/oleObject569.bin"/><Relationship Id="rId1228" Type="http://schemas.openxmlformats.org/officeDocument/2006/relationships/image" Target="media/image603.wmf"/><Relationship Id="rId1435" Type="http://schemas.openxmlformats.org/officeDocument/2006/relationships/image" Target="media/image705.wmf"/><Relationship Id="rId1642" Type="http://schemas.openxmlformats.org/officeDocument/2006/relationships/oleObject" Target="embeddings/oleObject831.bin"/><Relationship Id="rId1947" Type="http://schemas.openxmlformats.org/officeDocument/2006/relationships/oleObject" Target="embeddings/oleObject984.bin"/><Relationship Id="rId2900" Type="http://schemas.openxmlformats.org/officeDocument/2006/relationships/image" Target="media/image1426.wmf"/><Relationship Id="rId1502" Type="http://schemas.openxmlformats.org/officeDocument/2006/relationships/image" Target="media/image737.wmf"/><Relationship Id="rId1807" Type="http://schemas.openxmlformats.org/officeDocument/2006/relationships/oleObject" Target="embeddings/oleObject915.bin"/><Relationship Id="rId290" Type="http://schemas.openxmlformats.org/officeDocument/2006/relationships/oleObject" Target="embeddings/oleObject142.bin"/><Relationship Id="rId388" Type="http://schemas.openxmlformats.org/officeDocument/2006/relationships/image" Target="media/image191.wmf"/><Relationship Id="rId2069" Type="http://schemas.openxmlformats.org/officeDocument/2006/relationships/image" Target="media/image1018.wmf"/><Relationship Id="rId150" Type="http://schemas.openxmlformats.org/officeDocument/2006/relationships/image" Target="media/image73.wmf"/><Relationship Id="rId595" Type="http://schemas.openxmlformats.org/officeDocument/2006/relationships/oleObject" Target="embeddings/oleObject293.bin"/><Relationship Id="rId2276" Type="http://schemas.openxmlformats.org/officeDocument/2006/relationships/image" Target="media/image1123.wmf"/><Relationship Id="rId2483" Type="http://schemas.openxmlformats.org/officeDocument/2006/relationships/oleObject" Target="embeddings/oleObject1252.bin"/><Relationship Id="rId2690" Type="http://schemas.openxmlformats.org/officeDocument/2006/relationships/oleObject" Target="embeddings/oleObject1357.bin"/><Relationship Id="rId248" Type="http://schemas.openxmlformats.org/officeDocument/2006/relationships/image" Target="media/image120.wmf"/><Relationship Id="rId455" Type="http://schemas.openxmlformats.org/officeDocument/2006/relationships/image" Target="media/image225.wmf"/><Relationship Id="rId662" Type="http://schemas.openxmlformats.org/officeDocument/2006/relationships/image" Target="media/image329.wmf"/><Relationship Id="rId1085" Type="http://schemas.openxmlformats.org/officeDocument/2006/relationships/image" Target="media/image532.wmf"/><Relationship Id="rId1292" Type="http://schemas.openxmlformats.org/officeDocument/2006/relationships/oleObject" Target="embeddings/oleObject651.bin"/><Relationship Id="rId2136" Type="http://schemas.openxmlformats.org/officeDocument/2006/relationships/image" Target="media/image1052.wmf"/><Relationship Id="rId2343" Type="http://schemas.openxmlformats.org/officeDocument/2006/relationships/image" Target="media/image1156.wmf"/><Relationship Id="rId2550" Type="http://schemas.openxmlformats.org/officeDocument/2006/relationships/image" Target="media/image1256.wmf"/><Relationship Id="rId2788" Type="http://schemas.openxmlformats.org/officeDocument/2006/relationships/image" Target="media/image1372.wmf"/><Relationship Id="rId2995" Type="http://schemas.openxmlformats.org/officeDocument/2006/relationships/image" Target="media/image1474.wmf"/><Relationship Id="rId108" Type="http://schemas.openxmlformats.org/officeDocument/2006/relationships/image" Target="media/image52.wmf"/><Relationship Id="rId315" Type="http://schemas.openxmlformats.org/officeDocument/2006/relationships/oleObject" Target="embeddings/oleObject154.bin"/><Relationship Id="rId522" Type="http://schemas.openxmlformats.org/officeDocument/2006/relationships/oleObject" Target="embeddings/oleObject257.bin"/><Relationship Id="rId967" Type="http://schemas.openxmlformats.org/officeDocument/2006/relationships/oleObject" Target="embeddings/oleObject488.bin"/><Relationship Id="rId1152" Type="http://schemas.openxmlformats.org/officeDocument/2006/relationships/image" Target="media/image565.wmf"/><Relationship Id="rId1597" Type="http://schemas.openxmlformats.org/officeDocument/2006/relationships/oleObject" Target="embeddings/oleObject807.bin"/><Relationship Id="rId2203" Type="http://schemas.openxmlformats.org/officeDocument/2006/relationships/image" Target="media/image1086.wmf"/><Relationship Id="rId2410" Type="http://schemas.openxmlformats.org/officeDocument/2006/relationships/image" Target="media/image1190.wmf"/><Relationship Id="rId2648" Type="http://schemas.openxmlformats.org/officeDocument/2006/relationships/oleObject" Target="embeddings/oleObject1336.bin"/><Relationship Id="rId2855" Type="http://schemas.openxmlformats.org/officeDocument/2006/relationships/oleObject" Target="embeddings/oleObject1442.bin"/><Relationship Id="rId96" Type="http://schemas.openxmlformats.org/officeDocument/2006/relationships/image" Target="media/image46.wmf"/><Relationship Id="rId827" Type="http://schemas.openxmlformats.org/officeDocument/2006/relationships/oleObject" Target="embeddings/oleObject417.bin"/><Relationship Id="rId1012" Type="http://schemas.openxmlformats.org/officeDocument/2006/relationships/oleObject" Target="embeddings/oleObject510.bin"/><Relationship Id="rId1457" Type="http://schemas.openxmlformats.org/officeDocument/2006/relationships/oleObject" Target="embeddings/oleObject735.bin"/><Relationship Id="rId1664" Type="http://schemas.openxmlformats.org/officeDocument/2006/relationships/image" Target="media/image815.wmf"/><Relationship Id="rId1871" Type="http://schemas.openxmlformats.org/officeDocument/2006/relationships/oleObject" Target="embeddings/oleObject947.bin"/><Relationship Id="rId2508" Type="http://schemas.openxmlformats.org/officeDocument/2006/relationships/image" Target="media/image1236.wmf"/><Relationship Id="rId2715" Type="http://schemas.openxmlformats.org/officeDocument/2006/relationships/image" Target="media/image1338.wmf"/><Relationship Id="rId2922" Type="http://schemas.openxmlformats.org/officeDocument/2006/relationships/image" Target="media/image1437.wmf"/><Relationship Id="rId1317" Type="http://schemas.openxmlformats.org/officeDocument/2006/relationships/oleObject" Target="embeddings/oleObject664.bin"/><Relationship Id="rId1524" Type="http://schemas.openxmlformats.org/officeDocument/2006/relationships/image" Target="media/image748.wmf"/><Relationship Id="rId1731" Type="http://schemas.openxmlformats.org/officeDocument/2006/relationships/image" Target="media/image848.wmf"/><Relationship Id="rId1969" Type="http://schemas.openxmlformats.org/officeDocument/2006/relationships/image" Target="media/image968.wmf"/><Relationship Id="rId23" Type="http://schemas.openxmlformats.org/officeDocument/2006/relationships/image" Target="media/image9.wmf"/><Relationship Id="rId1829" Type="http://schemas.openxmlformats.org/officeDocument/2006/relationships/oleObject" Target="embeddings/oleObject926.bin"/><Relationship Id="rId2298" Type="http://schemas.openxmlformats.org/officeDocument/2006/relationships/image" Target="media/image1134.wmf"/><Relationship Id="rId172" Type="http://schemas.openxmlformats.org/officeDocument/2006/relationships/image" Target="media/image84.wmf"/><Relationship Id="rId477" Type="http://schemas.openxmlformats.org/officeDocument/2006/relationships/oleObject" Target="embeddings/oleObject235.bin"/><Relationship Id="rId684" Type="http://schemas.openxmlformats.org/officeDocument/2006/relationships/image" Target="media/image340.png"/><Relationship Id="rId2060" Type="http://schemas.openxmlformats.org/officeDocument/2006/relationships/oleObject" Target="embeddings/oleObject1040.bin"/><Relationship Id="rId2158" Type="http://schemas.openxmlformats.org/officeDocument/2006/relationships/oleObject" Target="embeddings/oleObject1088.bin"/><Relationship Id="rId2365" Type="http://schemas.openxmlformats.org/officeDocument/2006/relationships/image" Target="media/image1167.wmf"/><Relationship Id="rId337" Type="http://schemas.openxmlformats.org/officeDocument/2006/relationships/oleObject" Target="embeddings/oleObject165.bin"/><Relationship Id="rId891" Type="http://schemas.openxmlformats.org/officeDocument/2006/relationships/oleObject" Target="embeddings/oleObject449.bin"/><Relationship Id="rId989" Type="http://schemas.openxmlformats.org/officeDocument/2006/relationships/oleObject" Target="embeddings/oleObject499.bin"/><Relationship Id="rId2018" Type="http://schemas.openxmlformats.org/officeDocument/2006/relationships/oleObject" Target="embeddings/oleObject1019.bin"/><Relationship Id="rId2572" Type="http://schemas.openxmlformats.org/officeDocument/2006/relationships/image" Target="media/image1267.wmf"/><Relationship Id="rId2877" Type="http://schemas.openxmlformats.org/officeDocument/2006/relationships/oleObject" Target="embeddings/oleObject1454.bin"/><Relationship Id="rId544" Type="http://schemas.openxmlformats.org/officeDocument/2006/relationships/image" Target="media/image270.wmf"/><Relationship Id="rId751" Type="http://schemas.openxmlformats.org/officeDocument/2006/relationships/oleObject" Target="embeddings/oleObject375.bin"/><Relationship Id="rId849" Type="http://schemas.openxmlformats.org/officeDocument/2006/relationships/image" Target="media/image414.wmf"/><Relationship Id="rId1174" Type="http://schemas.openxmlformats.org/officeDocument/2006/relationships/image" Target="media/image576.wmf"/><Relationship Id="rId1381" Type="http://schemas.openxmlformats.org/officeDocument/2006/relationships/oleObject" Target="embeddings/oleObject696.bin"/><Relationship Id="rId1479" Type="http://schemas.openxmlformats.org/officeDocument/2006/relationships/image" Target="media/image726.wmf"/><Relationship Id="rId1686" Type="http://schemas.openxmlformats.org/officeDocument/2006/relationships/oleObject" Target="embeddings/oleObject854.bin"/><Relationship Id="rId2225" Type="http://schemas.openxmlformats.org/officeDocument/2006/relationships/oleObject" Target="embeddings/oleObject1121.bin"/><Relationship Id="rId2432" Type="http://schemas.openxmlformats.org/officeDocument/2006/relationships/image" Target="media/image1201.wmf"/><Relationship Id="rId404" Type="http://schemas.openxmlformats.org/officeDocument/2006/relationships/image" Target="media/image199.wmf"/><Relationship Id="rId611" Type="http://schemas.openxmlformats.org/officeDocument/2006/relationships/image" Target="media/image304.wmf"/><Relationship Id="rId1034" Type="http://schemas.openxmlformats.org/officeDocument/2006/relationships/oleObject" Target="embeddings/oleObject521.bin"/><Relationship Id="rId1241" Type="http://schemas.openxmlformats.org/officeDocument/2006/relationships/image" Target="media/image609.wmf"/><Relationship Id="rId1339" Type="http://schemas.openxmlformats.org/officeDocument/2006/relationships/oleObject" Target="embeddings/oleObject675.bin"/><Relationship Id="rId1893" Type="http://schemas.openxmlformats.org/officeDocument/2006/relationships/oleObject" Target="embeddings/oleObject958.bin"/><Relationship Id="rId2737" Type="http://schemas.openxmlformats.org/officeDocument/2006/relationships/image" Target="media/image1347.wmf"/><Relationship Id="rId2944" Type="http://schemas.openxmlformats.org/officeDocument/2006/relationships/image" Target="media/image1448.wmf"/><Relationship Id="rId709" Type="http://schemas.openxmlformats.org/officeDocument/2006/relationships/image" Target="media/image353.wmf"/><Relationship Id="rId916" Type="http://schemas.openxmlformats.org/officeDocument/2006/relationships/oleObject" Target="embeddings/oleObject462.bin"/><Relationship Id="rId1101" Type="http://schemas.openxmlformats.org/officeDocument/2006/relationships/image" Target="media/image540.wmf"/><Relationship Id="rId1546" Type="http://schemas.openxmlformats.org/officeDocument/2006/relationships/image" Target="media/image759.wmf"/><Relationship Id="rId1753" Type="http://schemas.openxmlformats.org/officeDocument/2006/relationships/image" Target="media/image859.wmf"/><Relationship Id="rId1960" Type="http://schemas.openxmlformats.org/officeDocument/2006/relationships/image" Target="media/image963.wmf"/><Relationship Id="rId2804" Type="http://schemas.openxmlformats.org/officeDocument/2006/relationships/oleObject" Target="embeddings/oleObject1416.bin"/><Relationship Id="rId45" Type="http://schemas.openxmlformats.org/officeDocument/2006/relationships/oleObject" Target="embeddings/oleObject18.bin"/><Relationship Id="rId1406" Type="http://schemas.openxmlformats.org/officeDocument/2006/relationships/oleObject" Target="embeddings/oleObject709.bin"/><Relationship Id="rId1613" Type="http://schemas.openxmlformats.org/officeDocument/2006/relationships/oleObject" Target="embeddings/oleObject816.bin"/><Relationship Id="rId1820" Type="http://schemas.openxmlformats.org/officeDocument/2006/relationships/image" Target="media/image892.wmf"/><Relationship Id="rId194" Type="http://schemas.openxmlformats.org/officeDocument/2006/relationships/oleObject" Target="embeddings/oleObject93.bin"/><Relationship Id="rId1918" Type="http://schemas.openxmlformats.org/officeDocument/2006/relationships/oleObject" Target="embeddings/oleObject970.bin"/><Relationship Id="rId2082" Type="http://schemas.openxmlformats.org/officeDocument/2006/relationships/image" Target="media/image1025.wmf"/><Relationship Id="rId261" Type="http://schemas.openxmlformats.org/officeDocument/2006/relationships/oleObject" Target="embeddings/oleObject128.bin"/><Relationship Id="rId499" Type="http://schemas.openxmlformats.org/officeDocument/2006/relationships/oleObject" Target="embeddings/oleObject246.bin"/><Relationship Id="rId2387" Type="http://schemas.openxmlformats.org/officeDocument/2006/relationships/oleObject" Target="embeddings/oleObject1202.bin"/><Relationship Id="rId2594" Type="http://schemas.openxmlformats.org/officeDocument/2006/relationships/image" Target="media/image1278.wmf"/><Relationship Id="rId359" Type="http://schemas.openxmlformats.org/officeDocument/2006/relationships/oleObject" Target="embeddings/oleObject176.bin"/><Relationship Id="rId566" Type="http://schemas.openxmlformats.org/officeDocument/2006/relationships/image" Target="media/image281.wmf"/><Relationship Id="rId773" Type="http://schemas.openxmlformats.org/officeDocument/2006/relationships/oleObject" Target="embeddings/oleObject386.bin"/><Relationship Id="rId1196" Type="http://schemas.openxmlformats.org/officeDocument/2006/relationships/image" Target="media/image587.wmf"/><Relationship Id="rId2247" Type="http://schemas.openxmlformats.org/officeDocument/2006/relationships/oleObject" Target="embeddings/oleObject1132.bin"/><Relationship Id="rId2454" Type="http://schemas.openxmlformats.org/officeDocument/2006/relationships/image" Target="media/image1212.wmf"/><Relationship Id="rId2899" Type="http://schemas.openxmlformats.org/officeDocument/2006/relationships/oleObject" Target="embeddings/oleObject1466.bin"/><Relationship Id="rId121" Type="http://schemas.openxmlformats.org/officeDocument/2006/relationships/oleObject" Target="embeddings/oleObject56.bin"/><Relationship Id="rId219" Type="http://schemas.openxmlformats.org/officeDocument/2006/relationships/oleObject" Target="embeddings/oleObject106.bin"/><Relationship Id="rId426" Type="http://schemas.openxmlformats.org/officeDocument/2006/relationships/image" Target="media/image210.wmf"/><Relationship Id="rId633" Type="http://schemas.openxmlformats.org/officeDocument/2006/relationships/oleObject" Target="embeddings/oleObject311.bin"/><Relationship Id="rId980" Type="http://schemas.openxmlformats.org/officeDocument/2006/relationships/image" Target="media/image479.wmf"/><Relationship Id="rId1056" Type="http://schemas.openxmlformats.org/officeDocument/2006/relationships/image" Target="media/image518.wmf"/><Relationship Id="rId1263" Type="http://schemas.openxmlformats.org/officeDocument/2006/relationships/image" Target="media/image620.wmf"/><Relationship Id="rId2107" Type="http://schemas.openxmlformats.org/officeDocument/2006/relationships/image" Target="media/image1038.wmf"/><Relationship Id="rId2314" Type="http://schemas.openxmlformats.org/officeDocument/2006/relationships/oleObject" Target="embeddings/oleObject1166.bin"/><Relationship Id="rId2661" Type="http://schemas.openxmlformats.org/officeDocument/2006/relationships/image" Target="media/image1311.wmf"/><Relationship Id="rId2759" Type="http://schemas.openxmlformats.org/officeDocument/2006/relationships/image" Target="media/image1358.wmf"/><Relationship Id="rId2966" Type="http://schemas.openxmlformats.org/officeDocument/2006/relationships/image" Target="media/image1459.wmf"/><Relationship Id="rId840" Type="http://schemas.openxmlformats.org/officeDocument/2006/relationships/oleObject" Target="embeddings/oleObject424.bin"/><Relationship Id="rId938" Type="http://schemas.openxmlformats.org/officeDocument/2006/relationships/image" Target="media/image458.wmf"/><Relationship Id="rId1470" Type="http://schemas.openxmlformats.org/officeDocument/2006/relationships/oleObject" Target="embeddings/oleObject742.bin"/><Relationship Id="rId1568" Type="http://schemas.openxmlformats.org/officeDocument/2006/relationships/oleObject" Target="embeddings/oleObject792.bin"/><Relationship Id="rId1775" Type="http://schemas.openxmlformats.org/officeDocument/2006/relationships/oleObject" Target="embeddings/oleObject899.bin"/><Relationship Id="rId2521" Type="http://schemas.openxmlformats.org/officeDocument/2006/relationships/oleObject" Target="embeddings/oleObject1272.bin"/><Relationship Id="rId2619" Type="http://schemas.openxmlformats.org/officeDocument/2006/relationships/image" Target="media/image1290.wmf"/><Relationship Id="rId2826" Type="http://schemas.openxmlformats.org/officeDocument/2006/relationships/oleObject" Target="embeddings/oleObject1427.bin"/><Relationship Id="rId67" Type="http://schemas.openxmlformats.org/officeDocument/2006/relationships/oleObject" Target="embeddings/oleObject29.bin"/><Relationship Id="rId700" Type="http://schemas.openxmlformats.org/officeDocument/2006/relationships/oleObject" Target="embeddings/oleObject345.bin"/><Relationship Id="rId1123" Type="http://schemas.openxmlformats.org/officeDocument/2006/relationships/image" Target="media/image551.wmf"/><Relationship Id="rId1330" Type="http://schemas.openxmlformats.org/officeDocument/2006/relationships/image" Target="media/image653.wmf"/><Relationship Id="rId1428" Type="http://schemas.openxmlformats.org/officeDocument/2006/relationships/oleObject" Target="embeddings/oleObject720.bin"/><Relationship Id="rId1635" Type="http://schemas.openxmlformats.org/officeDocument/2006/relationships/image" Target="media/image801.wmf"/><Relationship Id="rId1982" Type="http://schemas.openxmlformats.org/officeDocument/2006/relationships/oleObject" Target="embeddings/oleObject1001.bin"/><Relationship Id="rId1842" Type="http://schemas.openxmlformats.org/officeDocument/2006/relationships/image" Target="media/image903.wmf"/><Relationship Id="rId1702" Type="http://schemas.openxmlformats.org/officeDocument/2006/relationships/oleObject" Target="embeddings/oleObject862.bin"/><Relationship Id="rId283" Type="http://schemas.openxmlformats.org/officeDocument/2006/relationships/image" Target="media/image138.wmf"/><Relationship Id="rId490" Type="http://schemas.openxmlformats.org/officeDocument/2006/relationships/image" Target="media/image242.wmf"/><Relationship Id="rId2171" Type="http://schemas.openxmlformats.org/officeDocument/2006/relationships/image" Target="media/image1070.wmf"/><Relationship Id="rId143" Type="http://schemas.openxmlformats.org/officeDocument/2006/relationships/oleObject" Target="embeddings/oleObject67.bin"/><Relationship Id="rId350" Type="http://schemas.openxmlformats.org/officeDocument/2006/relationships/image" Target="media/image172.wmf"/><Relationship Id="rId588" Type="http://schemas.openxmlformats.org/officeDocument/2006/relationships/image" Target="media/image292.wmf"/><Relationship Id="rId795" Type="http://schemas.openxmlformats.org/officeDocument/2006/relationships/oleObject" Target="embeddings/oleObject397.bin"/><Relationship Id="rId2031" Type="http://schemas.openxmlformats.org/officeDocument/2006/relationships/image" Target="media/image999.wmf"/><Relationship Id="rId2269" Type="http://schemas.openxmlformats.org/officeDocument/2006/relationships/oleObject" Target="embeddings/oleObject1143.bin"/><Relationship Id="rId2476" Type="http://schemas.openxmlformats.org/officeDocument/2006/relationships/oleObject" Target="embeddings/oleObject1248.bin"/><Relationship Id="rId2683" Type="http://schemas.openxmlformats.org/officeDocument/2006/relationships/image" Target="media/image1322.wmf"/><Relationship Id="rId2890" Type="http://schemas.openxmlformats.org/officeDocument/2006/relationships/image" Target="media/image1422.wmf"/><Relationship Id="rId9" Type="http://schemas.openxmlformats.org/officeDocument/2006/relationships/oleObject" Target="embeddings/oleObject1.bin"/><Relationship Id="rId210" Type="http://schemas.openxmlformats.org/officeDocument/2006/relationships/image" Target="media/image102.wmf"/><Relationship Id="rId448" Type="http://schemas.openxmlformats.org/officeDocument/2006/relationships/image" Target="media/image221.wmf"/><Relationship Id="rId655" Type="http://schemas.openxmlformats.org/officeDocument/2006/relationships/oleObject" Target="embeddings/oleObject323.bin"/><Relationship Id="rId862" Type="http://schemas.openxmlformats.org/officeDocument/2006/relationships/oleObject" Target="embeddings/oleObject435.bin"/><Relationship Id="rId1078" Type="http://schemas.openxmlformats.org/officeDocument/2006/relationships/oleObject" Target="embeddings/oleObject543.bin"/><Relationship Id="rId1285" Type="http://schemas.openxmlformats.org/officeDocument/2006/relationships/image" Target="media/image631.wmf"/><Relationship Id="rId1492" Type="http://schemas.openxmlformats.org/officeDocument/2006/relationships/image" Target="media/image732.wmf"/><Relationship Id="rId2129" Type="http://schemas.openxmlformats.org/officeDocument/2006/relationships/oleObject" Target="embeddings/oleObject1074.bin"/><Relationship Id="rId2336" Type="http://schemas.openxmlformats.org/officeDocument/2006/relationships/oleObject" Target="embeddings/oleObject1177.bin"/><Relationship Id="rId2543" Type="http://schemas.openxmlformats.org/officeDocument/2006/relationships/image" Target="media/image1253.wmf"/><Relationship Id="rId2750" Type="http://schemas.openxmlformats.org/officeDocument/2006/relationships/oleObject" Target="embeddings/oleObject1389.bin"/><Relationship Id="rId2988" Type="http://schemas.openxmlformats.org/officeDocument/2006/relationships/oleObject" Target="embeddings/oleObject1510.bin"/><Relationship Id="rId308" Type="http://schemas.openxmlformats.org/officeDocument/2006/relationships/image" Target="media/image151.wmf"/><Relationship Id="rId515" Type="http://schemas.openxmlformats.org/officeDocument/2006/relationships/image" Target="media/image255.wmf"/><Relationship Id="rId722" Type="http://schemas.openxmlformats.org/officeDocument/2006/relationships/oleObject" Target="embeddings/oleObject357.bin"/><Relationship Id="rId1145" Type="http://schemas.openxmlformats.org/officeDocument/2006/relationships/oleObject" Target="embeddings/oleObject577.bin"/><Relationship Id="rId1352" Type="http://schemas.openxmlformats.org/officeDocument/2006/relationships/image" Target="media/image664.wmf"/><Relationship Id="rId1797" Type="http://schemas.openxmlformats.org/officeDocument/2006/relationships/oleObject" Target="embeddings/oleObject910.bin"/><Relationship Id="rId2403" Type="http://schemas.openxmlformats.org/officeDocument/2006/relationships/oleObject" Target="embeddings/oleObject1210.bin"/><Relationship Id="rId2848" Type="http://schemas.openxmlformats.org/officeDocument/2006/relationships/oleObject" Target="embeddings/oleObject1438.bin"/><Relationship Id="rId89" Type="http://schemas.openxmlformats.org/officeDocument/2006/relationships/oleObject" Target="embeddings/oleObject40.bin"/><Relationship Id="rId1005" Type="http://schemas.openxmlformats.org/officeDocument/2006/relationships/image" Target="media/image492.wmf"/><Relationship Id="rId1212" Type="http://schemas.openxmlformats.org/officeDocument/2006/relationships/image" Target="media/image595.wmf"/><Relationship Id="rId1657" Type="http://schemas.openxmlformats.org/officeDocument/2006/relationships/oleObject" Target="embeddings/oleObject839.bin"/><Relationship Id="rId1864" Type="http://schemas.openxmlformats.org/officeDocument/2006/relationships/image" Target="media/image914.wmf"/><Relationship Id="rId2610" Type="http://schemas.openxmlformats.org/officeDocument/2006/relationships/oleObject" Target="embeddings/oleObject1317.bin"/><Relationship Id="rId2708" Type="http://schemas.openxmlformats.org/officeDocument/2006/relationships/oleObject" Target="embeddings/oleObject1366.bin"/><Relationship Id="rId2915" Type="http://schemas.openxmlformats.org/officeDocument/2006/relationships/oleObject" Target="embeddings/oleObject1474.bin"/><Relationship Id="rId1517" Type="http://schemas.openxmlformats.org/officeDocument/2006/relationships/oleObject" Target="embeddings/oleObject766.bin"/><Relationship Id="rId1724" Type="http://schemas.openxmlformats.org/officeDocument/2006/relationships/oleObject" Target="embeddings/oleObject873.bin"/><Relationship Id="rId16" Type="http://schemas.openxmlformats.org/officeDocument/2006/relationships/image" Target="media/image5.png"/><Relationship Id="rId1931" Type="http://schemas.openxmlformats.org/officeDocument/2006/relationships/image" Target="media/image948.wmf"/><Relationship Id="rId2193" Type="http://schemas.openxmlformats.org/officeDocument/2006/relationships/image" Target="media/image1081.wmf"/><Relationship Id="rId2498" Type="http://schemas.openxmlformats.org/officeDocument/2006/relationships/oleObject" Target="embeddings/oleObject1260.bin"/><Relationship Id="rId165" Type="http://schemas.openxmlformats.org/officeDocument/2006/relationships/oleObject" Target="embeddings/oleObject78.bin"/><Relationship Id="rId372" Type="http://schemas.openxmlformats.org/officeDocument/2006/relationships/image" Target="media/image183.wmf"/><Relationship Id="rId677" Type="http://schemas.openxmlformats.org/officeDocument/2006/relationships/oleObject" Target="embeddings/oleObject334.bin"/><Relationship Id="rId2053" Type="http://schemas.openxmlformats.org/officeDocument/2006/relationships/image" Target="media/image1010.wmf"/><Relationship Id="rId2260" Type="http://schemas.openxmlformats.org/officeDocument/2006/relationships/image" Target="media/image1115.wmf"/><Relationship Id="rId2358" Type="http://schemas.openxmlformats.org/officeDocument/2006/relationships/oleObject" Target="embeddings/oleObject1188.bin"/><Relationship Id="rId232" Type="http://schemas.openxmlformats.org/officeDocument/2006/relationships/oleObject" Target="embeddings/oleObject113.bin"/><Relationship Id="rId884" Type="http://schemas.openxmlformats.org/officeDocument/2006/relationships/image" Target="media/image432.wmf"/><Relationship Id="rId2120" Type="http://schemas.openxmlformats.org/officeDocument/2006/relationships/oleObject" Target="embeddings/oleObject1069.bin"/><Relationship Id="rId2565" Type="http://schemas.openxmlformats.org/officeDocument/2006/relationships/oleObject" Target="embeddings/oleObject1294.bin"/><Relationship Id="rId2772" Type="http://schemas.openxmlformats.org/officeDocument/2006/relationships/image" Target="media/image1364.wmf"/><Relationship Id="rId537" Type="http://schemas.openxmlformats.org/officeDocument/2006/relationships/oleObject" Target="embeddings/oleObject264.bin"/><Relationship Id="rId744" Type="http://schemas.openxmlformats.org/officeDocument/2006/relationships/image" Target="media/image366.wmf"/><Relationship Id="rId951" Type="http://schemas.openxmlformats.org/officeDocument/2006/relationships/oleObject" Target="embeddings/oleObject480.bin"/><Relationship Id="rId1167" Type="http://schemas.openxmlformats.org/officeDocument/2006/relationships/oleObject" Target="embeddings/oleObject588.bin"/><Relationship Id="rId1374" Type="http://schemas.openxmlformats.org/officeDocument/2006/relationships/image" Target="media/image675.wmf"/><Relationship Id="rId1581" Type="http://schemas.openxmlformats.org/officeDocument/2006/relationships/image" Target="media/image776.wmf"/><Relationship Id="rId1679" Type="http://schemas.openxmlformats.org/officeDocument/2006/relationships/image" Target="media/image822.wmf"/><Relationship Id="rId2218" Type="http://schemas.openxmlformats.org/officeDocument/2006/relationships/oleObject" Target="embeddings/oleObject1118.bin"/><Relationship Id="rId2425" Type="http://schemas.openxmlformats.org/officeDocument/2006/relationships/oleObject" Target="embeddings/oleObject1221.bin"/><Relationship Id="rId2632" Type="http://schemas.openxmlformats.org/officeDocument/2006/relationships/image" Target="media/image1296.wmf"/><Relationship Id="rId80" Type="http://schemas.openxmlformats.org/officeDocument/2006/relationships/image" Target="media/image38.wmf"/><Relationship Id="rId604" Type="http://schemas.openxmlformats.org/officeDocument/2006/relationships/oleObject" Target="embeddings/oleObject297.bin"/><Relationship Id="rId811" Type="http://schemas.openxmlformats.org/officeDocument/2006/relationships/image" Target="media/image399.wmf"/><Relationship Id="rId1027" Type="http://schemas.openxmlformats.org/officeDocument/2006/relationships/image" Target="media/image503.wmf"/><Relationship Id="rId1234" Type="http://schemas.openxmlformats.org/officeDocument/2006/relationships/oleObject" Target="embeddings/oleObject622.bin"/><Relationship Id="rId1441" Type="http://schemas.openxmlformats.org/officeDocument/2006/relationships/oleObject" Target="embeddings/oleObject727.bin"/><Relationship Id="rId1886" Type="http://schemas.openxmlformats.org/officeDocument/2006/relationships/image" Target="media/image925.wmf"/><Relationship Id="rId2937" Type="http://schemas.openxmlformats.org/officeDocument/2006/relationships/oleObject" Target="embeddings/oleObject1485.bin"/><Relationship Id="rId909" Type="http://schemas.openxmlformats.org/officeDocument/2006/relationships/oleObject" Target="embeddings/oleObject458.bin"/><Relationship Id="rId1301" Type="http://schemas.openxmlformats.org/officeDocument/2006/relationships/image" Target="media/image639.wmf"/><Relationship Id="rId1539" Type="http://schemas.openxmlformats.org/officeDocument/2006/relationships/oleObject" Target="embeddings/oleObject777.bin"/><Relationship Id="rId1746" Type="http://schemas.openxmlformats.org/officeDocument/2006/relationships/image" Target="media/image855.wmf"/><Relationship Id="rId1953" Type="http://schemas.openxmlformats.org/officeDocument/2006/relationships/oleObject" Target="embeddings/oleObject987.bin"/><Relationship Id="rId38" Type="http://schemas.openxmlformats.org/officeDocument/2006/relationships/image" Target="media/image17.wmf"/><Relationship Id="rId1606" Type="http://schemas.openxmlformats.org/officeDocument/2006/relationships/image" Target="media/image787.wmf"/><Relationship Id="rId1813" Type="http://schemas.openxmlformats.org/officeDocument/2006/relationships/oleObject" Target="embeddings/oleObject918.bin"/><Relationship Id="rId187" Type="http://schemas.openxmlformats.org/officeDocument/2006/relationships/oleObject" Target="embeddings/oleObject89.bin"/><Relationship Id="rId394" Type="http://schemas.openxmlformats.org/officeDocument/2006/relationships/image" Target="media/image194.wmf"/><Relationship Id="rId2075" Type="http://schemas.openxmlformats.org/officeDocument/2006/relationships/image" Target="media/image1021.png"/><Relationship Id="rId2282" Type="http://schemas.openxmlformats.org/officeDocument/2006/relationships/oleObject" Target="embeddings/oleObject1150.bin"/><Relationship Id="rId254" Type="http://schemas.openxmlformats.org/officeDocument/2006/relationships/oleObject" Target="embeddings/oleObject125.bin"/><Relationship Id="rId699" Type="http://schemas.openxmlformats.org/officeDocument/2006/relationships/image" Target="media/image348.wmf"/><Relationship Id="rId1091" Type="http://schemas.openxmlformats.org/officeDocument/2006/relationships/image" Target="media/image535.wmf"/><Relationship Id="rId2587" Type="http://schemas.openxmlformats.org/officeDocument/2006/relationships/oleObject" Target="embeddings/oleObject1305.bin"/><Relationship Id="rId2794" Type="http://schemas.openxmlformats.org/officeDocument/2006/relationships/image" Target="media/image1375.wmf"/><Relationship Id="rId114" Type="http://schemas.openxmlformats.org/officeDocument/2006/relationships/image" Target="media/image55.wmf"/><Relationship Id="rId461" Type="http://schemas.openxmlformats.org/officeDocument/2006/relationships/image" Target="media/image228.wmf"/><Relationship Id="rId559" Type="http://schemas.openxmlformats.org/officeDocument/2006/relationships/image" Target="media/image278.wmf"/><Relationship Id="rId766" Type="http://schemas.openxmlformats.org/officeDocument/2006/relationships/oleObject" Target="embeddings/oleObject383.bin"/><Relationship Id="rId1189" Type="http://schemas.openxmlformats.org/officeDocument/2006/relationships/oleObject" Target="embeddings/oleObject599.bin"/><Relationship Id="rId1396" Type="http://schemas.openxmlformats.org/officeDocument/2006/relationships/oleObject" Target="embeddings/oleObject704.bin"/><Relationship Id="rId2142" Type="http://schemas.openxmlformats.org/officeDocument/2006/relationships/oleObject" Target="embeddings/oleObject1080.bin"/><Relationship Id="rId2447" Type="http://schemas.openxmlformats.org/officeDocument/2006/relationships/oleObject" Target="embeddings/oleObject1232.bin"/><Relationship Id="rId321" Type="http://schemas.openxmlformats.org/officeDocument/2006/relationships/oleObject" Target="embeddings/oleObject157.bin"/><Relationship Id="rId419" Type="http://schemas.openxmlformats.org/officeDocument/2006/relationships/oleObject" Target="embeddings/oleObject206.bin"/><Relationship Id="rId626" Type="http://schemas.openxmlformats.org/officeDocument/2006/relationships/oleObject" Target="embeddings/oleObject308.bin"/><Relationship Id="rId973" Type="http://schemas.openxmlformats.org/officeDocument/2006/relationships/oleObject" Target="embeddings/oleObject491.bin"/><Relationship Id="rId1049" Type="http://schemas.openxmlformats.org/officeDocument/2006/relationships/oleObject" Target="embeddings/oleObject528.bin"/><Relationship Id="rId1256" Type="http://schemas.openxmlformats.org/officeDocument/2006/relationships/oleObject" Target="embeddings/oleObject633.bin"/><Relationship Id="rId2002" Type="http://schemas.openxmlformats.org/officeDocument/2006/relationships/oleObject" Target="embeddings/oleObject1011.bin"/><Relationship Id="rId2307" Type="http://schemas.openxmlformats.org/officeDocument/2006/relationships/oleObject" Target="embeddings/oleObject1162.bin"/><Relationship Id="rId2654" Type="http://schemas.openxmlformats.org/officeDocument/2006/relationships/oleObject" Target="embeddings/oleObject1339.bin"/><Relationship Id="rId2861" Type="http://schemas.openxmlformats.org/officeDocument/2006/relationships/oleObject" Target="embeddings/oleObject1445.bin"/><Relationship Id="rId2959" Type="http://schemas.openxmlformats.org/officeDocument/2006/relationships/oleObject" Target="embeddings/oleObject1496.bin"/><Relationship Id="rId833" Type="http://schemas.openxmlformats.org/officeDocument/2006/relationships/oleObject" Target="embeddings/oleObject420.bin"/><Relationship Id="rId1116" Type="http://schemas.openxmlformats.org/officeDocument/2006/relationships/oleObject" Target="embeddings/oleObject562.bin"/><Relationship Id="rId1463" Type="http://schemas.openxmlformats.org/officeDocument/2006/relationships/oleObject" Target="embeddings/oleObject738.bin"/><Relationship Id="rId1670" Type="http://schemas.openxmlformats.org/officeDocument/2006/relationships/oleObject" Target="embeddings/oleObject846.bin"/><Relationship Id="rId1768" Type="http://schemas.openxmlformats.org/officeDocument/2006/relationships/image" Target="media/image866.wmf"/><Relationship Id="rId2514" Type="http://schemas.openxmlformats.org/officeDocument/2006/relationships/image" Target="media/image1239.wmf"/><Relationship Id="rId2721" Type="http://schemas.openxmlformats.org/officeDocument/2006/relationships/image" Target="media/image1339.wmf"/><Relationship Id="rId2819" Type="http://schemas.openxmlformats.org/officeDocument/2006/relationships/image" Target="media/image1388.wmf"/><Relationship Id="rId900" Type="http://schemas.openxmlformats.org/officeDocument/2006/relationships/image" Target="media/image440.wmf"/><Relationship Id="rId1323" Type="http://schemas.openxmlformats.org/officeDocument/2006/relationships/oleObject" Target="embeddings/oleObject667.bin"/><Relationship Id="rId1530" Type="http://schemas.openxmlformats.org/officeDocument/2006/relationships/image" Target="media/image751.wmf"/><Relationship Id="rId1628" Type="http://schemas.openxmlformats.org/officeDocument/2006/relationships/oleObject" Target="embeddings/oleObject824.bin"/><Relationship Id="rId1975" Type="http://schemas.openxmlformats.org/officeDocument/2006/relationships/image" Target="media/image971.wmf"/><Relationship Id="rId1835" Type="http://schemas.openxmlformats.org/officeDocument/2006/relationships/oleObject" Target="embeddings/oleObject929.bin"/><Relationship Id="rId1902" Type="http://schemas.openxmlformats.org/officeDocument/2006/relationships/oleObject" Target="embeddings/oleObject962.bin"/><Relationship Id="rId2097" Type="http://schemas.openxmlformats.org/officeDocument/2006/relationships/image" Target="media/image1033.wmf"/><Relationship Id="rId276" Type="http://schemas.openxmlformats.org/officeDocument/2006/relationships/image" Target="media/image134.wmf"/><Relationship Id="rId483" Type="http://schemas.openxmlformats.org/officeDocument/2006/relationships/oleObject" Target="embeddings/oleObject238.bin"/><Relationship Id="rId690" Type="http://schemas.openxmlformats.org/officeDocument/2006/relationships/oleObject" Target="embeddings/oleObject340.bin"/><Relationship Id="rId2164" Type="http://schemas.openxmlformats.org/officeDocument/2006/relationships/oleObject" Target="embeddings/oleObject1091.bin"/><Relationship Id="rId2371" Type="http://schemas.openxmlformats.org/officeDocument/2006/relationships/oleObject" Target="embeddings/oleObject1194.bin"/><Relationship Id="rId3008" Type="http://schemas.openxmlformats.org/officeDocument/2006/relationships/oleObject" Target="embeddings/oleObject1520.bin"/><Relationship Id="rId136" Type="http://schemas.openxmlformats.org/officeDocument/2006/relationships/image" Target="media/image66.wmf"/><Relationship Id="rId343" Type="http://schemas.openxmlformats.org/officeDocument/2006/relationships/image" Target="media/image168.png"/><Relationship Id="rId550" Type="http://schemas.openxmlformats.org/officeDocument/2006/relationships/oleObject" Target="embeddings/oleObject270.bin"/><Relationship Id="rId788" Type="http://schemas.openxmlformats.org/officeDocument/2006/relationships/image" Target="media/image388.wmf"/><Relationship Id="rId995" Type="http://schemas.openxmlformats.org/officeDocument/2006/relationships/oleObject" Target="embeddings/oleObject502.bin"/><Relationship Id="rId1180" Type="http://schemas.openxmlformats.org/officeDocument/2006/relationships/image" Target="media/image579.wmf"/><Relationship Id="rId2024" Type="http://schemas.openxmlformats.org/officeDocument/2006/relationships/oleObject" Target="embeddings/oleObject1022.bin"/><Relationship Id="rId2231" Type="http://schemas.openxmlformats.org/officeDocument/2006/relationships/oleObject" Target="embeddings/oleObject1124.bin"/><Relationship Id="rId2469" Type="http://schemas.openxmlformats.org/officeDocument/2006/relationships/image" Target="media/image1218.wmf"/><Relationship Id="rId2676" Type="http://schemas.openxmlformats.org/officeDocument/2006/relationships/oleObject" Target="embeddings/oleObject1350.bin"/><Relationship Id="rId2883" Type="http://schemas.openxmlformats.org/officeDocument/2006/relationships/oleObject" Target="embeddings/oleObject1457.bin"/><Relationship Id="rId203" Type="http://schemas.openxmlformats.org/officeDocument/2006/relationships/image" Target="media/image99.wmf"/><Relationship Id="rId648" Type="http://schemas.openxmlformats.org/officeDocument/2006/relationships/oleObject" Target="embeddings/oleObject319.bin"/><Relationship Id="rId855" Type="http://schemas.openxmlformats.org/officeDocument/2006/relationships/image" Target="media/image417.wmf"/><Relationship Id="rId1040" Type="http://schemas.openxmlformats.org/officeDocument/2006/relationships/oleObject" Target="embeddings/oleObject524.bin"/><Relationship Id="rId1278" Type="http://schemas.openxmlformats.org/officeDocument/2006/relationships/oleObject" Target="embeddings/oleObject644.bin"/><Relationship Id="rId1485" Type="http://schemas.openxmlformats.org/officeDocument/2006/relationships/image" Target="media/image729.wmf"/><Relationship Id="rId1692" Type="http://schemas.openxmlformats.org/officeDocument/2006/relationships/oleObject" Target="embeddings/oleObject857.bin"/><Relationship Id="rId2329" Type="http://schemas.openxmlformats.org/officeDocument/2006/relationships/image" Target="media/image1149.wmf"/><Relationship Id="rId2536" Type="http://schemas.openxmlformats.org/officeDocument/2006/relationships/oleObject" Target="embeddings/oleObject1280.bin"/><Relationship Id="rId2743" Type="http://schemas.openxmlformats.org/officeDocument/2006/relationships/image" Target="media/image1350.wmf"/><Relationship Id="rId410" Type="http://schemas.openxmlformats.org/officeDocument/2006/relationships/image" Target="media/image202.png"/><Relationship Id="rId508" Type="http://schemas.openxmlformats.org/officeDocument/2006/relationships/oleObject" Target="embeddings/oleObject250.bin"/><Relationship Id="rId715" Type="http://schemas.openxmlformats.org/officeDocument/2006/relationships/oleObject" Target="embeddings/oleObject353.bin"/><Relationship Id="rId922" Type="http://schemas.openxmlformats.org/officeDocument/2006/relationships/oleObject" Target="embeddings/oleObject465.bin"/><Relationship Id="rId1138" Type="http://schemas.openxmlformats.org/officeDocument/2006/relationships/oleObject" Target="embeddings/oleObject573.bin"/><Relationship Id="rId1345" Type="http://schemas.openxmlformats.org/officeDocument/2006/relationships/image" Target="media/image660.wmf"/><Relationship Id="rId1552" Type="http://schemas.openxmlformats.org/officeDocument/2006/relationships/oleObject" Target="embeddings/oleObject784.bin"/><Relationship Id="rId1997" Type="http://schemas.openxmlformats.org/officeDocument/2006/relationships/oleObject" Target="embeddings/oleObject1009.bin"/><Relationship Id="rId2603" Type="http://schemas.openxmlformats.org/officeDocument/2006/relationships/image" Target="media/image1282.wmf"/><Relationship Id="rId2950" Type="http://schemas.openxmlformats.org/officeDocument/2006/relationships/image" Target="media/image1451.wmf"/><Relationship Id="rId1205" Type="http://schemas.openxmlformats.org/officeDocument/2006/relationships/oleObject" Target="embeddings/oleObject607.bin"/><Relationship Id="rId1857" Type="http://schemas.openxmlformats.org/officeDocument/2006/relationships/oleObject" Target="embeddings/oleObject940.bin"/><Relationship Id="rId2810" Type="http://schemas.openxmlformats.org/officeDocument/2006/relationships/oleObject" Target="embeddings/oleObject1419.bin"/><Relationship Id="rId2908" Type="http://schemas.openxmlformats.org/officeDocument/2006/relationships/image" Target="media/image1430.wmf"/><Relationship Id="rId51" Type="http://schemas.openxmlformats.org/officeDocument/2006/relationships/oleObject" Target="embeddings/oleObject21.bin"/><Relationship Id="rId1412" Type="http://schemas.openxmlformats.org/officeDocument/2006/relationships/oleObject" Target="embeddings/oleObject712.bin"/><Relationship Id="rId1717" Type="http://schemas.openxmlformats.org/officeDocument/2006/relationships/image" Target="media/image841.wmf"/><Relationship Id="rId1924" Type="http://schemas.openxmlformats.org/officeDocument/2006/relationships/oleObject" Target="embeddings/oleObject973.bin"/><Relationship Id="rId298" Type="http://schemas.openxmlformats.org/officeDocument/2006/relationships/oleObject" Target="embeddings/oleObject146.bin"/><Relationship Id="rId158" Type="http://schemas.openxmlformats.org/officeDocument/2006/relationships/image" Target="media/image77.wmf"/><Relationship Id="rId2186" Type="http://schemas.openxmlformats.org/officeDocument/2006/relationships/oleObject" Target="embeddings/oleObject1102.bin"/><Relationship Id="rId2393" Type="http://schemas.openxmlformats.org/officeDocument/2006/relationships/oleObject" Target="embeddings/oleObject1205.bin"/><Relationship Id="rId2698" Type="http://schemas.openxmlformats.org/officeDocument/2006/relationships/oleObject" Target="embeddings/oleObject1361.bin"/><Relationship Id="rId365" Type="http://schemas.openxmlformats.org/officeDocument/2006/relationships/oleObject" Target="embeddings/oleObject179.bin"/><Relationship Id="rId572" Type="http://schemas.openxmlformats.org/officeDocument/2006/relationships/image" Target="media/image284.wmf"/><Relationship Id="rId2046" Type="http://schemas.openxmlformats.org/officeDocument/2006/relationships/oleObject" Target="embeddings/oleObject1033.bin"/><Relationship Id="rId2253" Type="http://schemas.openxmlformats.org/officeDocument/2006/relationships/oleObject" Target="embeddings/oleObject1135.bin"/><Relationship Id="rId2460" Type="http://schemas.openxmlformats.org/officeDocument/2006/relationships/oleObject" Target="embeddings/oleObject1240.bin"/><Relationship Id="rId225" Type="http://schemas.openxmlformats.org/officeDocument/2006/relationships/oleObject" Target="embeddings/oleObject109.bin"/><Relationship Id="rId432" Type="http://schemas.openxmlformats.org/officeDocument/2006/relationships/image" Target="media/image213.wmf"/><Relationship Id="rId877" Type="http://schemas.openxmlformats.org/officeDocument/2006/relationships/image" Target="media/image428.png"/><Relationship Id="rId1062" Type="http://schemas.openxmlformats.org/officeDocument/2006/relationships/image" Target="media/image521.wmf"/><Relationship Id="rId2113" Type="http://schemas.openxmlformats.org/officeDocument/2006/relationships/image" Target="media/image1041.wmf"/><Relationship Id="rId2320" Type="http://schemas.openxmlformats.org/officeDocument/2006/relationships/oleObject" Target="embeddings/oleObject1169.bin"/><Relationship Id="rId2558" Type="http://schemas.openxmlformats.org/officeDocument/2006/relationships/image" Target="media/image1260.wmf"/><Relationship Id="rId2765" Type="http://schemas.openxmlformats.org/officeDocument/2006/relationships/oleObject" Target="embeddings/oleObject1397.bin"/><Relationship Id="rId2972" Type="http://schemas.openxmlformats.org/officeDocument/2006/relationships/image" Target="media/image1462.wmf"/><Relationship Id="rId737" Type="http://schemas.openxmlformats.org/officeDocument/2006/relationships/image" Target="media/image363.wmf"/><Relationship Id="rId944" Type="http://schemas.openxmlformats.org/officeDocument/2006/relationships/image" Target="media/image461.wmf"/><Relationship Id="rId1367" Type="http://schemas.openxmlformats.org/officeDocument/2006/relationships/oleObject" Target="embeddings/oleObject689.bin"/><Relationship Id="rId1574" Type="http://schemas.openxmlformats.org/officeDocument/2006/relationships/oleObject" Target="embeddings/oleObject795.bin"/><Relationship Id="rId1781" Type="http://schemas.openxmlformats.org/officeDocument/2006/relationships/oleObject" Target="embeddings/oleObject902.bin"/><Relationship Id="rId2418" Type="http://schemas.openxmlformats.org/officeDocument/2006/relationships/image" Target="media/image1194.wmf"/><Relationship Id="rId2625" Type="http://schemas.openxmlformats.org/officeDocument/2006/relationships/image" Target="media/image1293.wmf"/><Relationship Id="rId2832" Type="http://schemas.openxmlformats.org/officeDocument/2006/relationships/oleObject" Target="embeddings/oleObject1430.bin"/><Relationship Id="rId73" Type="http://schemas.openxmlformats.org/officeDocument/2006/relationships/oleObject" Target="embeddings/oleObject32.bin"/><Relationship Id="rId804" Type="http://schemas.openxmlformats.org/officeDocument/2006/relationships/oleObject" Target="embeddings/oleObject402.bin"/><Relationship Id="rId1227" Type="http://schemas.openxmlformats.org/officeDocument/2006/relationships/oleObject" Target="embeddings/oleObject618.bin"/><Relationship Id="rId1434" Type="http://schemas.openxmlformats.org/officeDocument/2006/relationships/oleObject" Target="embeddings/oleObject723.bin"/><Relationship Id="rId1641" Type="http://schemas.openxmlformats.org/officeDocument/2006/relationships/image" Target="media/image804.wmf"/><Relationship Id="rId1879" Type="http://schemas.openxmlformats.org/officeDocument/2006/relationships/oleObject" Target="embeddings/oleObject951.bin"/><Relationship Id="rId1501" Type="http://schemas.openxmlformats.org/officeDocument/2006/relationships/oleObject" Target="embeddings/oleObject758.bin"/><Relationship Id="rId1739" Type="http://schemas.openxmlformats.org/officeDocument/2006/relationships/image" Target="media/image852.wmf"/><Relationship Id="rId1946" Type="http://schemas.openxmlformats.org/officeDocument/2006/relationships/image" Target="media/image956.wmf"/><Relationship Id="rId1806" Type="http://schemas.openxmlformats.org/officeDocument/2006/relationships/image" Target="media/image885.wmf"/><Relationship Id="rId387" Type="http://schemas.openxmlformats.org/officeDocument/2006/relationships/oleObject" Target="embeddings/oleObject190.bin"/><Relationship Id="rId594" Type="http://schemas.openxmlformats.org/officeDocument/2006/relationships/image" Target="media/image295.wmf"/><Relationship Id="rId2068" Type="http://schemas.openxmlformats.org/officeDocument/2006/relationships/oleObject" Target="embeddings/oleObject1044.bin"/><Relationship Id="rId2275" Type="http://schemas.openxmlformats.org/officeDocument/2006/relationships/oleObject" Target="embeddings/oleObject1146.bin"/><Relationship Id="rId247" Type="http://schemas.openxmlformats.org/officeDocument/2006/relationships/oleObject" Target="embeddings/oleObject121.bin"/><Relationship Id="rId899" Type="http://schemas.openxmlformats.org/officeDocument/2006/relationships/oleObject" Target="embeddings/oleObject453.bin"/><Relationship Id="rId1084" Type="http://schemas.openxmlformats.org/officeDocument/2006/relationships/oleObject" Target="embeddings/oleObject546.bin"/><Relationship Id="rId2482" Type="http://schemas.openxmlformats.org/officeDocument/2006/relationships/image" Target="media/image1224.wmf"/><Relationship Id="rId2787" Type="http://schemas.openxmlformats.org/officeDocument/2006/relationships/oleObject" Target="embeddings/oleObject1408.bin"/><Relationship Id="rId107" Type="http://schemas.openxmlformats.org/officeDocument/2006/relationships/oleObject" Target="embeddings/oleObject49.bin"/><Relationship Id="rId454" Type="http://schemas.openxmlformats.org/officeDocument/2006/relationships/oleObject" Target="embeddings/oleObject223.bin"/><Relationship Id="rId661" Type="http://schemas.openxmlformats.org/officeDocument/2006/relationships/oleObject" Target="embeddings/oleObject326.bin"/><Relationship Id="rId759" Type="http://schemas.openxmlformats.org/officeDocument/2006/relationships/oleObject" Target="embeddings/oleObject379.bin"/><Relationship Id="rId966" Type="http://schemas.openxmlformats.org/officeDocument/2006/relationships/image" Target="media/image472.wmf"/><Relationship Id="rId1291" Type="http://schemas.openxmlformats.org/officeDocument/2006/relationships/image" Target="media/image634.wmf"/><Relationship Id="rId1389" Type="http://schemas.openxmlformats.org/officeDocument/2006/relationships/image" Target="media/image682.wmf"/><Relationship Id="rId1596" Type="http://schemas.openxmlformats.org/officeDocument/2006/relationships/image" Target="media/image783.wmf"/><Relationship Id="rId2135" Type="http://schemas.openxmlformats.org/officeDocument/2006/relationships/oleObject" Target="embeddings/oleObject1077.bin"/><Relationship Id="rId2342" Type="http://schemas.openxmlformats.org/officeDocument/2006/relationships/oleObject" Target="embeddings/oleObject1180.bin"/><Relationship Id="rId2647" Type="http://schemas.openxmlformats.org/officeDocument/2006/relationships/image" Target="media/image1304.wmf"/><Relationship Id="rId2994" Type="http://schemas.openxmlformats.org/officeDocument/2006/relationships/oleObject" Target="embeddings/oleObject1513.bin"/><Relationship Id="rId314" Type="http://schemas.openxmlformats.org/officeDocument/2006/relationships/image" Target="media/image154.wmf"/><Relationship Id="rId521" Type="http://schemas.openxmlformats.org/officeDocument/2006/relationships/image" Target="media/image258.wmf"/><Relationship Id="rId619" Type="http://schemas.openxmlformats.org/officeDocument/2006/relationships/image" Target="media/image308.wmf"/><Relationship Id="rId1151" Type="http://schemas.openxmlformats.org/officeDocument/2006/relationships/oleObject" Target="embeddings/oleObject580.bin"/><Relationship Id="rId1249" Type="http://schemas.openxmlformats.org/officeDocument/2006/relationships/image" Target="media/image613.wmf"/><Relationship Id="rId2202" Type="http://schemas.openxmlformats.org/officeDocument/2006/relationships/oleObject" Target="embeddings/oleObject1110.bin"/><Relationship Id="rId2854" Type="http://schemas.openxmlformats.org/officeDocument/2006/relationships/image" Target="media/image1405.wmf"/><Relationship Id="rId95" Type="http://schemas.openxmlformats.org/officeDocument/2006/relationships/oleObject" Target="embeddings/oleObject43.bin"/><Relationship Id="rId826" Type="http://schemas.openxmlformats.org/officeDocument/2006/relationships/image" Target="media/image403.wmf"/><Relationship Id="rId1011" Type="http://schemas.openxmlformats.org/officeDocument/2006/relationships/image" Target="media/image495.wmf"/><Relationship Id="rId1109" Type="http://schemas.openxmlformats.org/officeDocument/2006/relationships/image" Target="media/image544.wmf"/><Relationship Id="rId1456" Type="http://schemas.openxmlformats.org/officeDocument/2006/relationships/image" Target="media/image715.wmf"/><Relationship Id="rId1663" Type="http://schemas.openxmlformats.org/officeDocument/2006/relationships/oleObject" Target="embeddings/oleObject842.bin"/><Relationship Id="rId1870" Type="http://schemas.openxmlformats.org/officeDocument/2006/relationships/image" Target="media/image917.wmf"/><Relationship Id="rId1968" Type="http://schemas.openxmlformats.org/officeDocument/2006/relationships/oleObject" Target="embeddings/oleObject994.bin"/><Relationship Id="rId2507" Type="http://schemas.openxmlformats.org/officeDocument/2006/relationships/oleObject" Target="embeddings/oleObject1265.bin"/><Relationship Id="rId2714" Type="http://schemas.openxmlformats.org/officeDocument/2006/relationships/oleObject" Target="embeddings/oleObject1369.bin"/><Relationship Id="rId2921" Type="http://schemas.openxmlformats.org/officeDocument/2006/relationships/image" Target="media/image1436.png"/><Relationship Id="rId1316" Type="http://schemas.openxmlformats.org/officeDocument/2006/relationships/image" Target="media/image646.wmf"/><Relationship Id="rId1523" Type="http://schemas.openxmlformats.org/officeDocument/2006/relationships/oleObject" Target="embeddings/oleObject769.bin"/><Relationship Id="rId1730" Type="http://schemas.openxmlformats.org/officeDocument/2006/relationships/oleObject" Target="embeddings/oleObject876.bin"/><Relationship Id="rId22" Type="http://schemas.openxmlformats.org/officeDocument/2006/relationships/oleObject" Target="embeddings/oleObject7.bin"/><Relationship Id="rId1828" Type="http://schemas.openxmlformats.org/officeDocument/2006/relationships/image" Target="media/image896.wmf"/><Relationship Id="rId171" Type="http://schemas.openxmlformats.org/officeDocument/2006/relationships/oleObject" Target="embeddings/oleObject81.bin"/><Relationship Id="rId2297" Type="http://schemas.openxmlformats.org/officeDocument/2006/relationships/image" Target="media/image1133.png"/><Relationship Id="rId269" Type="http://schemas.openxmlformats.org/officeDocument/2006/relationships/oleObject" Target="embeddings/oleObject132.bin"/><Relationship Id="rId476" Type="http://schemas.openxmlformats.org/officeDocument/2006/relationships/image" Target="media/image235.wmf"/><Relationship Id="rId683" Type="http://schemas.openxmlformats.org/officeDocument/2006/relationships/oleObject" Target="embeddings/oleObject337.bin"/><Relationship Id="rId890" Type="http://schemas.openxmlformats.org/officeDocument/2006/relationships/image" Target="media/image435.wmf"/><Relationship Id="rId2157" Type="http://schemas.openxmlformats.org/officeDocument/2006/relationships/image" Target="media/image1063.wmf"/><Relationship Id="rId2364" Type="http://schemas.openxmlformats.org/officeDocument/2006/relationships/oleObject" Target="embeddings/oleObject1191.bin"/><Relationship Id="rId2571" Type="http://schemas.openxmlformats.org/officeDocument/2006/relationships/oleObject" Target="embeddings/oleObject1297.bin"/><Relationship Id="rId129" Type="http://schemas.openxmlformats.org/officeDocument/2006/relationships/oleObject" Target="embeddings/oleObject60.bin"/><Relationship Id="rId336" Type="http://schemas.openxmlformats.org/officeDocument/2006/relationships/image" Target="media/image165.wmf"/><Relationship Id="rId543" Type="http://schemas.openxmlformats.org/officeDocument/2006/relationships/oleObject" Target="embeddings/oleObject267.bin"/><Relationship Id="rId988" Type="http://schemas.openxmlformats.org/officeDocument/2006/relationships/image" Target="media/image483.wmf"/><Relationship Id="rId1173" Type="http://schemas.openxmlformats.org/officeDocument/2006/relationships/oleObject" Target="embeddings/oleObject591.bin"/><Relationship Id="rId1380" Type="http://schemas.openxmlformats.org/officeDocument/2006/relationships/image" Target="media/image678.wmf"/><Relationship Id="rId2017" Type="http://schemas.openxmlformats.org/officeDocument/2006/relationships/image" Target="media/image992.wmf"/><Relationship Id="rId2224" Type="http://schemas.openxmlformats.org/officeDocument/2006/relationships/image" Target="media/image1097.wmf"/><Relationship Id="rId2669" Type="http://schemas.openxmlformats.org/officeDocument/2006/relationships/image" Target="media/image1315.wmf"/><Relationship Id="rId2876" Type="http://schemas.openxmlformats.org/officeDocument/2006/relationships/image" Target="media/image1415.wmf"/><Relationship Id="rId403" Type="http://schemas.openxmlformats.org/officeDocument/2006/relationships/oleObject" Target="embeddings/oleObject198.bin"/><Relationship Id="rId750" Type="http://schemas.openxmlformats.org/officeDocument/2006/relationships/image" Target="media/image369.wmf"/><Relationship Id="rId848" Type="http://schemas.openxmlformats.org/officeDocument/2006/relationships/oleObject" Target="embeddings/oleObject428.bin"/><Relationship Id="rId1033" Type="http://schemas.openxmlformats.org/officeDocument/2006/relationships/image" Target="media/image506.wmf"/><Relationship Id="rId1478" Type="http://schemas.openxmlformats.org/officeDocument/2006/relationships/oleObject" Target="embeddings/oleObject746.bin"/><Relationship Id="rId1685" Type="http://schemas.openxmlformats.org/officeDocument/2006/relationships/image" Target="media/image825.wmf"/><Relationship Id="rId1892" Type="http://schemas.openxmlformats.org/officeDocument/2006/relationships/image" Target="media/image928.wmf"/><Relationship Id="rId2431" Type="http://schemas.openxmlformats.org/officeDocument/2006/relationships/oleObject" Target="embeddings/oleObject1224.bin"/><Relationship Id="rId2529" Type="http://schemas.openxmlformats.org/officeDocument/2006/relationships/oleObject" Target="embeddings/oleObject1276.bin"/><Relationship Id="rId2736" Type="http://schemas.openxmlformats.org/officeDocument/2006/relationships/oleObject" Target="embeddings/oleObject1382.bin"/><Relationship Id="rId610" Type="http://schemas.openxmlformats.org/officeDocument/2006/relationships/oleObject" Target="embeddings/oleObject300.bin"/><Relationship Id="rId708" Type="http://schemas.openxmlformats.org/officeDocument/2006/relationships/oleObject" Target="embeddings/oleObject349.bin"/><Relationship Id="rId915" Type="http://schemas.openxmlformats.org/officeDocument/2006/relationships/oleObject" Target="embeddings/oleObject461.bin"/><Relationship Id="rId1240" Type="http://schemas.openxmlformats.org/officeDocument/2006/relationships/oleObject" Target="embeddings/oleObject625.bin"/><Relationship Id="rId1338" Type="http://schemas.openxmlformats.org/officeDocument/2006/relationships/image" Target="media/image657.wmf"/><Relationship Id="rId1545" Type="http://schemas.openxmlformats.org/officeDocument/2006/relationships/oleObject" Target="embeddings/oleObject780.bin"/><Relationship Id="rId2943" Type="http://schemas.openxmlformats.org/officeDocument/2006/relationships/oleObject" Target="embeddings/oleObject1488.bin"/><Relationship Id="rId1100" Type="http://schemas.openxmlformats.org/officeDocument/2006/relationships/oleObject" Target="embeddings/oleObject554.bin"/><Relationship Id="rId1405" Type="http://schemas.openxmlformats.org/officeDocument/2006/relationships/image" Target="media/image690.wmf"/><Relationship Id="rId1752" Type="http://schemas.openxmlformats.org/officeDocument/2006/relationships/image" Target="media/image858.png"/><Relationship Id="rId2803" Type="http://schemas.openxmlformats.org/officeDocument/2006/relationships/image" Target="media/image1380.wmf"/><Relationship Id="rId44" Type="http://schemas.openxmlformats.org/officeDocument/2006/relationships/image" Target="media/image20.wmf"/><Relationship Id="rId1612" Type="http://schemas.openxmlformats.org/officeDocument/2006/relationships/image" Target="media/image790.wmf"/><Relationship Id="rId1917" Type="http://schemas.openxmlformats.org/officeDocument/2006/relationships/image" Target="media/image941.wmf"/><Relationship Id="rId193" Type="http://schemas.openxmlformats.org/officeDocument/2006/relationships/image" Target="media/image94.wmf"/><Relationship Id="rId498" Type="http://schemas.openxmlformats.org/officeDocument/2006/relationships/image" Target="media/image246.wmf"/><Relationship Id="rId2081" Type="http://schemas.openxmlformats.org/officeDocument/2006/relationships/oleObject" Target="embeddings/oleObject1050.bin"/><Relationship Id="rId2179" Type="http://schemas.openxmlformats.org/officeDocument/2006/relationships/image" Target="media/image1074.wmf"/><Relationship Id="rId260" Type="http://schemas.openxmlformats.org/officeDocument/2006/relationships/image" Target="media/image126.wmf"/><Relationship Id="rId2386" Type="http://schemas.openxmlformats.org/officeDocument/2006/relationships/image" Target="media/image1178.wmf"/><Relationship Id="rId2593" Type="http://schemas.openxmlformats.org/officeDocument/2006/relationships/oleObject" Target="embeddings/oleObject1308.bin"/><Relationship Id="rId120" Type="http://schemas.openxmlformats.org/officeDocument/2006/relationships/image" Target="media/image58.wmf"/><Relationship Id="rId358" Type="http://schemas.openxmlformats.org/officeDocument/2006/relationships/image" Target="media/image176.wmf"/><Relationship Id="rId565" Type="http://schemas.openxmlformats.org/officeDocument/2006/relationships/oleObject" Target="embeddings/oleObject278.bin"/><Relationship Id="rId772" Type="http://schemas.openxmlformats.org/officeDocument/2006/relationships/image" Target="media/image380.wmf"/><Relationship Id="rId1195" Type="http://schemas.openxmlformats.org/officeDocument/2006/relationships/oleObject" Target="embeddings/oleObject602.bin"/><Relationship Id="rId2039" Type="http://schemas.openxmlformats.org/officeDocument/2006/relationships/image" Target="media/image1003.wmf"/><Relationship Id="rId2246" Type="http://schemas.openxmlformats.org/officeDocument/2006/relationships/image" Target="media/image1108.wmf"/><Relationship Id="rId2453" Type="http://schemas.openxmlformats.org/officeDocument/2006/relationships/oleObject" Target="embeddings/oleObject1235.bin"/><Relationship Id="rId2660" Type="http://schemas.openxmlformats.org/officeDocument/2006/relationships/oleObject" Target="embeddings/oleObject1342.bin"/><Relationship Id="rId2898" Type="http://schemas.openxmlformats.org/officeDocument/2006/relationships/oleObject" Target="embeddings/oleObject1465.bin"/><Relationship Id="rId218" Type="http://schemas.openxmlformats.org/officeDocument/2006/relationships/image" Target="media/image106.wmf"/><Relationship Id="rId425" Type="http://schemas.openxmlformats.org/officeDocument/2006/relationships/oleObject" Target="embeddings/oleObject209.bin"/><Relationship Id="rId632" Type="http://schemas.openxmlformats.org/officeDocument/2006/relationships/image" Target="media/image315.wmf"/><Relationship Id="rId1055" Type="http://schemas.openxmlformats.org/officeDocument/2006/relationships/oleObject" Target="embeddings/oleObject531.bin"/><Relationship Id="rId1262" Type="http://schemas.openxmlformats.org/officeDocument/2006/relationships/oleObject" Target="embeddings/oleObject636.bin"/><Relationship Id="rId2106" Type="http://schemas.openxmlformats.org/officeDocument/2006/relationships/oleObject" Target="embeddings/oleObject1062.bin"/><Relationship Id="rId2313" Type="http://schemas.openxmlformats.org/officeDocument/2006/relationships/image" Target="media/image1141.wmf"/><Relationship Id="rId2520" Type="http://schemas.openxmlformats.org/officeDocument/2006/relationships/image" Target="media/image1242.wmf"/><Relationship Id="rId2758" Type="http://schemas.openxmlformats.org/officeDocument/2006/relationships/oleObject" Target="embeddings/oleObject1393.bin"/><Relationship Id="rId2965" Type="http://schemas.openxmlformats.org/officeDocument/2006/relationships/oleObject" Target="embeddings/oleObject1499.bin"/><Relationship Id="rId937" Type="http://schemas.openxmlformats.org/officeDocument/2006/relationships/oleObject" Target="embeddings/oleObject473.bin"/><Relationship Id="rId1122" Type="http://schemas.openxmlformats.org/officeDocument/2006/relationships/oleObject" Target="embeddings/oleObject565.bin"/><Relationship Id="rId1567" Type="http://schemas.openxmlformats.org/officeDocument/2006/relationships/image" Target="media/image769.wmf"/><Relationship Id="rId1774" Type="http://schemas.openxmlformats.org/officeDocument/2006/relationships/image" Target="media/image869.wmf"/><Relationship Id="rId1981" Type="http://schemas.openxmlformats.org/officeDocument/2006/relationships/image" Target="media/image974.wmf"/><Relationship Id="rId2618" Type="http://schemas.openxmlformats.org/officeDocument/2006/relationships/oleObject" Target="embeddings/oleObject1321.bin"/><Relationship Id="rId2825" Type="http://schemas.openxmlformats.org/officeDocument/2006/relationships/image" Target="media/image1391.wmf"/><Relationship Id="rId66" Type="http://schemas.openxmlformats.org/officeDocument/2006/relationships/image" Target="media/image31.wmf"/><Relationship Id="rId1427" Type="http://schemas.openxmlformats.org/officeDocument/2006/relationships/image" Target="media/image701.wmf"/><Relationship Id="rId1634" Type="http://schemas.openxmlformats.org/officeDocument/2006/relationships/oleObject" Target="embeddings/oleObject827.bin"/><Relationship Id="rId1841" Type="http://schemas.openxmlformats.org/officeDocument/2006/relationships/oleObject" Target="embeddings/oleObject932.bin"/><Relationship Id="rId1939" Type="http://schemas.openxmlformats.org/officeDocument/2006/relationships/oleObject" Target="embeddings/oleObject980.bin"/><Relationship Id="rId1701" Type="http://schemas.openxmlformats.org/officeDocument/2006/relationships/image" Target="media/image833.wmf"/><Relationship Id="rId282" Type="http://schemas.openxmlformats.org/officeDocument/2006/relationships/oleObject" Target="embeddings/oleObject138.bin"/><Relationship Id="rId587" Type="http://schemas.openxmlformats.org/officeDocument/2006/relationships/oleObject" Target="embeddings/oleObject289.bin"/><Relationship Id="rId2170" Type="http://schemas.openxmlformats.org/officeDocument/2006/relationships/oleObject" Target="embeddings/oleObject1094.bin"/><Relationship Id="rId2268" Type="http://schemas.openxmlformats.org/officeDocument/2006/relationships/image" Target="media/image1119.wmf"/><Relationship Id="rId8" Type="http://schemas.openxmlformats.org/officeDocument/2006/relationships/image" Target="media/image1.wmf"/><Relationship Id="rId142" Type="http://schemas.openxmlformats.org/officeDocument/2006/relationships/image" Target="media/image69.wmf"/><Relationship Id="rId447" Type="http://schemas.openxmlformats.org/officeDocument/2006/relationships/oleObject" Target="embeddings/oleObject220.bin"/><Relationship Id="rId794" Type="http://schemas.openxmlformats.org/officeDocument/2006/relationships/image" Target="media/image391.wmf"/><Relationship Id="rId1077" Type="http://schemas.openxmlformats.org/officeDocument/2006/relationships/image" Target="media/image528.wmf"/><Relationship Id="rId2030" Type="http://schemas.openxmlformats.org/officeDocument/2006/relationships/oleObject" Target="embeddings/oleObject1025.bin"/><Relationship Id="rId2128" Type="http://schemas.openxmlformats.org/officeDocument/2006/relationships/image" Target="media/image1048.wmf"/><Relationship Id="rId2475" Type="http://schemas.openxmlformats.org/officeDocument/2006/relationships/image" Target="media/image1221.wmf"/><Relationship Id="rId2682" Type="http://schemas.openxmlformats.org/officeDocument/2006/relationships/oleObject" Target="embeddings/oleObject1353.bin"/><Relationship Id="rId2987" Type="http://schemas.openxmlformats.org/officeDocument/2006/relationships/image" Target="media/image1470.wmf"/><Relationship Id="rId654" Type="http://schemas.openxmlformats.org/officeDocument/2006/relationships/oleObject" Target="embeddings/oleObject322.bin"/><Relationship Id="rId861" Type="http://schemas.openxmlformats.org/officeDocument/2006/relationships/image" Target="media/image420.wmf"/><Relationship Id="rId959" Type="http://schemas.openxmlformats.org/officeDocument/2006/relationships/oleObject" Target="embeddings/oleObject484.bin"/><Relationship Id="rId1284" Type="http://schemas.openxmlformats.org/officeDocument/2006/relationships/oleObject" Target="embeddings/oleObject647.bin"/><Relationship Id="rId1491" Type="http://schemas.openxmlformats.org/officeDocument/2006/relationships/oleObject" Target="embeddings/oleObject753.bin"/><Relationship Id="rId1589" Type="http://schemas.openxmlformats.org/officeDocument/2006/relationships/image" Target="media/image779.wmf"/><Relationship Id="rId2335" Type="http://schemas.openxmlformats.org/officeDocument/2006/relationships/image" Target="media/image1152.wmf"/><Relationship Id="rId2542" Type="http://schemas.openxmlformats.org/officeDocument/2006/relationships/oleObject" Target="embeddings/oleObject1282.bin"/><Relationship Id="rId307" Type="http://schemas.openxmlformats.org/officeDocument/2006/relationships/oleObject" Target="embeddings/oleObject150.bin"/><Relationship Id="rId514" Type="http://schemas.openxmlformats.org/officeDocument/2006/relationships/oleObject" Target="embeddings/oleObject253.bin"/><Relationship Id="rId721" Type="http://schemas.openxmlformats.org/officeDocument/2006/relationships/oleObject" Target="embeddings/oleObject356.bin"/><Relationship Id="rId1144" Type="http://schemas.openxmlformats.org/officeDocument/2006/relationships/oleObject" Target="embeddings/oleObject576.bin"/><Relationship Id="rId1351" Type="http://schemas.openxmlformats.org/officeDocument/2006/relationships/oleObject" Target="embeddings/oleObject681.bin"/><Relationship Id="rId1449" Type="http://schemas.openxmlformats.org/officeDocument/2006/relationships/oleObject" Target="embeddings/oleObject731.bin"/><Relationship Id="rId1796" Type="http://schemas.openxmlformats.org/officeDocument/2006/relationships/image" Target="media/image880.wmf"/><Relationship Id="rId2402" Type="http://schemas.openxmlformats.org/officeDocument/2006/relationships/image" Target="media/image1186.wmf"/><Relationship Id="rId2847" Type="http://schemas.openxmlformats.org/officeDocument/2006/relationships/image" Target="media/image1402.wmf"/><Relationship Id="rId88" Type="http://schemas.openxmlformats.org/officeDocument/2006/relationships/image" Target="media/image42.wmf"/><Relationship Id="rId819" Type="http://schemas.openxmlformats.org/officeDocument/2006/relationships/oleObject" Target="embeddings/oleObject411.bin"/><Relationship Id="rId1004" Type="http://schemas.openxmlformats.org/officeDocument/2006/relationships/oleObject" Target="embeddings/oleObject506.bin"/><Relationship Id="rId1211" Type="http://schemas.openxmlformats.org/officeDocument/2006/relationships/oleObject" Target="embeddings/oleObject610.bin"/><Relationship Id="rId1656" Type="http://schemas.openxmlformats.org/officeDocument/2006/relationships/image" Target="media/image811.wmf"/><Relationship Id="rId1863" Type="http://schemas.openxmlformats.org/officeDocument/2006/relationships/oleObject" Target="embeddings/oleObject943.bin"/><Relationship Id="rId2707" Type="http://schemas.openxmlformats.org/officeDocument/2006/relationships/image" Target="media/image1334.wmf"/><Relationship Id="rId2914" Type="http://schemas.openxmlformats.org/officeDocument/2006/relationships/image" Target="media/image1433.wmf"/><Relationship Id="rId1309" Type="http://schemas.openxmlformats.org/officeDocument/2006/relationships/image" Target="media/image643.wmf"/><Relationship Id="rId1516" Type="http://schemas.openxmlformats.org/officeDocument/2006/relationships/image" Target="media/image744.png"/><Relationship Id="rId1723" Type="http://schemas.openxmlformats.org/officeDocument/2006/relationships/image" Target="media/image844.wmf"/><Relationship Id="rId1930" Type="http://schemas.openxmlformats.org/officeDocument/2006/relationships/oleObject" Target="embeddings/oleObject976.bin"/><Relationship Id="rId15" Type="http://schemas.openxmlformats.org/officeDocument/2006/relationships/oleObject" Target="embeddings/oleObject4.bin"/><Relationship Id="rId2192" Type="http://schemas.openxmlformats.org/officeDocument/2006/relationships/oleObject" Target="embeddings/oleObject1105.bin"/><Relationship Id="rId164" Type="http://schemas.openxmlformats.org/officeDocument/2006/relationships/image" Target="media/image80.wmf"/><Relationship Id="rId371" Type="http://schemas.openxmlformats.org/officeDocument/2006/relationships/oleObject" Target="embeddings/oleObject182.bin"/><Relationship Id="rId2052" Type="http://schemas.openxmlformats.org/officeDocument/2006/relationships/oleObject" Target="embeddings/oleObject1036.bin"/><Relationship Id="rId2497" Type="http://schemas.openxmlformats.org/officeDocument/2006/relationships/image" Target="media/image1231.wmf"/><Relationship Id="rId469" Type="http://schemas.openxmlformats.org/officeDocument/2006/relationships/image" Target="media/image232.wmf"/><Relationship Id="rId676" Type="http://schemas.openxmlformats.org/officeDocument/2006/relationships/image" Target="media/image336.wmf"/><Relationship Id="rId883" Type="http://schemas.openxmlformats.org/officeDocument/2006/relationships/oleObject" Target="embeddings/oleObject445.bin"/><Relationship Id="rId1099" Type="http://schemas.openxmlformats.org/officeDocument/2006/relationships/image" Target="media/image539.wmf"/><Relationship Id="rId2357" Type="http://schemas.openxmlformats.org/officeDocument/2006/relationships/image" Target="media/image1163.wmf"/><Relationship Id="rId2564" Type="http://schemas.openxmlformats.org/officeDocument/2006/relationships/image" Target="media/image1263.wmf"/><Relationship Id="rId231" Type="http://schemas.openxmlformats.org/officeDocument/2006/relationships/image" Target="media/image112.wmf"/><Relationship Id="rId329" Type="http://schemas.openxmlformats.org/officeDocument/2006/relationships/oleObject" Target="embeddings/oleObject161.bin"/><Relationship Id="rId536" Type="http://schemas.openxmlformats.org/officeDocument/2006/relationships/image" Target="media/image266.wmf"/><Relationship Id="rId1166" Type="http://schemas.openxmlformats.org/officeDocument/2006/relationships/image" Target="media/image572.wmf"/><Relationship Id="rId1373" Type="http://schemas.openxmlformats.org/officeDocument/2006/relationships/oleObject" Target="embeddings/oleObject692.bin"/><Relationship Id="rId2217" Type="http://schemas.openxmlformats.org/officeDocument/2006/relationships/image" Target="media/image1093.wmf"/><Relationship Id="rId2771" Type="http://schemas.openxmlformats.org/officeDocument/2006/relationships/oleObject" Target="embeddings/oleObject1400.bin"/><Relationship Id="rId2869" Type="http://schemas.openxmlformats.org/officeDocument/2006/relationships/image" Target="media/image1412.wmf"/><Relationship Id="rId743" Type="http://schemas.openxmlformats.org/officeDocument/2006/relationships/oleObject" Target="embeddings/oleObject371.bin"/><Relationship Id="rId950" Type="http://schemas.openxmlformats.org/officeDocument/2006/relationships/image" Target="media/image464.wmf"/><Relationship Id="rId1026" Type="http://schemas.openxmlformats.org/officeDocument/2006/relationships/oleObject" Target="embeddings/oleObject517.bin"/><Relationship Id="rId1580" Type="http://schemas.openxmlformats.org/officeDocument/2006/relationships/oleObject" Target="embeddings/oleObject798.bin"/><Relationship Id="rId1678" Type="http://schemas.openxmlformats.org/officeDocument/2006/relationships/oleObject" Target="embeddings/oleObject850.bin"/><Relationship Id="rId1885" Type="http://schemas.openxmlformats.org/officeDocument/2006/relationships/oleObject" Target="embeddings/oleObject954.bin"/><Relationship Id="rId2424" Type="http://schemas.openxmlformats.org/officeDocument/2006/relationships/image" Target="media/image1197.wmf"/><Relationship Id="rId2631" Type="http://schemas.openxmlformats.org/officeDocument/2006/relationships/oleObject" Target="embeddings/oleObject1328.bin"/><Relationship Id="rId2729" Type="http://schemas.openxmlformats.org/officeDocument/2006/relationships/image" Target="media/image1343.wmf"/><Relationship Id="rId2936" Type="http://schemas.openxmlformats.org/officeDocument/2006/relationships/image" Target="media/image1444.wmf"/><Relationship Id="rId603" Type="http://schemas.openxmlformats.org/officeDocument/2006/relationships/image" Target="media/image300.wmf"/><Relationship Id="rId810" Type="http://schemas.openxmlformats.org/officeDocument/2006/relationships/oleObject" Target="embeddings/oleObject405.bin"/><Relationship Id="rId908" Type="http://schemas.openxmlformats.org/officeDocument/2006/relationships/image" Target="media/image444.wmf"/><Relationship Id="rId1233" Type="http://schemas.openxmlformats.org/officeDocument/2006/relationships/image" Target="media/image605.wmf"/><Relationship Id="rId1440" Type="http://schemas.openxmlformats.org/officeDocument/2006/relationships/oleObject" Target="embeddings/oleObject726.bin"/><Relationship Id="rId1538" Type="http://schemas.openxmlformats.org/officeDocument/2006/relationships/image" Target="media/image755.wmf"/><Relationship Id="rId1300" Type="http://schemas.openxmlformats.org/officeDocument/2006/relationships/oleObject" Target="embeddings/oleObject655.bin"/><Relationship Id="rId1745" Type="http://schemas.openxmlformats.org/officeDocument/2006/relationships/oleObject" Target="embeddings/oleObject884.bin"/><Relationship Id="rId1952" Type="http://schemas.openxmlformats.org/officeDocument/2006/relationships/image" Target="media/image959.wmf"/><Relationship Id="rId37" Type="http://schemas.openxmlformats.org/officeDocument/2006/relationships/oleObject" Target="embeddings/oleObject14.bin"/><Relationship Id="rId1605" Type="http://schemas.openxmlformats.org/officeDocument/2006/relationships/oleObject" Target="embeddings/oleObject812.bin"/><Relationship Id="rId1812" Type="http://schemas.openxmlformats.org/officeDocument/2006/relationships/image" Target="media/image888.wmf"/><Relationship Id="rId186" Type="http://schemas.openxmlformats.org/officeDocument/2006/relationships/image" Target="media/image91.wmf"/><Relationship Id="rId393" Type="http://schemas.openxmlformats.org/officeDocument/2006/relationships/oleObject" Target="embeddings/oleObject193.bin"/><Relationship Id="rId2074" Type="http://schemas.openxmlformats.org/officeDocument/2006/relationships/oleObject" Target="embeddings/oleObject1047.bin"/><Relationship Id="rId2281" Type="http://schemas.openxmlformats.org/officeDocument/2006/relationships/image" Target="media/image1125.wmf"/><Relationship Id="rId253" Type="http://schemas.openxmlformats.org/officeDocument/2006/relationships/image" Target="media/image122.wmf"/><Relationship Id="rId460" Type="http://schemas.openxmlformats.org/officeDocument/2006/relationships/oleObject" Target="embeddings/oleObject226.bin"/><Relationship Id="rId698" Type="http://schemas.openxmlformats.org/officeDocument/2006/relationships/oleObject" Target="embeddings/oleObject344.bin"/><Relationship Id="rId1090" Type="http://schemas.openxmlformats.org/officeDocument/2006/relationships/oleObject" Target="embeddings/oleObject549.bin"/><Relationship Id="rId2141" Type="http://schemas.openxmlformats.org/officeDocument/2006/relationships/image" Target="media/image1055.wmf"/><Relationship Id="rId2379" Type="http://schemas.openxmlformats.org/officeDocument/2006/relationships/oleObject" Target="embeddings/oleObject1198.bin"/><Relationship Id="rId2586" Type="http://schemas.openxmlformats.org/officeDocument/2006/relationships/image" Target="media/image1274.wmf"/><Relationship Id="rId2793" Type="http://schemas.openxmlformats.org/officeDocument/2006/relationships/oleObject" Target="embeddings/oleObject1411.bin"/><Relationship Id="rId113" Type="http://schemas.openxmlformats.org/officeDocument/2006/relationships/oleObject" Target="embeddings/oleObject52.bin"/><Relationship Id="rId320" Type="http://schemas.openxmlformats.org/officeDocument/2006/relationships/image" Target="media/image157.wmf"/><Relationship Id="rId558" Type="http://schemas.openxmlformats.org/officeDocument/2006/relationships/oleObject" Target="embeddings/oleObject274.bin"/><Relationship Id="rId765" Type="http://schemas.openxmlformats.org/officeDocument/2006/relationships/image" Target="media/image376.wmf"/><Relationship Id="rId972" Type="http://schemas.openxmlformats.org/officeDocument/2006/relationships/image" Target="media/image475.wmf"/><Relationship Id="rId1188" Type="http://schemas.openxmlformats.org/officeDocument/2006/relationships/image" Target="media/image583.wmf"/><Relationship Id="rId1395" Type="http://schemas.openxmlformats.org/officeDocument/2006/relationships/image" Target="media/image685.wmf"/><Relationship Id="rId2001" Type="http://schemas.openxmlformats.org/officeDocument/2006/relationships/image" Target="media/image984.wmf"/><Relationship Id="rId2239" Type="http://schemas.openxmlformats.org/officeDocument/2006/relationships/oleObject" Target="embeddings/oleObject1128.bin"/><Relationship Id="rId2446" Type="http://schemas.openxmlformats.org/officeDocument/2006/relationships/image" Target="media/image1208.wmf"/><Relationship Id="rId2653" Type="http://schemas.openxmlformats.org/officeDocument/2006/relationships/image" Target="media/image1307.wmf"/><Relationship Id="rId2860" Type="http://schemas.openxmlformats.org/officeDocument/2006/relationships/image" Target="media/image1408.wmf"/><Relationship Id="rId418" Type="http://schemas.openxmlformats.org/officeDocument/2006/relationships/image" Target="media/image206.wmf"/><Relationship Id="rId625" Type="http://schemas.openxmlformats.org/officeDocument/2006/relationships/image" Target="media/image311.wmf"/><Relationship Id="rId832" Type="http://schemas.openxmlformats.org/officeDocument/2006/relationships/image" Target="media/image406.wmf"/><Relationship Id="rId1048" Type="http://schemas.openxmlformats.org/officeDocument/2006/relationships/image" Target="media/image514.wmf"/><Relationship Id="rId1255" Type="http://schemas.openxmlformats.org/officeDocument/2006/relationships/image" Target="media/image616.wmf"/><Relationship Id="rId1462" Type="http://schemas.openxmlformats.org/officeDocument/2006/relationships/image" Target="media/image718.wmf"/><Relationship Id="rId2306" Type="http://schemas.openxmlformats.org/officeDocument/2006/relationships/image" Target="media/image1138.wmf"/><Relationship Id="rId2513" Type="http://schemas.openxmlformats.org/officeDocument/2006/relationships/oleObject" Target="embeddings/oleObject1268.bin"/><Relationship Id="rId2958" Type="http://schemas.openxmlformats.org/officeDocument/2006/relationships/image" Target="media/image1455.wmf"/><Relationship Id="rId1115" Type="http://schemas.openxmlformats.org/officeDocument/2006/relationships/image" Target="media/image547.wmf"/><Relationship Id="rId1322" Type="http://schemas.openxmlformats.org/officeDocument/2006/relationships/image" Target="media/image649.wmf"/><Relationship Id="rId1767" Type="http://schemas.openxmlformats.org/officeDocument/2006/relationships/oleObject" Target="embeddings/oleObject895.bin"/><Relationship Id="rId1974" Type="http://schemas.openxmlformats.org/officeDocument/2006/relationships/oleObject" Target="embeddings/oleObject997.bin"/><Relationship Id="rId2720" Type="http://schemas.openxmlformats.org/officeDocument/2006/relationships/oleObject" Target="embeddings/oleObject1374.bin"/><Relationship Id="rId2818" Type="http://schemas.openxmlformats.org/officeDocument/2006/relationships/oleObject" Target="embeddings/oleObject1423.bin"/><Relationship Id="rId59" Type="http://schemas.openxmlformats.org/officeDocument/2006/relationships/oleObject" Target="embeddings/oleObject25.bin"/><Relationship Id="rId1627" Type="http://schemas.openxmlformats.org/officeDocument/2006/relationships/image" Target="media/image797.wmf"/><Relationship Id="rId1834" Type="http://schemas.openxmlformats.org/officeDocument/2006/relationships/image" Target="media/image899.wmf"/><Relationship Id="rId2096" Type="http://schemas.openxmlformats.org/officeDocument/2006/relationships/image" Target="media/image1032.png"/><Relationship Id="rId1901" Type="http://schemas.openxmlformats.org/officeDocument/2006/relationships/image" Target="media/image933.wmf"/><Relationship Id="rId275" Type="http://schemas.openxmlformats.org/officeDocument/2006/relationships/oleObject" Target="embeddings/oleObject135.bin"/><Relationship Id="rId482" Type="http://schemas.openxmlformats.org/officeDocument/2006/relationships/image" Target="media/image238.wmf"/><Relationship Id="rId2163" Type="http://schemas.openxmlformats.org/officeDocument/2006/relationships/image" Target="media/image1066.wmf"/><Relationship Id="rId2370" Type="http://schemas.openxmlformats.org/officeDocument/2006/relationships/image" Target="media/image1170.wmf"/><Relationship Id="rId3007" Type="http://schemas.openxmlformats.org/officeDocument/2006/relationships/image" Target="media/image1480.wmf"/><Relationship Id="rId135" Type="http://schemas.openxmlformats.org/officeDocument/2006/relationships/oleObject" Target="embeddings/oleObject63.bin"/><Relationship Id="rId342" Type="http://schemas.openxmlformats.org/officeDocument/2006/relationships/oleObject" Target="embeddings/oleObject168.bin"/><Relationship Id="rId787" Type="http://schemas.openxmlformats.org/officeDocument/2006/relationships/oleObject" Target="embeddings/oleObject393.bin"/><Relationship Id="rId994" Type="http://schemas.openxmlformats.org/officeDocument/2006/relationships/image" Target="media/image486.wmf"/><Relationship Id="rId2023" Type="http://schemas.openxmlformats.org/officeDocument/2006/relationships/image" Target="media/image995.wmf"/><Relationship Id="rId2230" Type="http://schemas.openxmlformats.org/officeDocument/2006/relationships/image" Target="media/image1100.wmf"/><Relationship Id="rId2468" Type="http://schemas.openxmlformats.org/officeDocument/2006/relationships/oleObject" Target="embeddings/oleObject1244.bin"/><Relationship Id="rId2675" Type="http://schemas.openxmlformats.org/officeDocument/2006/relationships/image" Target="media/image1318.wmf"/><Relationship Id="rId2882" Type="http://schemas.openxmlformats.org/officeDocument/2006/relationships/image" Target="media/image1418.wmf"/><Relationship Id="rId202" Type="http://schemas.openxmlformats.org/officeDocument/2006/relationships/oleObject" Target="embeddings/oleObject97.bin"/><Relationship Id="rId647" Type="http://schemas.openxmlformats.org/officeDocument/2006/relationships/image" Target="media/image322.wmf"/><Relationship Id="rId854" Type="http://schemas.openxmlformats.org/officeDocument/2006/relationships/oleObject" Target="embeddings/oleObject431.bin"/><Relationship Id="rId1277" Type="http://schemas.openxmlformats.org/officeDocument/2006/relationships/image" Target="media/image627.wmf"/><Relationship Id="rId1484" Type="http://schemas.openxmlformats.org/officeDocument/2006/relationships/oleObject" Target="embeddings/oleObject749.bin"/><Relationship Id="rId1691" Type="http://schemas.openxmlformats.org/officeDocument/2006/relationships/image" Target="media/image828.wmf"/><Relationship Id="rId2328" Type="http://schemas.openxmlformats.org/officeDocument/2006/relationships/oleObject" Target="embeddings/oleObject1173.bin"/><Relationship Id="rId2535" Type="http://schemas.openxmlformats.org/officeDocument/2006/relationships/image" Target="media/image1249.wmf"/><Relationship Id="rId2742" Type="http://schemas.openxmlformats.org/officeDocument/2006/relationships/oleObject" Target="embeddings/oleObject1385.bin"/><Relationship Id="rId507" Type="http://schemas.openxmlformats.org/officeDocument/2006/relationships/image" Target="media/image251.wmf"/><Relationship Id="rId714" Type="http://schemas.openxmlformats.org/officeDocument/2006/relationships/image" Target="media/image355.wmf"/><Relationship Id="rId921" Type="http://schemas.openxmlformats.org/officeDocument/2006/relationships/image" Target="media/image450.wmf"/><Relationship Id="rId1137" Type="http://schemas.openxmlformats.org/officeDocument/2006/relationships/image" Target="media/image558.wmf"/><Relationship Id="rId1344" Type="http://schemas.openxmlformats.org/officeDocument/2006/relationships/oleObject" Target="embeddings/oleObject678.bin"/><Relationship Id="rId1551" Type="http://schemas.openxmlformats.org/officeDocument/2006/relationships/oleObject" Target="embeddings/oleObject783.bin"/><Relationship Id="rId1789" Type="http://schemas.openxmlformats.org/officeDocument/2006/relationships/oleObject" Target="embeddings/oleObject906.bin"/><Relationship Id="rId1996" Type="http://schemas.openxmlformats.org/officeDocument/2006/relationships/image" Target="media/image981.wmf"/><Relationship Id="rId2602" Type="http://schemas.openxmlformats.org/officeDocument/2006/relationships/oleObject" Target="embeddings/oleObject1313.bin"/><Relationship Id="rId50" Type="http://schemas.openxmlformats.org/officeDocument/2006/relationships/image" Target="media/image23.wmf"/><Relationship Id="rId1204" Type="http://schemas.openxmlformats.org/officeDocument/2006/relationships/image" Target="media/image591.wmf"/><Relationship Id="rId1411" Type="http://schemas.openxmlformats.org/officeDocument/2006/relationships/image" Target="media/image693.wmf"/><Relationship Id="rId1649" Type="http://schemas.openxmlformats.org/officeDocument/2006/relationships/oleObject" Target="embeddings/oleObject835.bin"/><Relationship Id="rId1856" Type="http://schemas.openxmlformats.org/officeDocument/2006/relationships/image" Target="media/image910.wmf"/><Relationship Id="rId2907" Type="http://schemas.openxmlformats.org/officeDocument/2006/relationships/oleObject" Target="embeddings/oleObject1470.bin"/><Relationship Id="rId1509" Type="http://schemas.openxmlformats.org/officeDocument/2006/relationships/oleObject" Target="embeddings/oleObject762.bin"/><Relationship Id="rId1716" Type="http://schemas.openxmlformats.org/officeDocument/2006/relationships/oleObject" Target="embeddings/oleObject869.bin"/><Relationship Id="rId1923" Type="http://schemas.openxmlformats.org/officeDocument/2006/relationships/image" Target="media/image944.wmf"/><Relationship Id="rId297" Type="http://schemas.openxmlformats.org/officeDocument/2006/relationships/image" Target="media/image145.wmf"/><Relationship Id="rId2185" Type="http://schemas.openxmlformats.org/officeDocument/2006/relationships/image" Target="media/image1077.wmf"/><Relationship Id="rId2392" Type="http://schemas.openxmlformats.org/officeDocument/2006/relationships/image" Target="media/image1181.wmf"/><Relationship Id="rId157" Type="http://schemas.openxmlformats.org/officeDocument/2006/relationships/oleObject" Target="embeddings/oleObject74.bin"/><Relationship Id="rId364" Type="http://schemas.openxmlformats.org/officeDocument/2006/relationships/image" Target="media/image179.wmf"/><Relationship Id="rId2045" Type="http://schemas.openxmlformats.org/officeDocument/2006/relationships/image" Target="media/image1006.wmf"/><Relationship Id="rId2697" Type="http://schemas.openxmlformats.org/officeDocument/2006/relationships/image" Target="media/image1329.wmf"/><Relationship Id="rId571" Type="http://schemas.openxmlformats.org/officeDocument/2006/relationships/oleObject" Target="embeddings/oleObject281.bin"/><Relationship Id="rId669" Type="http://schemas.openxmlformats.org/officeDocument/2006/relationships/oleObject" Target="embeddings/oleObject330.bin"/><Relationship Id="rId876" Type="http://schemas.openxmlformats.org/officeDocument/2006/relationships/oleObject" Target="embeddings/oleObject442.bin"/><Relationship Id="rId1299" Type="http://schemas.openxmlformats.org/officeDocument/2006/relationships/image" Target="media/image638.wmf"/><Relationship Id="rId2252" Type="http://schemas.openxmlformats.org/officeDocument/2006/relationships/image" Target="media/image1111.wmf"/><Relationship Id="rId2557" Type="http://schemas.openxmlformats.org/officeDocument/2006/relationships/oleObject" Target="embeddings/oleObject1290.bin"/><Relationship Id="rId224" Type="http://schemas.openxmlformats.org/officeDocument/2006/relationships/image" Target="media/image109.wmf"/><Relationship Id="rId431" Type="http://schemas.openxmlformats.org/officeDocument/2006/relationships/oleObject" Target="embeddings/oleObject212.bin"/><Relationship Id="rId529" Type="http://schemas.openxmlformats.org/officeDocument/2006/relationships/image" Target="media/image262.png"/><Relationship Id="rId736" Type="http://schemas.openxmlformats.org/officeDocument/2006/relationships/oleObject" Target="embeddings/oleObject367.bin"/><Relationship Id="rId1061" Type="http://schemas.openxmlformats.org/officeDocument/2006/relationships/oleObject" Target="embeddings/oleObject534.bin"/><Relationship Id="rId1159" Type="http://schemas.openxmlformats.org/officeDocument/2006/relationships/oleObject" Target="embeddings/oleObject584.bin"/><Relationship Id="rId1366" Type="http://schemas.openxmlformats.org/officeDocument/2006/relationships/image" Target="media/image671.wmf"/><Relationship Id="rId2112" Type="http://schemas.openxmlformats.org/officeDocument/2006/relationships/oleObject" Target="embeddings/oleObject1065.bin"/><Relationship Id="rId2417" Type="http://schemas.openxmlformats.org/officeDocument/2006/relationships/oleObject" Target="embeddings/oleObject1217.bin"/><Relationship Id="rId2764" Type="http://schemas.openxmlformats.org/officeDocument/2006/relationships/image" Target="media/image1360.wmf"/><Relationship Id="rId2971" Type="http://schemas.openxmlformats.org/officeDocument/2006/relationships/oleObject" Target="embeddings/oleObject1502.bin"/><Relationship Id="rId943" Type="http://schemas.openxmlformats.org/officeDocument/2006/relationships/oleObject" Target="embeddings/oleObject476.bin"/><Relationship Id="rId1019" Type="http://schemas.openxmlformats.org/officeDocument/2006/relationships/image" Target="media/image499.wmf"/><Relationship Id="rId1573" Type="http://schemas.openxmlformats.org/officeDocument/2006/relationships/image" Target="media/image772.wmf"/><Relationship Id="rId1780" Type="http://schemas.openxmlformats.org/officeDocument/2006/relationships/image" Target="media/image872.wmf"/><Relationship Id="rId1878" Type="http://schemas.openxmlformats.org/officeDocument/2006/relationships/image" Target="media/image921.wmf"/><Relationship Id="rId2624" Type="http://schemas.openxmlformats.org/officeDocument/2006/relationships/oleObject" Target="embeddings/oleObject1324.bin"/><Relationship Id="rId2831" Type="http://schemas.openxmlformats.org/officeDocument/2006/relationships/image" Target="media/image1394.wmf"/><Relationship Id="rId2929" Type="http://schemas.openxmlformats.org/officeDocument/2006/relationships/oleObject" Target="embeddings/oleObject1481.bin"/><Relationship Id="rId72" Type="http://schemas.openxmlformats.org/officeDocument/2006/relationships/image" Target="media/image34.wmf"/><Relationship Id="rId803" Type="http://schemas.openxmlformats.org/officeDocument/2006/relationships/oleObject" Target="embeddings/oleObject401.bin"/><Relationship Id="rId1226" Type="http://schemas.openxmlformats.org/officeDocument/2006/relationships/image" Target="media/image602.wmf"/><Relationship Id="rId1433" Type="http://schemas.openxmlformats.org/officeDocument/2006/relationships/image" Target="media/image704.wmf"/><Relationship Id="rId1640" Type="http://schemas.openxmlformats.org/officeDocument/2006/relationships/oleObject" Target="embeddings/oleObject830.bin"/><Relationship Id="rId1738" Type="http://schemas.openxmlformats.org/officeDocument/2006/relationships/oleObject" Target="embeddings/oleObject880.bin"/><Relationship Id="rId1500" Type="http://schemas.openxmlformats.org/officeDocument/2006/relationships/image" Target="media/image736.wmf"/><Relationship Id="rId1945" Type="http://schemas.openxmlformats.org/officeDocument/2006/relationships/oleObject" Target="embeddings/oleObject983.bin"/><Relationship Id="rId1805" Type="http://schemas.openxmlformats.org/officeDocument/2006/relationships/oleObject" Target="embeddings/oleObject914.bin"/><Relationship Id="rId179" Type="http://schemas.openxmlformats.org/officeDocument/2006/relationships/oleObject" Target="embeddings/oleObject85.bin"/><Relationship Id="rId386" Type="http://schemas.openxmlformats.org/officeDocument/2006/relationships/image" Target="media/image190.wmf"/><Relationship Id="rId593" Type="http://schemas.openxmlformats.org/officeDocument/2006/relationships/oleObject" Target="embeddings/oleObject292.bin"/><Relationship Id="rId2067" Type="http://schemas.openxmlformats.org/officeDocument/2006/relationships/image" Target="media/image1017.wmf"/><Relationship Id="rId2274" Type="http://schemas.openxmlformats.org/officeDocument/2006/relationships/image" Target="media/image1122.wmf"/><Relationship Id="rId2481" Type="http://schemas.openxmlformats.org/officeDocument/2006/relationships/oleObject" Target="embeddings/oleObject1251.bin"/><Relationship Id="rId246" Type="http://schemas.openxmlformats.org/officeDocument/2006/relationships/image" Target="media/image119.wmf"/><Relationship Id="rId453" Type="http://schemas.openxmlformats.org/officeDocument/2006/relationships/image" Target="media/image224.wmf"/><Relationship Id="rId660" Type="http://schemas.openxmlformats.org/officeDocument/2006/relationships/image" Target="media/image328.wmf"/><Relationship Id="rId898" Type="http://schemas.openxmlformats.org/officeDocument/2006/relationships/image" Target="media/image439.wmf"/><Relationship Id="rId1083" Type="http://schemas.openxmlformats.org/officeDocument/2006/relationships/image" Target="media/image531.wmf"/><Relationship Id="rId1290" Type="http://schemas.openxmlformats.org/officeDocument/2006/relationships/oleObject" Target="embeddings/oleObject650.bin"/><Relationship Id="rId2134" Type="http://schemas.openxmlformats.org/officeDocument/2006/relationships/image" Target="media/image1051.wmf"/><Relationship Id="rId2341" Type="http://schemas.openxmlformats.org/officeDocument/2006/relationships/image" Target="media/image1155.wmf"/><Relationship Id="rId2579" Type="http://schemas.openxmlformats.org/officeDocument/2006/relationships/oleObject" Target="embeddings/oleObject1301.bin"/><Relationship Id="rId2786" Type="http://schemas.openxmlformats.org/officeDocument/2006/relationships/image" Target="media/image1371.wmf"/><Relationship Id="rId2993" Type="http://schemas.openxmlformats.org/officeDocument/2006/relationships/image" Target="media/image1473.wmf"/><Relationship Id="rId106" Type="http://schemas.openxmlformats.org/officeDocument/2006/relationships/image" Target="media/image51.wmf"/><Relationship Id="rId313" Type="http://schemas.openxmlformats.org/officeDocument/2006/relationships/oleObject" Target="embeddings/oleObject153.bin"/><Relationship Id="rId758" Type="http://schemas.openxmlformats.org/officeDocument/2006/relationships/image" Target="media/image373.wmf"/><Relationship Id="rId965" Type="http://schemas.openxmlformats.org/officeDocument/2006/relationships/oleObject" Target="embeddings/oleObject487.bin"/><Relationship Id="rId1150" Type="http://schemas.openxmlformats.org/officeDocument/2006/relationships/image" Target="media/image564.wmf"/><Relationship Id="rId1388" Type="http://schemas.openxmlformats.org/officeDocument/2006/relationships/oleObject" Target="embeddings/oleObject700.bin"/><Relationship Id="rId1595" Type="http://schemas.openxmlformats.org/officeDocument/2006/relationships/oleObject" Target="embeddings/oleObject806.bin"/><Relationship Id="rId2439" Type="http://schemas.openxmlformats.org/officeDocument/2006/relationships/oleObject" Target="embeddings/oleObject1228.bin"/><Relationship Id="rId2646" Type="http://schemas.openxmlformats.org/officeDocument/2006/relationships/oleObject" Target="embeddings/oleObject1335.bin"/><Relationship Id="rId2853" Type="http://schemas.openxmlformats.org/officeDocument/2006/relationships/image" Target="media/image1404.png"/><Relationship Id="rId94" Type="http://schemas.openxmlformats.org/officeDocument/2006/relationships/image" Target="media/image45.wmf"/><Relationship Id="rId520" Type="http://schemas.openxmlformats.org/officeDocument/2006/relationships/oleObject" Target="embeddings/oleObject256.bin"/><Relationship Id="rId618" Type="http://schemas.openxmlformats.org/officeDocument/2006/relationships/oleObject" Target="embeddings/oleObject304.bin"/><Relationship Id="rId825" Type="http://schemas.openxmlformats.org/officeDocument/2006/relationships/oleObject" Target="embeddings/oleObject416.bin"/><Relationship Id="rId1248" Type="http://schemas.openxmlformats.org/officeDocument/2006/relationships/oleObject" Target="embeddings/oleObject629.bin"/><Relationship Id="rId1455" Type="http://schemas.openxmlformats.org/officeDocument/2006/relationships/oleObject" Target="embeddings/oleObject734.bin"/><Relationship Id="rId1662" Type="http://schemas.openxmlformats.org/officeDocument/2006/relationships/image" Target="media/image814.wmf"/><Relationship Id="rId2201" Type="http://schemas.openxmlformats.org/officeDocument/2006/relationships/image" Target="media/image1085.wmf"/><Relationship Id="rId2506" Type="http://schemas.openxmlformats.org/officeDocument/2006/relationships/oleObject" Target="embeddings/oleObject1264.bin"/><Relationship Id="rId1010" Type="http://schemas.openxmlformats.org/officeDocument/2006/relationships/oleObject" Target="embeddings/oleObject509.bin"/><Relationship Id="rId1108" Type="http://schemas.openxmlformats.org/officeDocument/2006/relationships/oleObject" Target="embeddings/oleObject558.bin"/><Relationship Id="rId1315" Type="http://schemas.openxmlformats.org/officeDocument/2006/relationships/oleObject" Target="embeddings/oleObject663.bin"/><Relationship Id="rId1967" Type="http://schemas.openxmlformats.org/officeDocument/2006/relationships/image" Target="media/image967.wmf"/><Relationship Id="rId2713" Type="http://schemas.openxmlformats.org/officeDocument/2006/relationships/image" Target="media/image1337.wmf"/><Relationship Id="rId2920" Type="http://schemas.openxmlformats.org/officeDocument/2006/relationships/oleObject" Target="embeddings/oleObject1477.bin"/><Relationship Id="rId1522" Type="http://schemas.openxmlformats.org/officeDocument/2006/relationships/image" Target="media/image747.wmf"/><Relationship Id="rId21" Type="http://schemas.openxmlformats.org/officeDocument/2006/relationships/image" Target="media/image8.wmf"/><Relationship Id="rId2089" Type="http://schemas.openxmlformats.org/officeDocument/2006/relationships/oleObject" Target="embeddings/oleObject1054.bin"/><Relationship Id="rId2296" Type="http://schemas.openxmlformats.org/officeDocument/2006/relationships/oleObject" Target="embeddings/oleObject1157.bin"/><Relationship Id="rId268" Type="http://schemas.openxmlformats.org/officeDocument/2006/relationships/image" Target="media/image130.wmf"/><Relationship Id="rId475" Type="http://schemas.openxmlformats.org/officeDocument/2006/relationships/oleObject" Target="embeddings/oleObject234.bin"/><Relationship Id="rId682" Type="http://schemas.openxmlformats.org/officeDocument/2006/relationships/image" Target="media/image339.wmf"/><Relationship Id="rId2156" Type="http://schemas.openxmlformats.org/officeDocument/2006/relationships/oleObject" Target="embeddings/oleObject1087.bin"/><Relationship Id="rId2363" Type="http://schemas.openxmlformats.org/officeDocument/2006/relationships/image" Target="media/image1166.wmf"/><Relationship Id="rId2570" Type="http://schemas.openxmlformats.org/officeDocument/2006/relationships/image" Target="media/image1266.wmf"/><Relationship Id="rId128" Type="http://schemas.openxmlformats.org/officeDocument/2006/relationships/image" Target="media/image62.wmf"/><Relationship Id="rId335" Type="http://schemas.openxmlformats.org/officeDocument/2006/relationships/oleObject" Target="embeddings/oleObject164.bin"/><Relationship Id="rId542" Type="http://schemas.openxmlformats.org/officeDocument/2006/relationships/image" Target="media/image269.wmf"/><Relationship Id="rId1172" Type="http://schemas.openxmlformats.org/officeDocument/2006/relationships/image" Target="media/image575.wmf"/><Relationship Id="rId2016" Type="http://schemas.openxmlformats.org/officeDocument/2006/relationships/oleObject" Target="embeddings/oleObject1018.bin"/><Relationship Id="rId2223" Type="http://schemas.openxmlformats.org/officeDocument/2006/relationships/oleObject" Target="embeddings/oleObject1120.bin"/><Relationship Id="rId2430" Type="http://schemas.openxmlformats.org/officeDocument/2006/relationships/image" Target="media/image1200.wmf"/><Relationship Id="rId402" Type="http://schemas.openxmlformats.org/officeDocument/2006/relationships/image" Target="media/image198.wmf"/><Relationship Id="rId1032" Type="http://schemas.openxmlformats.org/officeDocument/2006/relationships/oleObject" Target="embeddings/oleObject520.bin"/><Relationship Id="rId1989" Type="http://schemas.openxmlformats.org/officeDocument/2006/relationships/image" Target="media/image978.wmf"/><Relationship Id="rId1849" Type="http://schemas.openxmlformats.org/officeDocument/2006/relationships/oleObject" Target="embeddings/oleObject936.bin"/><Relationship Id="rId192" Type="http://schemas.openxmlformats.org/officeDocument/2006/relationships/oleObject" Target="embeddings/oleObject92.bin"/><Relationship Id="rId1709" Type="http://schemas.openxmlformats.org/officeDocument/2006/relationships/image" Target="media/image837.wmf"/><Relationship Id="rId1916" Type="http://schemas.openxmlformats.org/officeDocument/2006/relationships/oleObject" Target="embeddings/oleObject969.bin"/><Relationship Id="rId2080" Type="http://schemas.openxmlformats.org/officeDocument/2006/relationships/image" Target="media/image1024.wmf"/><Relationship Id="rId2897" Type="http://schemas.openxmlformats.org/officeDocument/2006/relationships/oleObject" Target="embeddings/oleObject1464.bin"/><Relationship Id="rId869" Type="http://schemas.openxmlformats.org/officeDocument/2006/relationships/image" Target="media/image424.wmf"/><Relationship Id="rId1499" Type="http://schemas.openxmlformats.org/officeDocument/2006/relationships/oleObject" Target="embeddings/oleObject757.bin"/><Relationship Id="rId729" Type="http://schemas.openxmlformats.org/officeDocument/2006/relationships/oleObject" Target="embeddings/oleObject363.bin"/><Relationship Id="rId1359" Type="http://schemas.openxmlformats.org/officeDocument/2006/relationships/oleObject" Target="embeddings/oleObject685.bin"/><Relationship Id="rId2757" Type="http://schemas.openxmlformats.org/officeDocument/2006/relationships/image" Target="media/image1357.wmf"/><Relationship Id="rId2964" Type="http://schemas.openxmlformats.org/officeDocument/2006/relationships/image" Target="media/image1458.wmf"/><Relationship Id="rId936" Type="http://schemas.openxmlformats.org/officeDocument/2006/relationships/image" Target="media/image457.wmf"/><Relationship Id="rId1219" Type="http://schemas.openxmlformats.org/officeDocument/2006/relationships/oleObject" Target="embeddings/oleObject614.bin"/><Relationship Id="rId1566" Type="http://schemas.openxmlformats.org/officeDocument/2006/relationships/oleObject" Target="embeddings/oleObject791.bin"/><Relationship Id="rId1773" Type="http://schemas.openxmlformats.org/officeDocument/2006/relationships/oleObject" Target="embeddings/oleObject898.bin"/><Relationship Id="rId1980" Type="http://schemas.openxmlformats.org/officeDocument/2006/relationships/oleObject" Target="embeddings/oleObject1000.bin"/><Relationship Id="rId2617" Type="http://schemas.openxmlformats.org/officeDocument/2006/relationships/image" Target="media/image1289.wmf"/><Relationship Id="rId2824" Type="http://schemas.openxmlformats.org/officeDocument/2006/relationships/oleObject" Target="embeddings/oleObject1426.bin"/><Relationship Id="rId65" Type="http://schemas.openxmlformats.org/officeDocument/2006/relationships/oleObject" Target="embeddings/oleObject28.bin"/><Relationship Id="rId1426" Type="http://schemas.openxmlformats.org/officeDocument/2006/relationships/oleObject" Target="embeddings/oleObject719.bin"/><Relationship Id="rId1633" Type="http://schemas.openxmlformats.org/officeDocument/2006/relationships/image" Target="media/image800.wmf"/><Relationship Id="rId1840" Type="http://schemas.openxmlformats.org/officeDocument/2006/relationships/image" Target="media/image902.wmf"/><Relationship Id="rId1700" Type="http://schemas.openxmlformats.org/officeDocument/2006/relationships/oleObject" Target="embeddings/oleObject861.bin"/><Relationship Id="rId379" Type="http://schemas.openxmlformats.org/officeDocument/2006/relationships/oleObject" Target="embeddings/oleObject186.bin"/><Relationship Id="rId586" Type="http://schemas.openxmlformats.org/officeDocument/2006/relationships/image" Target="media/image291.wmf"/><Relationship Id="rId793" Type="http://schemas.openxmlformats.org/officeDocument/2006/relationships/oleObject" Target="embeddings/oleObject396.bin"/><Relationship Id="rId2267" Type="http://schemas.openxmlformats.org/officeDocument/2006/relationships/oleObject" Target="embeddings/oleObject1142.bin"/><Relationship Id="rId2474" Type="http://schemas.openxmlformats.org/officeDocument/2006/relationships/oleObject" Target="embeddings/oleObject1247.bin"/><Relationship Id="rId2681" Type="http://schemas.openxmlformats.org/officeDocument/2006/relationships/image" Target="media/image1321.wmf"/><Relationship Id="rId239" Type="http://schemas.openxmlformats.org/officeDocument/2006/relationships/image" Target="media/image116.wmf"/><Relationship Id="rId446" Type="http://schemas.openxmlformats.org/officeDocument/2006/relationships/image" Target="media/image220.wmf"/><Relationship Id="rId653" Type="http://schemas.openxmlformats.org/officeDocument/2006/relationships/image" Target="media/image325.wmf"/><Relationship Id="rId1076" Type="http://schemas.openxmlformats.org/officeDocument/2006/relationships/oleObject" Target="embeddings/oleObject542.bin"/><Relationship Id="rId1283" Type="http://schemas.openxmlformats.org/officeDocument/2006/relationships/image" Target="media/image630.wmf"/><Relationship Id="rId1490" Type="http://schemas.openxmlformats.org/officeDocument/2006/relationships/oleObject" Target="embeddings/oleObject752.bin"/><Relationship Id="rId2127" Type="http://schemas.openxmlformats.org/officeDocument/2006/relationships/oleObject" Target="embeddings/oleObject1073.bin"/><Relationship Id="rId2334" Type="http://schemas.openxmlformats.org/officeDocument/2006/relationships/oleObject" Target="embeddings/oleObject1176.bin"/><Relationship Id="rId306" Type="http://schemas.openxmlformats.org/officeDocument/2006/relationships/image" Target="media/image150.wmf"/><Relationship Id="rId860" Type="http://schemas.openxmlformats.org/officeDocument/2006/relationships/oleObject" Target="embeddings/oleObject434.bin"/><Relationship Id="rId1143" Type="http://schemas.openxmlformats.org/officeDocument/2006/relationships/image" Target="media/image561.wmf"/><Relationship Id="rId2541" Type="http://schemas.openxmlformats.org/officeDocument/2006/relationships/image" Target="media/image1252.wmf"/><Relationship Id="rId513" Type="http://schemas.openxmlformats.org/officeDocument/2006/relationships/image" Target="media/image254.wmf"/><Relationship Id="rId720" Type="http://schemas.openxmlformats.org/officeDocument/2006/relationships/image" Target="media/image358.wmf"/><Relationship Id="rId1350" Type="http://schemas.openxmlformats.org/officeDocument/2006/relationships/image" Target="media/image663.wmf"/><Relationship Id="rId2401" Type="http://schemas.openxmlformats.org/officeDocument/2006/relationships/oleObject" Target="embeddings/oleObject1209.bin"/><Relationship Id="rId1003" Type="http://schemas.openxmlformats.org/officeDocument/2006/relationships/image" Target="media/image491.wmf"/><Relationship Id="rId1210" Type="http://schemas.openxmlformats.org/officeDocument/2006/relationships/image" Target="media/image594.wmf"/><Relationship Id="rId2191" Type="http://schemas.openxmlformats.org/officeDocument/2006/relationships/image" Target="media/image1080.wmf"/><Relationship Id="rId163" Type="http://schemas.openxmlformats.org/officeDocument/2006/relationships/oleObject" Target="embeddings/oleObject77.bin"/><Relationship Id="rId370" Type="http://schemas.openxmlformats.org/officeDocument/2006/relationships/image" Target="media/image182.wmf"/><Relationship Id="rId2051" Type="http://schemas.openxmlformats.org/officeDocument/2006/relationships/image" Target="media/image1009.wmf"/><Relationship Id="rId230" Type="http://schemas.openxmlformats.org/officeDocument/2006/relationships/oleObject" Target="embeddings/oleObject112.bin"/><Relationship Id="rId2868" Type="http://schemas.openxmlformats.org/officeDocument/2006/relationships/oleObject" Target="embeddings/oleObject1449.bin"/><Relationship Id="rId1677" Type="http://schemas.openxmlformats.org/officeDocument/2006/relationships/image" Target="media/image821.wmf"/><Relationship Id="rId1884" Type="http://schemas.openxmlformats.org/officeDocument/2006/relationships/image" Target="media/image924.wmf"/><Relationship Id="rId2728" Type="http://schemas.openxmlformats.org/officeDocument/2006/relationships/oleObject" Target="embeddings/oleObject1378.bin"/><Relationship Id="rId2935" Type="http://schemas.openxmlformats.org/officeDocument/2006/relationships/oleObject" Target="embeddings/oleObject1484.bin"/><Relationship Id="rId907" Type="http://schemas.openxmlformats.org/officeDocument/2006/relationships/oleObject" Target="embeddings/oleObject457.bin"/><Relationship Id="rId1537" Type="http://schemas.openxmlformats.org/officeDocument/2006/relationships/oleObject" Target="embeddings/oleObject776.bin"/><Relationship Id="rId1744" Type="http://schemas.openxmlformats.org/officeDocument/2006/relationships/oleObject" Target="embeddings/oleObject883.bin"/><Relationship Id="rId1951" Type="http://schemas.openxmlformats.org/officeDocument/2006/relationships/oleObject" Target="embeddings/oleObject986.bin"/><Relationship Id="rId36" Type="http://schemas.openxmlformats.org/officeDocument/2006/relationships/image" Target="media/image16.wmf"/><Relationship Id="rId1604" Type="http://schemas.openxmlformats.org/officeDocument/2006/relationships/oleObject" Target="embeddings/oleObject811.bin"/><Relationship Id="rId1811" Type="http://schemas.openxmlformats.org/officeDocument/2006/relationships/oleObject" Target="embeddings/oleObject917.bin"/><Relationship Id="rId697" Type="http://schemas.openxmlformats.org/officeDocument/2006/relationships/image" Target="media/image347.wmf"/><Relationship Id="rId2378" Type="http://schemas.openxmlformats.org/officeDocument/2006/relationships/image" Target="media/image1174.wmf"/><Relationship Id="rId1187" Type="http://schemas.openxmlformats.org/officeDocument/2006/relationships/oleObject" Target="embeddings/oleObject598.bin"/><Relationship Id="rId2585" Type="http://schemas.openxmlformats.org/officeDocument/2006/relationships/oleObject" Target="embeddings/oleObject1304.bin"/><Relationship Id="rId2792" Type="http://schemas.openxmlformats.org/officeDocument/2006/relationships/image" Target="media/image1374.wmf"/><Relationship Id="rId557" Type="http://schemas.openxmlformats.org/officeDocument/2006/relationships/image" Target="media/image277.wmf"/><Relationship Id="rId764" Type="http://schemas.openxmlformats.org/officeDocument/2006/relationships/oleObject" Target="embeddings/oleObject382.bin"/><Relationship Id="rId971" Type="http://schemas.openxmlformats.org/officeDocument/2006/relationships/oleObject" Target="embeddings/oleObject490.bin"/><Relationship Id="rId1394" Type="http://schemas.openxmlformats.org/officeDocument/2006/relationships/oleObject" Target="embeddings/oleObject703.bin"/><Relationship Id="rId2238" Type="http://schemas.openxmlformats.org/officeDocument/2006/relationships/image" Target="media/image1104.wmf"/><Relationship Id="rId2445" Type="http://schemas.openxmlformats.org/officeDocument/2006/relationships/oleObject" Target="embeddings/oleObject1231.bin"/><Relationship Id="rId2652" Type="http://schemas.openxmlformats.org/officeDocument/2006/relationships/oleObject" Target="embeddings/oleObject1338.bin"/><Relationship Id="rId417" Type="http://schemas.openxmlformats.org/officeDocument/2006/relationships/oleObject" Target="embeddings/oleObject205.bin"/><Relationship Id="rId624" Type="http://schemas.openxmlformats.org/officeDocument/2006/relationships/oleObject" Target="embeddings/oleObject307.bin"/><Relationship Id="rId831" Type="http://schemas.openxmlformats.org/officeDocument/2006/relationships/oleObject" Target="embeddings/oleObject419.bin"/><Relationship Id="rId1047" Type="http://schemas.openxmlformats.org/officeDocument/2006/relationships/oleObject" Target="embeddings/oleObject527.bin"/><Relationship Id="rId1254" Type="http://schemas.openxmlformats.org/officeDocument/2006/relationships/oleObject" Target="embeddings/oleObject632.bin"/><Relationship Id="rId1461" Type="http://schemas.openxmlformats.org/officeDocument/2006/relationships/oleObject" Target="embeddings/oleObject737.bin"/><Relationship Id="rId2305" Type="http://schemas.openxmlformats.org/officeDocument/2006/relationships/oleObject" Target="embeddings/oleObject1161.bin"/><Relationship Id="rId2512" Type="http://schemas.openxmlformats.org/officeDocument/2006/relationships/image" Target="media/image1238.wmf"/><Relationship Id="rId1114" Type="http://schemas.openxmlformats.org/officeDocument/2006/relationships/oleObject" Target="embeddings/oleObject561.bin"/><Relationship Id="rId1321" Type="http://schemas.openxmlformats.org/officeDocument/2006/relationships/oleObject" Target="embeddings/oleObject666.bin"/><Relationship Id="rId2095" Type="http://schemas.openxmlformats.org/officeDocument/2006/relationships/oleObject" Target="embeddings/oleObject1057.bin"/><Relationship Id="rId274" Type="http://schemas.openxmlformats.org/officeDocument/2006/relationships/image" Target="media/image133.wmf"/><Relationship Id="rId481" Type="http://schemas.openxmlformats.org/officeDocument/2006/relationships/oleObject" Target="embeddings/oleObject237.bin"/><Relationship Id="rId2162" Type="http://schemas.openxmlformats.org/officeDocument/2006/relationships/oleObject" Target="embeddings/oleObject1090.bin"/><Relationship Id="rId3006" Type="http://schemas.openxmlformats.org/officeDocument/2006/relationships/oleObject" Target="embeddings/oleObject1519.bin"/><Relationship Id="rId134" Type="http://schemas.openxmlformats.org/officeDocument/2006/relationships/image" Target="media/image65.wmf"/><Relationship Id="rId341" Type="http://schemas.openxmlformats.org/officeDocument/2006/relationships/oleObject" Target="embeddings/oleObject167.bin"/><Relationship Id="rId2022" Type="http://schemas.openxmlformats.org/officeDocument/2006/relationships/oleObject" Target="embeddings/oleObject1021.bin"/><Relationship Id="rId2979" Type="http://schemas.openxmlformats.org/officeDocument/2006/relationships/oleObject" Target="embeddings/oleObject1506.bin"/><Relationship Id="rId201" Type="http://schemas.openxmlformats.org/officeDocument/2006/relationships/image" Target="media/image98.wmf"/><Relationship Id="rId1788" Type="http://schemas.openxmlformats.org/officeDocument/2006/relationships/image" Target="media/image876.wmf"/><Relationship Id="rId1995" Type="http://schemas.openxmlformats.org/officeDocument/2006/relationships/oleObject" Target="embeddings/oleObject1008.bin"/><Relationship Id="rId2839" Type="http://schemas.openxmlformats.org/officeDocument/2006/relationships/image" Target="media/image1398.wmf"/><Relationship Id="rId1648" Type="http://schemas.openxmlformats.org/officeDocument/2006/relationships/image" Target="media/image807.wmf"/><Relationship Id="rId1508" Type="http://schemas.openxmlformats.org/officeDocument/2006/relationships/image" Target="media/image740.wmf"/><Relationship Id="rId1855" Type="http://schemas.openxmlformats.org/officeDocument/2006/relationships/oleObject" Target="embeddings/oleObject939.bin"/><Relationship Id="rId2906" Type="http://schemas.openxmlformats.org/officeDocument/2006/relationships/image" Target="media/image1429.wmf"/><Relationship Id="rId1715" Type="http://schemas.openxmlformats.org/officeDocument/2006/relationships/image" Target="media/image840.wmf"/><Relationship Id="rId1922" Type="http://schemas.openxmlformats.org/officeDocument/2006/relationships/oleObject" Target="embeddings/oleObject972.bin"/><Relationship Id="rId2489" Type="http://schemas.openxmlformats.org/officeDocument/2006/relationships/image" Target="media/image1227.wmf"/><Relationship Id="rId2696" Type="http://schemas.openxmlformats.org/officeDocument/2006/relationships/oleObject" Target="embeddings/oleObject1360.bin"/><Relationship Id="rId668" Type="http://schemas.openxmlformats.org/officeDocument/2006/relationships/image" Target="media/image332.wmf"/><Relationship Id="rId875" Type="http://schemas.openxmlformats.org/officeDocument/2006/relationships/image" Target="media/image427.wmf"/><Relationship Id="rId1298" Type="http://schemas.openxmlformats.org/officeDocument/2006/relationships/oleObject" Target="embeddings/oleObject654.bin"/><Relationship Id="rId2349" Type="http://schemas.openxmlformats.org/officeDocument/2006/relationships/image" Target="media/image1159.wmf"/><Relationship Id="rId2556" Type="http://schemas.openxmlformats.org/officeDocument/2006/relationships/image" Target="media/image1259.wmf"/><Relationship Id="rId2763" Type="http://schemas.openxmlformats.org/officeDocument/2006/relationships/oleObject" Target="embeddings/oleObject1396.bin"/><Relationship Id="rId2970" Type="http://schemas.openxmlformats.org/officeDocument/2006/relationships/image" Target="media/image1461.wmf"/><Relationship Id="rId528" Type="http://schemas.openxmlformats.org/officeDocument/2006/relationships/oleObject" Target="embeddings/oleObject260.bin"/><Relationship Id="rId735" Type="http://schemas.openxmlformats.org/officeDocument/2006/relationships/image" Target="media/image362.wmf"/><Relationship Id="rId942" Type="http://schemas.openxmlformats.org/officeDocument/2006/relationships/image" Target="media/image460.wmf"/><Relationship Id="rId1158" Type="http://schemas.openxmlformats.org/officeDocument/2006/relationships/image" Target="media/image568.wmf"/><Relationship Id="rId1365" Type="http://schemas.openxmlformats.org/officeDocument/2006/relationships/oleObject" Target="embeddings/oleObject688.bin"/><Relationship Id="rId1572" Type="http://schemas.openxmlformats.org/officeDocument/2006/relationships/oleObject" Target="embeddings/oleObject794.bin"/><Relationship Id="rId2209" Type="http://schemas.openxmlformats.org/officeDocument/2006/relationships/image" Target="media/image1089.wmf"/><Relationship Id="rId2416" Type="http://schemas.openxmlformats.org/officeDocument/2006/relationships/image" Target="media/image1193.wmf"/><Relationship Id="rId2623" Type="http://schemas.openxmlformats.org/officeDocument/2006/relationships/image" Target="media/image1292.wmf"/><Relationship Id="rId1018" Type="http://schemas.openxmlformats.org/officeDocument/2006/relationships/oleObject" Target="embeddings/oleObject513.bin"/><Relationship Id="rId1225" Type="http://schemas.openxmlformats.org/officeDocument/2006/relationships/oleObject" Target="embeddings/oleObject617.bin"/><Relationship Id="rId1432" Type="http://schemas.openxmlformats.org/officeDocument/2006/relationships/oleObject" Target="embeddings/oleObject722.bin"/><Relationship Id="rId2830" Type="http://schemas.openxmlformats.org/officeDocument/2006/relationships/oleObject" Target="embeddings/oleObject1429.bin"/><Relationship Id="rId71" Type="http://schemas.openxmlformats.org/officeDocument/2006/relationships/oleObject" Target="embeddings/oleObject31.bin"/><Relationship Id="rId802" Type="http://schemas.openxmlformats.org/officeDocument/2006/relationships/image" Target="media/image395.wmf"/><Relationship Id="rId178" Type="http://schemas.openxmlformats.org/officeDocument/2006/relationships/image" Target="media/image87.wmf"/><Relationship Id="rId385" Type="http://schemas.openxmlformats.org/officeDocument/2006/relationships/oleObject" Target="embeddings/oleObject189.bin"/><Relationship Id="rId592" Type="http://schemas.openxmlformats.org/officeDocument/2006/relationships/image" Target="media/image294.wmf"/><Relationship Id="rId2066" Type="http://schemas.openxmlformats.org/officeDocument/2006/relationships/oleObject" Target="embeddings/oleObject1043.bin"/><Relationship Id="rId2273" Type="http://schemas.openxmlformats.org/officeDocument/2006/relationships/oleObject" Target="embeddings/oleObject1145.bin"/><Relationship Id="rId2480" Type="http://schemas.openxmlformats.org/officeDocument/2006/relationships/image" Target="media/image1223.wmf"/><Relationship Id="rId245" Type="http://schemas.openxmlformats.org/officeDocument/2006/relationships/oleObject" Target="embeddings/oleObject120.bin"/><Relationship Id="rId452" Type="http://schemas.openxmlformats.org/officeDocument/2006/relationships/oleObject" Target="embeddings/oleObject222.bin"/><Relationship Id="rId1082" Type="http://schemas.openxmlformats.org/officeDocument/2006/relationships/oleObject" Target="embeddings/oleObject545.bin"/><Relationship Id="rId2133" Type="http://schemas.openxmlformats.org/officeDocument/2006/relationships/oleObject" Target="embeddings/oleObject1076.bin"/><Relationship Id="rId2340" Type="http://schemas.openxmlformats.org/officeDocument/2006/relationships/oleObject" Target="embeddings/oleObject1179.bin"/><Relationship Id="rId105" Type="http://schemas.openxmlformats.org/officeDocument/2006/relationships/oleObject" Target="embeddings/oleObject48.bin"/><Relationship Id="rId312" Type="http://schemas.openxmlformats.org/officeDocument/2006/relationships/image" Target="media/image153.wmf"/><Relationship Id="rId2200" Type="http://schemas.openxmlformats.org/officeDocument/2006/relationships/oleObject" Target="embeddings/oleObject1109.bin"/><Relationship Id="rId1899" Type="http://schemas.openxmlformats.org/officeDocument/2006/relationships/image" Target="media/image932.wmf"/><Relationship Id="rId1759" Type="http://schemas.openxmlformats.org/officeDocument/2006/relationships/image" Target="media/image862.wmf"/><Relationship Id="rId1966" Type="http://schemas.openxmlformats.org/officeDocument/2006/relationships/oleObject" Target="embeddings/oleObject993.bin"/><Relationship Id="rId1619" Type="http://schemas.openxmlformats.org/officeDocument/2006/relationships/oleObject" Target="embeddings/oleObject819.bin"/><Relationship Id="rId1826" Type="http://schemas.openxmlformats.org/officeDocument/2006/relationships/image" Target="media/image895.wmf"/><Relationship Id="rId779" Type="http://schemas.openxmlformats.org/officeDocument/2006/relationships/oleObject" Target="embeddings/oleObject389.bin"/><Relationship Id="rId986" Type="http://schemas.openxmlformats.org/officeDocument/2006/relationships/image" Target="media/image482.wmf"/><Relationship Id="rId2667" Type="http://schemas.openxmlformats.org/officeDocument/2006/relationships/image" Target="media/image1314.wmf"/><Relationship Id="rId639" Type="http://schemas.openxmlformats.org/officeDocument/2006/relationships/image" Target="media/image318.wmf"/><Relationship Id="rId1269" Type="http://schemas.openxmlformats.org/officeDocument/2006/relationships/image" Target="media/image623.wmf"/><Relationship Id="rId1476" Type="http://schemas.openxmlformats.org/officeDocument/2006/relationships/oleObject" Target="embeddings/oleObject745.bin"/><Relationship Id="rId2874" Type="http://schemas.openxmlformats.org/officeDocument/2006/relationships/oleObject" Target="embeddings/oleObject1452.bin"/><Relationship Id="rId846" Type="http://schemas.openxmlformats.org/officeDocument/2006/relationships/oleObject" Target="embeddings/oleObject427.bin"/><Relationship Id="rId1129" Type="http://schemas.openxmlformats.org/officeDocument/2006/relationships/image" Target="media/image554.wmf"/><Relationship Id="rId1683" Type="http://schemas.openxmlformats.org/officeDocument/2006/relationships/image" Target="media/image824.wmf"/><Relationship Id="rId1890" Type="http://schemas.openxmlformats.org/officeDocument/2006/relationships/image" Target="media/image927.wmf"/><Relationship Id="rId2527" Type="http://schemas.openxmlformats.org/officeDocument/2006/relationships/oleObject" Target="embeddings/oleObject1275.bin"/><Relationship Id="rId2734" Type="http://schemas.openxmlformats.org/officeDocument/2006/relationships/oleObject" Target="embeddings/oleObject1381.bin"/><Relationship Id="rId2941" Type="http://schemas.openxmlformats.org/officeDocument/2006/relationships/oleObject" Target="embeddings/oleObject1487.bin"/><Relationship Id="rId706" Type="http://schemas.openxmlformats.org/officeDocument/2006/relationships/oleObject" Target="embeddings/oleObject348.bin"/><Relationship Id="rId913" Type="http://schemas.openxmlformats.org/officeDocument/2006/relationships/oleObject" Target="embeddings/oleObject460.bin"/><Relationship Id="rId1336" Type="http://schemas.openxmlformats.org/officeDocument/2006/relationships/image" Target="media/image656.wmf"/><Relationship Id="rId1543" Type="http://schemas.openxmlformats.org/officeDocument/2006/relationships/oleObject" Target="embeddings/oleObject779.bin"/><Relationship Id="rId1750" Type="http://schemas.openxmlformats.org/officeDocument/2006/relationships/image" Target="media/image857.wmf"/><Relationship Id="rId2801" Type="http://schemas.openxmlformats.org/officeDocument/2006/relationships/image" Target="media/image1379.wmf"/><Relationship Id="rId42" Type="http://schemas.openxmlformats.org/officeDocument/2006/relationships/image" Target="media/image19.wmf"/><Relationship Id="rId1403" Type="http://schemas.openxmlformats.org/officeDocument/2006/relationships/image" Target="media/image689.wmf"/><Relationship Id="rId1610" Type="http://schemas.openxmlformats.org/officeDocument/2006/relationships/image" Target="media/image789.wmf"/><Relationship Id="rId289" Type="http://schemas.openxmlformats.org/officeDocument/2006/relationships/image" Target="media/image141.wmf"/><Relationship Id="rId496" Type="http://schemas.openxmlformats.org/officeDocument/2006/relationships/image" Target="media/image245.wmf"/><Relationship Id="rId2177" Type="http://schemas.openxmlformats.org/officeDocument/2006/relationships/image" Target="media/image1073.wmf"/><Relationship Id="rId2384" Type="http://schemas.openxmlformats.org/officeDocument/2006/relationships/image" Target="media/image1177.wmf"/><Relationship Id="rId2591" Type="http://schemas.openxmlformats.org/officeDocument/2006/relationships/oleObject" Target="embeddings/oleObject1307.bin"/><Relationship Id="rId149" Type="http://schemas.openxmlformats.org/officeDocument/2006/relationships/oleObject" Target="embeddings/oleObject70.bin"/><Relationship Id="rId356" Type="http://schemas.openxmlformats.org/officeDocument/2006/relationships/image" Target="media/image175.wmf"/><Relationship Id="rId563" Type="http://schemas.openxmlformats.org/officeDocument/2006/relationships/oleObject" Target="embeddings/oleObject277.bin"/><Relationship Id="rId770" Type="http://schemas.openxmlformats.org/officeDocument/2006/relationships/image" Target="media/image379.wmf"/><Relationship Id="rId1193" Type="http://schemas.openxmlformats.org/officeDocument/2006/relationships/oleObject" Target="embeddings/oleObject601.bin"/><Relationship Id="rId2037" Type="http://schemas.openxmlformats.org/officeDocument/2006/relationships/image" Target="media/image1002.wmf"/><Relationship Id="rId2244" Type="http://schemas.openxmlformats.org/officeDocument/2006/relationships/image" Target="media/image1107.wmf"/><Relationship Id="rId2451" Type="http://schemas.openxmlformats.org/officeDocument/2006/relationships/oleObject" Target="embeddings/oleObject1234.bin"/><Relationship Id="rId216" Type="http://schemas.openxmlformats.org/officeDocument/2006/relationships/image" Target="media/image105.wmf"/><Relationship Id="rId423" Type="http://schemas.openxmlformats.org/officeDocument/2006/relationships/oleObject" Target="embeddings/oleObject208.bin"/><Relationship Id="rId1053" Type="http://schemas.openxmlformats.org/officeDocument/2006/relationships/oleObject" Target="embeddings/oleObject530.bin"/><Relationship Id="rId1260" Type="http://schemas.openxmlformats.org/officeDocument/2006/relationships/oleObject" Target="embeddings/oleObject635.bin"/><Relationship Id="rId2104" Type="http://schemas.openxmlformats.org/officeDocument/2006/relationships/oleObject" Target="embeddings/oleObject1061.bin"/><Relationship Id="rId630" Type="http://schemas.openxmlformats.org/officeDocument/2006/relationships/oleObject" Target="embeddings/oleObject310.bin"/><Relationship Id="rId2311" Type="http://schemas.openxmlformats.org/officeDocument/2006/relationships/image" Target="media/image1140.wmf"/><Relationship Id="rId1120" Type="http://schemas.openxmlformats.org/officeDocument/2006/relationships/oleObject" Target="embeddings/oleObject564.bin"/><Relationship Id="rId1937" Type="http://schemas.openxmlformats.org/officeDocument/2006/relationships/oleObject" Target="embeddings/oleObject979.bin"/><Relationship Id="rId280" Type="http://schemas.openxmlformats.org/officeDocument/2006/relationships/oleObject" Target="embeddings/oleObject137.bin"/><Relationship Id="rId3012" Type="http://schemas.openxmlformats.org/officeDocument/2006/relationships/fontTable" Target="fontTable.xml"/><Relationship Id="rId140" Type="http://schemas.openxmlformats.org/officeDocument/2006/relationships/image" Target="media/image68.wmf"/><Relationship Id="rId6" Type="http://schemas.openxmlformats.org/officeDocument/2006/relationships/footnotes" Target="footnotes.xml"/><Relationship Id="rId2778" Type="http://schemas.openxmlformats.org/officeDocument/2006/relationships/image" Target="media/image1367.wmf"/><Relationship Id="rId2985" Type="http://schemas.openxmlformats.org/officeDocument/2006/relationships/image" Target="media/image1469.wmf"/><Relationship Id="rId957" Type="http://schemas.openxmlformats.org/officeDocument/2006/relationships/oleObject" Target="embeddings/oleObject483.bin"/><Relationship Id="rId1587" Type="http://schemas.openxmlformats.org/officeDocument/2006/relationships/oleObject" Target="embeddings/oleObject802.bin"/><Relationship Id="rId1794" Type="http://schemas.openxmlformats.org/officeDocument/2006/relationships/image" Target="media/image879.wmf"/><Relationship Id="rId2638" Type="http://schemas.openxmlformats.org/officeDocument/2006/relationships/oleObject" Target="embeddings/oleObject1331.bin"/><Relationship Id="rId2845" Type="http://schemas.openxmlformats.org/officeDocument/2006/relationships/image" Target="media/image1401.wmf"/><Relationship Id="rId86" Type="http://schemas.openxmlformats.org/officeDocument/2006/relationships/image" Target="media/image41.wmf"/><Relationship Id="rId817" Type="http://schemas.openxmlformats.org/officeDocument/2006/relationships/oleObject" Target="embeddings/oleObject409.bin"/><Relationship Id="rId1447" Type="http://schemas.openxmlformats.org/officeDocument/2006/relationships/oleObject" Target="embeddings/oleObject730.bin"/><Relationship Id="rId1654" Type="http://schemas.openxmlformats.org/officeDocument/2006/relationships/image" Target="media/image810.wmf"/><Relationship Id="rId1861" Type="http://schemas.openxmlformats.org/officeDocument/2006/relationships/oleObject" Target="embeddings/oleObject942.bin"/><Relationship Id="rId2705" Type="http://schemas.openxmlformats.org/officeDocument/2006/relationships/image" Target="media/image1333.wmf"/><Relationship Id="rId2912" Type="http://schemas.openxmlformats.org/officeDocument/2006/relationships/image" Target="media/image1432.wmf"/><Relationship Id="rId1307" Type="http://schemas.openxmlformats.org/officeDocument/2006/relationships/image" Target="media/image642.wmf"/><Relationship Id="rId1514" Type="http://schemas.openxmlformats.org/officeDocument/2006/relationships/image" Target="media/image743.wmf"/><Relationship Id="rId1721" Type="http://schemas.openxmlformats.org/officeDocument/2006/relationships/image" Target="media/image843.wmf"/><Relationship Id="rId13" Type="http://schemas.openxmlformats.org/officeDocument/2006/relationships/oleObject" Target="embeddings/oleObject3.bin"/><Relationship Id="rId2288" Type="http://schemas.openxmlformats.org/officeDocument/2006/relationships/oleObject" Target="embeddings/oleObject1153.bin"/><Relationship Id="rId2495" Type="http://schemas.openxmlformats.org/officeDocument/2006/relationships/image" Target="media/image1230.wmf"/><Relationship Id="rId467" Type="http://schemas.openxmlformats.org/officeDocument/2006/relationships/image" Target="media/image231.wmf"/><Relationship Id="rId1097" Type="http://schemas.openxmlformats.org/officeDocument/2006/relationships/image" Target="media/image538.wmf"/><Relationship Id="rId2148" Type="http://schemas.openxmlformats.org/officeDocument/2006/relationships/oleObject" Target="embeddings/oleObject1083.bin"/><Relationship Id="rId674" Type="http://schemas.openxmlformats.org/officeDocument/2006/relationships/image" Target="media/image335.wmf"/><Relationship Id="rId881" Type="http://schemas.openxmlformats.org/officeDocument/2006/relationships/oleObject" Target="embeddings/oleObject444.bin"/><Relationship Id="rId2355" Type="http://schemas.openxmlformats.org/officeDocument/2006/relationships/image" Target="media/image1162.wmf"/><Relationship Id="rId2562" Type="http://schemas.openxmlformats.org/officeDocument/2006/relationships/image" Target="media/image1262.wmf"/><Relationship Id="rId327" Type="http://schemas.openxmlformats.org/officeDocument/2006/relationships/oleObject" Target="embeddings/oleObject160.bin"/><Relationship Id="rId534" Type="http://schemas.openxmlformats.org/officeDocument/2006/relationships/image" Target="media/image265.wmf"/><Relationship Id="rId741" Type="http://schemas.openxmlformats.org/officeDocument/2006/relationships/oleObject" Target="embeddings/oleObject370.bin"/><Relationship Id="rId1164" Type="http://schemas.openxmlformats.org/officeDocument/2006/relationships/image" Target="media/image571.wmf"/><Relationship Id="rId1371" Type="http://schemas.openxmlformats.org/officeDocument/2006/relationships/oleObject" Target="embeddings/oleObject691.bin"/><Relationship Id="rId2008" Type="http://schemas.openxmlformats.org/officeDocument/2006/relationships/oleObject" Target="embeddings/oleObject1014.bin"/><Relationship Id="rId2215" Type="http://schemas.openxmlformats.org/officeDocument/2006/relationships/image" Target="media/image1092.wmf"/><Relationship Id="rId2422" Type="http://schemas.openxmlformats.org/officeDocument/2006/relationships/image" Target="media/image1196.wmf"/><Relationship Id="rId601" Type="http://schemas.openxmlformats.org/officeDocument/2006/relationships/image" Target="media/image299.wmf"/><Relationship Id="rId1024" Type="http://schemas.openxmlformats.org/officeDocument/2006/relationships/oleObject" Target="embeddings/oleObject516.bin"/><Relationship Id="rId1231" Type="http://schemas.openxmlformats.org/officeDocument/2006/relationships/image" Target="media/image604.wmf"/><Relationship Id="rId184" Type="http://schemas.openxmlformats.org/officeDocument/2006/relationships/image" Target="media/image90.wmf"/><Relationship Id="rId391" Type="http://schemas.openxmlformats.org/officeDocument/2006/relationships/oleObject" Target="embeddings/oleObject192.bin"/><Relationship Id="rId1908" Type="http://schemas.openxmlformats.org/officeDocument/2006/relationships/oleObject" Target="embeddings/oleObject965.bin"/><Relationship Id="rId2072" Type="http://schemas.openxmlformats.org/officeDocument/2006/relationships/oleObject" Target="embeddings/oleObject1046.bin"/><Relationship Id="rId251" Type="http://schemas.openxmlformats.org/officeDocument/2006/relationships/oleObject" Target="embeddings/oleObject123.bin"/><Relationship Id="rId2889" Type="http://schemas.openxmlformats.org/officeDocument/2006/relationships/oleObject" Target="embeddings/oleObject1460.bin"/><Relationship Id="rId111" Type="http://schemas.openxmlformats.org/officeDocument/2006/relationships/oleObject" Target="embeddings/oleObject51.bin"/><Relationship Id="rId1698" Type="http://schemas.openxmlformats.org/officeDocument/2006/relationships/oleObject" Target="embeddings/oleObject860.bin"/><Relationship Id="rId2749" Type="http://schemas.openxmlformats.org/officeDocument/2006/relationships/image" Target="media/image1353.wmf"/><Relationship Id="rId2956" Type="http://schemas.openxmlformats.org/officeDocument/2006/relationships/image" Target="media/image1454.wmf"/><Relationship Id="rId928" Type="http://schemas.openxmlformats.org/officeDocument/2006/relationships/oleObject" Target="embeddings/oleObject468.bin"/><Relationship Id="rId1558" Type="http://schemas.openxmlformats.org/officeDocument/2006/relationships/oleObject" Target="embeddings/oleObject787.bin"/><Relationship Id="rId1765" Type="http://schemas.openxmlformats.org/officeDocument/2006/relationships/oleObject" Target="embeddings/oleObject894.bin"/><Relationship Id="rId2609" Type="http://schemas.openxmlformats.org/officeDocument/2006/relationships/image" Target="media/image1285.wmf"/><Relationship Id="rId57" Type="http://schemas.openxmlformats.org/officeDocument/2006/relationships/oleObject" Target="embeddings/oleObject24.bin"/><Relationship Id="rId1418" Type="http://schemas.openxmlformats.org/officeDocument/2006/relationships/oleObject" Target="embeddings/oleObject715.bin"/><Relationship Id="rId1972" Type="http://schemas.openxmlformats.org/officeDocument/2006/relationships/oleObject" Target="embeddings/oleObject996.bin"/><Relationship Id="rId2816" Type="http://schemas.openxmlformats.org/officeDocument/2006/relationships/oleObject" Target="embeddings/oleObject1422.bin"/><Relationship Id="rId1625" Type="http://schemas.openxmlformats.org/officeDocument/2006/relationships/image" Target="media/image796.wmf"/><Relationship Id="rId1832" Type="http://schemas.openxmlformats.org/officeDocument/2006/relationships/image" Target="media/image898.wmf"/><Relationship Id="rId2399" Type="http://schemas.openxmlformats.org/officeDocument/2006/relationships/oleObject" Target="embeddings/oleObject1208.bin"/><Relationship Id="rId578" Type="http://schemas.openxmlformats.org/officeDocument/2006/relationships/image" Target="media/image287.wmf"/><Relationship Id="rId785" Type="http://schemas.openxmlformats.org/officeDocument/2006/relationships/oleObject" Target="embeddings/oleObject392.bin"/><Relationship Id="rId992" Type="http://schemas.openxmlformats.org/officeDocument/2006/relationships/image" Target="media/image485.wmf"/><Relationship Id="rId2259" Type="http://schemas.openxmlformats.org/officeDocument/2006/relationships/oleObject" Target="embeddings/oleObject1138.bin"/><Relationship Id="rId2466" Type="http://schemas.openxmlformats.org/officeDocument/2006/relationships/oleObject" Target="embeddings/oleObject1243.bin"/><Relationship Id="rId2673" Type="http://schemas.openxmlformats.org/officeDocument/2006/relationships/image" Target="media/image1317.wmf"/><Relationship Id="rId2880" Type="http://schemas.openxmlformats.org/officeDocument/2006/relationships/image" Target="media/image1417.wmf"/><Relationship Id="rId438" Type="http://schemas.openxmlformats.org/officeDocument/2006/relationships/image" Target="media/image216.wmf"/><Relationship Id="rId645" Type="http://schemas.openxmlformats.org/officeDocument/2006/relationships/image" Target="media/image321.wmf"/><Relationship Id="rId852" Type="http://schemas.openxmlformats.org/officeDocument/2006/relationships/oleObject" Target="embeddings/oleObject430.bin"/><Relationship Id="rId1068" Type="http://schemas.openxmlformats.org/officeDocument/2006/relationships/image" Target="media/image524.wmf"/><Relationship Id="rId1275" Type="http://schemas.openxmlformats.org/officeDocument/2006/relationships/image" Target="media/image626.wmf"/><Relationship Id="rId1482" Type="http://schemas.openxmlformats.org/officeDocument/2006/relationships/oleObject" Target="embeddings/oleObject748.bin"/><Relationship Id="rId2119" Type="http://schemas.openxmlformats.org/officeDocument/2006/relationships/image" Target="media/image1044.wmf"/><Relationship Id="rId2326" Type="http://schemas.openxmlformats.org/officeDocument/2006/relationships/oleObject" Target="embeddings/oleObject1172.bin"/><Relationship Id="rId2533" Type="http://schemas.openxmlformats.org/officeDocument/2006/relationships/image" Target="media/image1248.wmf"/><Relationship Id="rId2740" Type="http://schemas.openxmlformats.org/officeDocument/2006/relationships/oleObject" Target="embeddings/oleObject1384.bin"/><Relationship Id="rId505" Type="http://schemas.openxmlformats.org/officeDocument/2006/relationships/image" Target="media/image250.wmf"/><Relationship Id="rId712" Type="http://schemas.openxmlformats.org/officeDocument/2006/relationships/image" Target="media/image354.wmf"/><Relationship Id="rId1135" Type="http://schemas.openxmlformats.org/officeDocument/2006/relationships/image" Target="media/image557.wmf"/><Relationship Id="rId1342" Type="http://schemas.openxmlformats.org/officeDocument/2006/relationships/oleObject" Target="embeddings/oleObject677.bin"/><Relationship Id="rId1202" Type="http://schemas.openxmlformats.org/officeDocument/2006/relationships/image" Target="media/image590.wmf"/><Relationship Id="rId2600" Type="http://schemas.openxmlformats.org/officeDocument/2006/relationships/oleObject" Target="embeddings/oleObject1312.bin"/><Relationship Id="rId295" Type="http://schemas.openxmlformats.org/officeDocument/2006/relationships/image" Target="media/image144.wmf"/><Relationship Id="rId2183" Type="http://schemas.openxmlformats.org/officeDocument/2006/relationships/image" Target="media/image1076.wmf"/><Relationship Id="rId2390" Type="http://schemas.openxmlformats.org/officeDocument/2006/relationships/image" Target="media/image1180.wmf"/><Relationship Id="rId155" Type="http://schemas.openxmlformats.org/officeDocument/2006/relationships/oleObject" Target="embeddings/oleObject73.bin"/><Relationship Id="rId362" Type="http://schemas.openxmlformats.org/officeDocument/2006/relationships/image" Target="media/image178.wmf"/><Relationship Id="rId2043" Type="http://schemas.openxmlformats.org/officeDocument/2006/relationships/image" Target="media/image1005.wmf"/><Relationship Id="rId2250" Type="http://schemas.openxmlformats.org/officeDocument/2006/relationships/image" Target="media/image1110.wmf"/><Relationship Id="rId222" Type="http://schemas.openxmlformats.org/officeDocument/2006/relationships/image" Target="media/image108.wmf"/><Relationship Id="rId2110" Type="http://schemas.openxmlformats.org/officeDocument/2006/relationships/oleObject" Target="embeddings/oleObject1064.bin"/><Relationship Id="rId1669" Type="http://schemas.openxmlformats.org/officeDocument/2006/relationships/image" Target="media/image817.wmf"/><Relationship Id="rId1876" Type="http://schemas.openxmlformats.org/officeDocument/2006/relationships/image" Target="media/image920.wmf"/><Relationship Id="rId2927" Type="http://schemas.openxmlformats.org/officeDocument/2006/relationships/oleObject" Target="embeddings/oleObject1480.bin"/><Relationship Id="rId1529" Type="http://schemas.openxmlformats.org/officeDocument/2006/relationships/oleObject" Target="embeddings/oleObject772.bin"/><Relationship Id="rId1736" Type="http://schemas.openxmlformats.org/officeDocument/2006/relationships/oleObject" Target="embeddings/oleObject879.bin"/><Relationship Id="rId1943" Type="http://schemas.openxmlformats.org/officeDocument/2006/relationships/oleObject" Target="embeddings/oleObject982.bin"/><Relationship Id="rId28" Type="http://schemas.openxmlformats.org/officeDocument/2006/relationships/oleObject" Target="embeddings/oleObject10.bin"/><Relationship Id="rId1803" Type="http://schemas.openxmlformats.org/officeDocument/2006/relationships/oleObject" Target="embeddings/oleObject913.bin"/><Relationship Id="rId689" Type="http://schemas.openxmlformats.org/officeDocument/2006/relationships/image" Target="media/image343.wmf"/><Relationship Id="rId896" Type="http://schemas.openxmlformats.org/officeDocument/2006/relationships/image" Target="media/image438.wmf"/><Relationship Id="rId2577" Type="http://schemas.openxmlformats.org/officeDocument/2006/relationships/oleObject" Target="embeddings/oleObject1300.bin"/><Relationship Id="rId2784" Type="http://schemas.openxmlformats.org/officeDocument/2006/relationships/image" Target="media/image1370.wmf"/><Relationship Id="rId549" Type="http://schemas.openxmlformats.org/officeDocument/2006/relationships/image" Target="media/image273.wmf"/><Relationship Id="rId756" Type="http://schemas.openxmlformats.org/officeDocument/2006/relationships/image" Target="media/image372.wmf"/><Relationship Id="rId1179" Type="http://schemas.openxmlformats.org/officeDocument/2006/relationships/oleObject" Target="embeddings/oleObject594.bin"/><Relationship Id="rId1386" Type="http://schemas.openxmlformats.org/officeDocument/2006/relationships/oleObject" Target="embeddings/oleObject699.bin"/><Relationship Id="rId1593" Type="http://schemas.openxmlformats.org/officeDocument/2006/relationships/oleObject" Target="embeddings/oleObject805.bin"/><Relationship Id="rId2437" Type="http://schemas.openxmlformats.org/officeDocument/2006/relationships/oleObject" Target="embeddings/oleObject1227.bin"/><Relationship Id="rId2991" Type="http://schemas.openxmlformats.org/officeDocument/2006/relationships/image" Target="media/image1472.wmf"/><Relationship Id="rId409" Type="http://schemas.openxmlformats.org/officeDocument/2006/relationships/oleObject" Target="embeddings/oleObject201.bin"/><Relationship Id="rId963" Type="http://schemas.openxmlformats.org/officeDocument/2006/relationships/oleObject" Target="embeddings/oleObject486.bin"/><Relationship Id="rId1039" Type="http://schemas.openxmlformats.org/officeDocument/2006/relationships/image" Target="media/image509.wmf"/><Relationship Id="rId1246" Type="http://schemas.openxmlformats.org/officeDocument/2006/relationships/oleObject" Target="embeddings/oleObject628.bin"/><Relationship Id="rId2644" Type="http://schemas.openxmlformats.org/officeDocument/2006/relationships/oleObject" Target="embeddings/oleObject1334.bin"/><Relationship Id="rId2851" Type="http://schemas.openxmlformats.org/officeDocument/2006/relationships/image" Target="media/image1403.wmf"/><Relationship Id="rId92" Type="http://schemas.openxmlformats.org/officeDocument/2006/relationships/image" Target="media/image44.wmf"/><Relationship Id="rId616" Type="http://schemas.openxmlformats.org/officeDocument/2006/relationships/oleObject" Target="embeddings/oleObject303.bin"/><Relationship Id="rId823" Type="http://schemas.openxmlformats.org/officeDocument/2006/relationships/oleObject" Target="embeddings/oleObject414.bin"/><Relationship Id="rId1453" Type="http://schemas.openxmlformats.org/officeDocument/2006/relationships/oleObject" Target="embeddings/oleObject733.bin"/><Relationship Id="rId1660" Type="http://schemas.openxmlformats.org/officeDocument/2006/relationships/image" Target="media/image813.wmf"/><Relationship Id="rId2504" Type="http://schemas.openxmlformats.org/officeDocument/2006/relationships/oleObject" Target="embeddings/oleObject1263.bin"/><Relationship Id="rId2711" Type="http://schemas.openxmlformats.org/officeDocument/2006/relationships/image" Target="media/image1336.wmf"/><Relationship Id="rId1106" Type="http://schemas.openxmlformats.org/officeDocument/2006/relationships/image" Target="media/image542.png"/><Relationship Id="rId1313" Type="http://schemas.openxmlformats.org/officeDocument/2006/relationships/image" Target="media/image645.wmf"/><Relationship Id="rId1520" Type="http://schemas.openxmlformats.org/officeDocument/2006/relationships/image" Target="media/image746.wmf"/><Relationship Id="rId199" Type="http://schemas.openxmlformats.org/officeDocument/2006/relationships/image" Target="media/image97.wmf"/><Relationship Id="rId2087" Type="http://schemas.openxmlformats.org/officeDocument/2006/relationships/oleObject" Target="embeddings/oleObject1053.bin"/><Relationship Id="rId2294" Type="http://schemas.openxmlformats.org/officeDocument/2006/relationships/oleObject" Target="embeddings/oleObject1156.bin"/><Relationship Id="rId266" Type="http://schemas.openxmlformats.org/officeDocument/2006/relationships/image" Target="media/image129.wmf"/><Relationship Id="rId473" Type="http://schemas.openxmlformats.org/officeDocument/2006/relationships/oleObject" Target="embeddings/oleObject233.bin"/><Relationship Id="rId680" Type="http://schemas.openxmlformats.org/officeDocument/2006/relationships/image" Target="media/image338.wmf"/><Relationship Id="rId2154" Type="http://schemas.openxmlformats.org/officeDocument/2006/relationships/oleObject" Target="embeddings/oleObject1086.bin"/><Relationship Id="rId2361" Type="http://schemas.openxmlformats.org/officeDocument/2006/relationships/image" Target="media/image1165.wmf"/><Relationship Id="rId126" Type="http://schemas.openxmlformats.org/officeDocument/2006/relationships/image" Target="media/image61.wmf"/><Relationship Id="rId333" Type="http://schemas.openxmlformats.org/officeDocument/2006/relationships/oleObject" Target="embeddings/oleObject163.bin"/><Relationship Id="rId540" Type="http://schemas.openxmlformats.org/officeDocument/2006/relationships/image" Target="media/image268.wmf"/><Relationship Id="rId1170" Type="http://schemas.openxmlformats.org/officeDocument/2006/relationships/image" Target="media/image574.wmf"/><Relationship Id="rId2014" Type="http://schemas.openxmlformats.org/officeDocument/2006/relationships/oleObject" Target="embeddings/oleObject1017.bin"/><Relationship Id="rId2221" Type="http://schemas.openxmlformats.org/officeDocument/2006/relationships/image" Target="media/image1095.png"/><Relationship Id="rId1030" Type="http://schemas.openxmlformats.org/officeDocument/2006/relationships/oleObject" Target="embeddings/oleObject519.bin"/><Relationship Id="rId400" Type="http://schemas.openxmlformats.org/officeDocument/2006/relationships/image" Target="media/image197.wmf"/><Relationship Id="rId1987" Type="http://schemas.openxmlformats.org/officeDocument/2006/relationships/image" Target="media/image977.wmf"/><Relationship Id="rId1847" Type="http://schemas.openxmlformats.org/officeDocument/2006/relationships/oleObject" Target="embeddings/oleObject935.bin"/><Relationship Id="rId1707" Type="http://schemas.openxmlformats.org/officeDocument/2006/relationships/image" Target="media/image836.wmf"/><Relationship Id="rId190" Type="http://schemas.openxmlformats.org/officeDocument/2006/relationships/oleObject" Target="embeddings/oleObject91.bin"/><Relationship Id="rId1914" Type="http://schemas.openxmlformats.org/officeDocument/2006/relationships/oleObject" Target="embeddings/oleObject968.bin"/><Relationship Id="rId2688" Type="http://schemas.openxmlformats.org/officeDocument/2006/relationships/oleObject" Target="embeddings/oleObject1356.bin"/><Relationship Id="rId2895" Type="http://schemas.openxmlformats.org/officeDocument/2006/relationships/oleObject" Target="embeddings/oleObject1463.bin"/><Relationship Id="rId867" Type="http://schemas.openxmlformats.org/officeDocument/2006/relationships/image" Target="media/image423.wmf"/><Relationship Id="rId1497" Type="http://schemas.openxmlformats.org/officeDocument/2006/relationships/oleObject" Target="embeddings/oleObject756.bin"/><Relationship Id="rId2548" Type="http://schemas.openxmlformats.org/officeDocument/2006/relationships/image" Target="media/image1255.wmf"/><Relationship Id="rId2755" Type="http://schemas.openxmlformats.org/officeDocument/2006/relationships/image" Target="media/image1356.wmf"/><Relationship Id="rId2962" Type="http://schemas.openxmlformats.org/officeDocument/2006/relationships/image" Target="media/image1457.wmf"/><Relationship Id="rId727" Type="http://schemas.openxmlformats.org/officeDocument/2006/relationships/oleObject" Target="embeddings/oleObject361.bin"/><Relationship Id="rId934" Type="http://schemas.openxmlformats.org/officeDocument/2006/relationships/image" Target="media/image456.wmf"/><Relationship Id="rId1357" Type="http://schemas.openxmlformats.org/officeDocument/2006/relationships/oleObject" Target="embeddings/oleObject684.bin"/><Relationship Id="rId1564" Type="http://schemas.openxmlformats.org/officeDocument/2006/relationships/oleObject" Target="embeddings/oleObject790.bin"/><Relationship Id="rId1771" Type="http://schemas.openxmlformats.org/officeDocument/2006/relationships/oleObject" Target="embeddings/oleObject897.bin"/><Relationship Id="rId2408" Type="http://schemas.openxmlformats.org/officeDocument/2006/relationships/image" Target="media/image1189.wmf"/><Relationship Id="rId2615" Type="http://schemas.openxmlformats.org/officeDocument/2006/relationships/image" Target="media/image1288.wmf"/><Relationship Id="rId2822" Type="http://schemas.openxmlformats.org/officeDocument/2006/relationships/oleObject" Target="embeddings/oleObject1425.bin"/><Relationship Id="rId63" Type="http://schemas.openxmlformats.org/officeDocument/2006/relationships/oleObject" Target="embeddings/oleObject27.bin"/><Relationship Id="rId1217" Type="http://schemas.openxmlformats.org/officeDocument/2006/relationships/oleObject" Target="embeddings/oleObject613.bin"/><Relationship Id="rId1424" Type="http://schemas.openxmlformats.org/officeDocument/2006/relationships/oleObject" Target="embeddings/oleObject718.bin"/><Relationship Id="rId1631" Type="http://schemas.openxmlformats.org/officeDocument/2006/relationships/image" Target="media/image799.wmf"/><Relationship Id="rId2198" Type="http://schemas.openxmlformats.org/officeDocument/2006/relationships/oleObject" Target="embeddings/oleObject1108.bin"/><Relationship Id="rId377" Type="http://schemas.openxmlformats.org/officeDocument/2006/relationships/oleObject" Target="embeddings/oleObject185.bin"/><Relationship Id="rId584" Type="http://schemas.openxmlformats.org/officeDocument/2006/relationships/image" Target="media/image290.wmf"/><Relationship Id="rId2058" Type="http://schemas.openxmlformats.org/officeDocument/2006/relationships/oleObject" Target="embeddings/oleObject1039.bin"/><Relationship Id="rId2265" Type="http://schemas.openxmlformats.org/officeDocument/2006/relationships/oleObject" Target="embeddings/oleObject1141.bin"/><Relationship Id="rId237" Type="http://schemas.openxmlformats.org/officeDocument/2006/relationships/image" Target="media/image115.wmf"/><Relationship Id="rId791" Type="http://schemas.openxmlformats.org/officeDocument/2006/relationships/oleObject" Target="embeddings/oleObject395.bin"/><Relationship Id="rId1074" Type="http://schemas.openxmlformats.org/officeDocument/2006/relationships/oleObject" Target="embeddings/oleObject541.bin"/><Relationship Id="rId2472" Type="http://schemas.openxmlformats.org/officeDocument/2006/relationships/oleObject" Target="embeddings/oleObject1246.bin"/><Relationship Id="rId444" Type="http://schemas.openxmlformats.org/officeDocument/2006/relationships/image" Target="media/image219.wmf"/><Relationship Id="rId651" Type="http://schemas.openxmlformats.org/officeDocument/2006/relationships/image" Target="media/image324.wmf"/><Relationship Id="rId1281" Type="http://schemas.openxmlformats.org/officeDocument/2006/relationships/image" Target="media/image629.wmf"/><Relationship Id="rId2125" Type="http://schemas.openxmlformats.org/officeDocument/2006/relationships/oleObject" Target="embeddings/oleObject1072.bin"/><Relationship Id="rId2332" Type="http://schemas.openxmlformats.org/officeDocument/2006/relationships/oleObject" Target="embeddings/oleObject1175.bin"/><Relationship Id="rId304" Type="http://schemas.openxmlformats.org/officeDocument/2006/relationships/image" Target="media/image149.wmf"/><Relationship Id="rId511" Type="http://schemas.openxmlformats.org/officeDocument/2006/relationships/image" Target="media/image253.wmf"/><Relationship Id="rId1141" Type="http://schemas.openxmlformats.org/officeDocument/2006/relationships/image" Target="media/image560.wmf"/><Relationship Id="rId1001" Type="http://schemas.openxmlformats.org/officeDocument/2006/relationships/image" Target="media/image490.wmf"/><Relationship Id="rId1958" Type="http://schemas.openxmlformats.org/officeDocument/2006/relationships/image" Target="media/image962.wmf"/><Relationship Id="rId1818" Type="http://schemas.openxmlformats.org/officeDocument/2006/relationships/image" Target="media/image891.wmf"/><Relationship Id="rId161" Type="http://schemas.openxmlformats.org/officeDocument/2006/relationships/oleObject" Target="embeddings/oleObject76.bin"/><Relationship Id="rId2799" Type="http://schemas.openxmlformats.org/officeDocument/2006/relationships/image" Target="media/image1378.wmf"/><Relationship Id="rId978" Type="http://schemas.openxmlformats.org/officeDocument/2006/relationships/image" Target="media/image478.wmf"/><Relationship Id="rId2659" Type="http://schemas.openxmlformats.org/officeDocument/2006/relationships/image" Target="media/image1310.wmf"/><Relationship Id="rId2866" Type="http://schemas.openxmlformats.org/officeDocument/2006/relationships/image" Target="media/image1411.wmf"/><Relationship Id="rId838" Type="http://schemas.openxmlformats.org/officeDocument/2006/relationships/oleObject" Target="embeddings/oleObject423.bin"/><Relationship Id="rId1468" Type="http://schemas.openxmlformats.org/officeDocument/2006/relationships/oleObject" Target="embeddings/oleObject741.bin"/><Relationship Id="rId1675" Type="http://schemas.openxmlformats.org/officeDocument/2006/relationships/image" Target="media/image820.wmf"/><Relationship Id="rId1882" Type="http://schemas.openxmlformats.org/officeDocument/2006/relationships/image" Target="media/image923.wmf"/><Relationship Id="rId2519" Type="http://schemas.openxmlformats.org/officeDocument/2006/relationships/oleObject" Target="embeddings/oleObject1271.bin"/><Relationship Id="rId2726" Type="http://schemas.openxmlformats.org/officeDocument/2006/relationships/oleObject" Target="embeddings/oleObject1377.bin"/><Relationship Id="rId1328" Type="http://schemas.openxmlformats.org/officeDocument/2006/relationships/image" Target="media/image652.wmf"/><Relationship Id="rId1535" Type="http://schemas.openxmlformats.org/officeDocument/2006/relationships/oleObject" Target="embeddings/oleObject775.bin"/><Relationship Id="rId2933" Type="http://schemas.openxmlformats.org/officeDocument/2006/relationships/oleObject" Target="embeddings/oleObject1483.bin"/><Relationship Id="rId905" Type="http://schemas.openxmlformats.org/officeDocument/2006/relationships/oleObject" Target="embeddings/oleObject456.bin"/><Relationship Id="rId1742" Type="http://schemas.openxmlformats.org/officeDocument/2006/relationships/oleObject" Target="embeddings/oleObject882.bin"/><Relationship Id="rId34" Type="http://schemas.openxmlformats.org/officeDocument/2006/relationships/oleObject" Target="embeddings/oleObject13.bin"/><Relationship Id="rId1602" Type="http://schemas.openxmlformats.org/officeDocument/2006/relationships/oleObject" Target="embeddings/oleObject810.bin"/><Relationship Id="rId488" Type="http://schemas.openxmlformats.org/officeDocument/2006/relationships/image" Target="media/image241.wmf"/><Relationship Id="rId695" Type="http://schemas.openxmlformats.org/officeDocument/2006/relationships/image" Target="media/image346.wmf"/><Relationship Id="rId2169" Type="http://schemas.openxmlformats.org/officeDocument/2006/relationships/image" Target="media/image1069.wmf"/><Relationship Id="rId2376" Type="http://schemas.openxmlformats.org/officeDocument/2006/relationships/image" Target="media/image1173.wmf"/><Relationship Id="rId2583" Type="http://schemas.openxmlformats.org/officeDocument/2006/relationships/oleObject" Target="embeddings/oleObject1303.bin"/><Relationship Id="rId2790" Type="http://schemas.openxmlformats.org/officeDocument/2006/relationships/image" Target="media/image1373.wmf"/><Relationship Id="rId348" Type="http://schemas.openxmlformats.org/officeDocument/2006/relationships/image" Target="media/image171.wmf"/><Relationship Id="rId555" Type="http://schemas.openxmlformats.org/officeDocument/2006/relationships/image" Target="media/image276.wmf"/><Relationship Id="rId762" Type="http://schemas.openxmlformats.org/officeDocument/2006/relationships/oleObject" Target="embeddings/oleObject381.bin"/><Relationship Id="rId1185" Type="http://schemas.openxmlformats.org/officeDocument/2006/relationships/oleObject" Target="embeddings/oleObject597.bin"/><Relationship Id="rId1392" Type="http://schemas.openxmlformats.org/officeDocument/2006/relationships/oleObject" Target="embeddings/oleObject702.bin"/><Relationship Id="rId2029" Type="http://schemas.openxmlformats.org/officeDocument/2006/relationships/image" Target="media/image998.wmf"/><Relationship Id="rId2236" Type="http://schemas.openxmlformats.org/officeDocument/2006/relationships/image" Target="media/image1103.wmf"/><Relationship Id="rId2443" Type="http://schemas.openxmlformats.org/officeDocument/2006/relationships/oleObject" Target="embeddings/oleObject1230.bin"/><Relationship Id="rId2650" Type="http://schemas.openxmlformats.org/officeDocument/2006/relationships/oleObject" Target="embeddings/oleObject1337.bin"/><Relationship Id="rId208" Type="http://schemas.openxmlformats.org/officeDocument/2006/relationships/image" Target="media/image101.wmf"/><Relationship Id="rId415" Type="http://schemas.openxmlformats.org/officeDocument/2006/relationships/oleObject" Target="embeddings/oleObject204.bin"/><Relationship Id="rId622" Type="http://schemas.openxmlformats.org/officeDocument/2006/relationships/oleObject" Target="embeddings/oleObject306.bin"/><Relationship Id="rId1045" Type="http://schemas.openxmlformats.org/officeDocument/2006/relationships/image" Target="media/image512.png"/><Relationship Id="rId1252" Type="http://schemas.openxmlformats.org/officeDocument/2006/relationships/oleObject" Target="embeddings/oleObject631.bin"/><Relationship Id="rId2303" Type="http://schemas.openxmlformats.org/officeDocument/2006/relationships/oleObject" Target="embeddings/oleObject1160.bin"/><Relationship Id="rId2510" Type="http://schemas.openxmlformats.org/officeDocument/2006/relationships/image" Target="media/image1237.wmf"/><Relationship Id="rId1112" Type="http://schemas.openxmlformats.org/officeDocument/2006/relationships/oleObject" Target="embeddings/oleObject560.bin"/><Relationship Id="rId1929" Type="http://schemas.openxmlformats.org/officeDocument/2006/relationships/image" Target="media/image947.wmf"/><Relationship Id="rId2093" Type="http://schemas.openxmlformats.org/officeDocument/2006/relationships/oleObject" Target="embeddings/oleObject1056.bin"/><Relationship Id="rId272" Type="http://schemas.openxmlformats.org/officeDocument/2006/relationships/image" Target="media/image132.wmf"/><Relationship Id="rId2160" Type="http://schemas.openxmlformats.org/officeDocument/2006/relationships/oleObject" Target="embeddings/oleObject1089.bin"/><Relationship Id="rId3004" Type="http://schemas.openxmlformats.org/officeDocument/2006/relationships/oleObject" Target="embeddings/oleObject1518.bin"/><Relationship Id="rId132" Type="http://schemas.openxmlformats.org/officeDocument/2006/relationships/image" Target="media/image64.wmf"/><Relationship Id="rId2020" Type="http://schemas.openxmlformats.org/officeDocument/2006/relationships/oleObject" Target="embeddings/oleObject1020.bin"/><Relationship Id="rId1579" Type="http://schemas.openxmlformats.org/officeDocument/2006/relationships/image" Target="media/image775.wmf"/><Relationship Id="rId2977" Type="http://schemas.openxmlformats.org/officeDocument/2006/relationships/oleObject" Target="embeddings/oleObject1505.bin"/><Relationship Id="rId949" Type="http://schemas.openxmlformats.org/officeDocument/2006/relationships/oleObject" Target="embeddings/oleObject479.bin"/><Relationship Id="rId1786" Type="http://schemas.openxmlformats.org/officeDocument/2006/relationships/image" Target="media/image875.wmf"/><Relationship Id="rId1993" Type="http://schemas.openxmlformats.org/officeDocument/2006/relationships/oleObject" Target="embeddings/oleObject1007.bin"/><Relationship Id="rId2837" Type="http://schemas.openxmlformats.org/officeDocument/2006/relationships/image" Target="media/image1397.wmf"/><Relationship Id="rId78" Type="http://schemas.openxmlformats.org/officeDocument/2006/relationships/image" Target="media/image37.wmf"/><Relationship Id="rId809" Type="http://schemas.openxmlformats.org/officeDocument/2006/relationships/image" Target="media/image398.wmf"/><Relationship Id="rId1439" Type="http://schemas.openxmlformats.org/officeDocument/2006/relationships/image" Target="media/image707.wmf"/><Relationship Id="rId1646" Type="http://schemas.openxmlformats.org/officeDocument/2006/relationships/oleObject" Target="embeddings/oleObject833.bin"/><Relationship Id="rId1853" Type="http://schemas.openxmlformats.org/officeDocument/2006/relationships/oleObject" Target="embeddings/oleObject938.bin"/><Relationship Id="rId2904" Type="http://schemas.openxmlformats.org/officeDocument/2006/relationships/image" Target="media/image1428.wmf"/><Relationship Id="rId1506" Type="http://schemas.openxmlformats.org/officeDocument/2006/relationships/image" Target="media/image739.wmf"/><Relationship Id="rId1713" Type="http://schemas.openxmlformats.org/officeDocument/2006/relationships/image" Target="media/image839.wmf"/><Relationship Id="rId1920" Type="http://schemas.openxmlformats.org/officeDocument/2006/relationships/oleObject" Target="embeddings/oleObject971.bin"/><Relationship Id="rId599" Type="http://schemas.openxmlformats.org/officeDocument/2006/relationships/image" Target="media/image298.wmf"/><Relationship Id="rId2487" Type="http://schemas.openxmlformats.org/officeDocument/2006/relationships/image" Target="media/image1226.wmf"/><Relationship Id="rId2694" Type="http://schemas.openxmlformats.org/officeDocument/2006/relationships/oleObject" Target="embeddings/oleObject1359.bin"/><Relationship Id="rId459" Type="http://schemas.openxmlformats.org/officeDocument/2006/relationships/image" Target="media/image227.wmf"/><Relationship Id="rId666" Type="http://schemas.openxmlformats.org/officeDocument/2006/relationships/image" Target="media/image331.wmf"/><Relationship Id="rId873" Type="http://schemas.openxmlformats.org/officeDocument/2006/relationships/image" Target="media/image426.wmf"/><Relationship Id="rId1089" Type="http://schemas.openxmlformats.org/officeDocument/2006/relationships/image" Target="media/image534.wmf"/><Relationship Id="rId1296" Type="http://schemas.openxmlformats.org/officeDocument/2006/relationships/oleObject" Target="embeddings/oleObject653.bin"/><Relationship Id="rId2347" Type="http://schemas.openxmlformats.org/officeDocument/2006/relationships/image" Target="media/image1158.wmf"/><Relationship Id="rId2554" Type="http://schemas.openxmlformats.org/officeDocument/2006/relationships/image" Target="media/image1258.wmf"/><Relationship Id="rId319" Type="http://schemas.openxmlformats.org/officeDocument/2006/relationships/oleObject" Target="embeddings/oleObject156.bin"/><Relationship Id="rId526" Type="http://schemas.openxmlformats.org/officeDocument/2006/relationships/oleObject" Target="embeddings/oleObject259.bin"/><Relationship Id="rId1156" Type="http://schemas.openxmlformats.org/officeDocument/2006/relationships/image" Target="media/image567.wmf"/><Relationship Id="rId1363" Type="http://schemas.openxmlformats.org/officeDocument/2006/relationships/oleObject" Target="embeddings/oleObject687.bin"/><Relationship Id="rId2207" Type="http://schemas.openxmlformats.org/officeDocument/2006/relationships/image" Target="media/image1088.wmf"/><Relationship Id="rId2761" Type="http://schemas.openxmlformats.org/officeDocument/2006/relationships/oleObject" Target="embeddings/oleObject1395.bin"/><Relationship Id="rId733" Type="http://schemas.openxmlformats.org/officeDocument/2006/relationships/image" Target="media/image361.wmf"/><Relationship Id="rId940" Type="http://schemas.openxmlformats.org/officeDocument/2006/relationships/image" Target="media/image459.wmf"/><Relationship Id="rId1016" Type="http://schemas.openxmlformats.org/officeDocument/2006/relationships/oleObject" Target="embeddings/oleObject512.bin"/><Relationship Id="rId1570" Type="http://schemas.openxmlformats.org/officeDocument/2006/relationships/oleObject" Target="embeddings/oleObject793.bin"/><Relationship Id="rId2414" Type="http://schemas.openxmlformats.org/officeDocument/2006/relationships/image" Target="media/image1192.wmf"/><Relationship Id="rId2621" Type="http://schemas.openxmlformats.org/officeDocument/2006/relationships/image" Target="media/image1291.wmf"/><Relationship Id="rId800" Type="http://schemas.openxmlformats.org/officeDocument/2006/relationships/image" Target="media/image394.wmf"/><Relationship Id="rId1223" Type="http://schemas.openxmlformats.org/officeDocument/2006/relationships/oleObject" Target="embeddings/oleObject616.bin"/><Relationship Id="rId1430" Type="http://schemas.openxmlformats.org/officeDocument/2006/relationships/oleObject" Target="embeddings/oleObject721.bin"/><Relationship Id="rId176" Type="http://schemas.openxmlformats.org/officeDocument/2006/relationships/image" Target="media/image86.wmf"/><Relationship Id="rId383" Type="http://schemas.openxmlformats.org/officeDocument/2006/relationships/oleObject" Target="embeddings/oleObject188.bin"/><Relationship Id="rId590" Type="http://schemas.openxmlformats.org/officeDocument/2006/relationships/image" Target="media/image293.wmf"/><Relationship Id="rId2064" Type="http://schemas.openxmlformats.org/officeDocument/2006/relationships/oleObject" Target="embeddings/oleObject1042.bin"/><Relationship Id="rId2271" Type="http://schemas.openxmlformats.org/officeDocument/2006/relationships/oleObject" Target="embeddings/oleObject1144.bin"/><Relationship Id="rId243" Type="http://schemas.openxmlformats.org/officeDocument/2006/relationships/oleObject" Target="embeddings/oleObject119.bin"/><Relationship Id="rId450" Type="http://schemas.openxmlformats.org/officeDocument/2006/relationships/image" Target="media/image222.png"/><Relationship Id="rId1080" Type="http://schemas.openxmlformats.org/officeDocument/2006/relationships/oleObject" Target="embeddings/oleObject544.bin"/><Relationship Id="rId2131" Type="http://schemas.openxmlformats.org/officeDocument/2006/relationships/oleObject" Target="embeddings/oleObject1075.bin"/><Relationship Id="rId103" Type="http://schemas.openxmlformats.org/officeDocument/2006/relationships/oleObject" Target="embeddings/oleObject47.bin"/><Relationship Id="rId310" Type="http://schemas.openxmlformats.org/officeDocument/2006/relationships/image" Target="media/image152.wmf"/><Relationship Id="rId1897" Type="http://schemas.openxmlformats.org/officeDocument/2006/relationships/image" Target="media/image931.wmf"/><Relationship Id="rId2948" Type="http://schemas.openxmlformats.org/officeDocument/2006/relationships/image" Target="media/image1450.wmf"/><Relationship Id="rId1757" Type="http://schemas.openxmlformats.org/officeDocument/2006/relationships/image" Target="media/image861.wmf"/><Relationship Id="rId1964" Type="http://schemas.openxmlformats.org/officeDocument/2006/relationships/image" Target="media/image965.png"/><Relationship Id="rId2808" Type="http://schemas.openxmlformats.org/officeDocument/2006/relationships/oleObject" Target="embeddings/oleObject1418.bin"/><Relationship Id="rId49" Type="http://schemas.openxmlformats.org/officeDocument/2006/relationships/oleObject" Target="embeddings/oleObject20.bin"/><Relationship Id="rId1617" Type="http://schemas.openxmlformats.org/officeDocument/2006/relationships/oleObject" Target="embeddings/oleObject818.bin"/><Relationship Id="rId1824" Type="http://schemas.openxmlformats.org/officeDocument/2006/relationships/image" Target="media/image894.wmf"/><Relationship Id="rId2598" Type="http://schemas.openxmlformats.org/officeDocument/2006/relationships/oleObject" Target="embeddings/oleObject1311.bin"/><Relationship Id="rId777" Type="http://schemas.openxmlformats.org/officeDocument/2006/relationships/oleObject" Target="embeddings/oleObject388.bin"/><Relationship Id="rId984" Type="http://schemas.openxmlformats.org/officeDocument/2006/relationships/image" Target="media/image481.wmf"/><Relationship Id="rId2458" Type="http://schemas.openxmlformats.org/officeDocument/2006/relationships/oleObject" Target="embeddings/oleObject1238.bin"/><Relationship Id="rId2665" Type="http://schemas.openxmlformats.org/officeDocument/2006/relationships/image" Target="media/image1313.wmf"/><Relationship Id="rId2872" Type="http://schemas.openxmlformats.org/officeDocument/2006/relationships/oleObject" Target="embeddings/oleObject1451.bin"/><Relationship Id="rId637" Type="http://schemas.openxmlformats.org/officeDocument/2006/relationships/image" Target="media/image317.wmf"/><Relationship Id="rId844" Type="http://schemas.openxmlformats.org/officeDocument/2006/relationships/oleObject" Target="embeddings/oleObject426.bin"/><Relationship Id="rId1267" Type="http://schemas.openxmlformats.org/officeDocument/2006/relationships/image" Target="media/image622.wmf"/><Relationship Id="rId1474" Type="http://schemas.openxmlformats.org/officeDocument/2006/relationships/oleObject" Target="embeddings/oleObject744.bin"/><Relationship Id="rId1681" Type="http://schemas.openxmlformats.org/officeDocument/2006/relationships/image" Target="media/image823.wmf"/><Relationship Id="rId2318" Type="http://schemas.openxmlformats.org/officeDocument/2006/relationships/oleObject" Target="embeddings/oleObject1168.bin"/><Relationship Id="rId2525" Type="http://schemas.openxmlformats.org/officeDocument/2006/relationships/oleObject" Target="embeddings/oleObject1274.bin"/><Relationship Id="rId2732" Type="http://schemas.openxmlformats.org/officeDocument/2006/relationships/oleObject" Target="embeddings/oleObject1380.bin"/><Relationship Id="rId704" Type="http://schemas.openxmlformats.org/officeDocument/2006/relationships/oleObject" Target="embeddings/oleObject347.bin"/><Relationship Id="rId911" Type="http://schemas.openxmlformats.org/officeDocument/2006/relationships/oleObject" Target="embeddings/oleObject459.bin"/><Relationship Id="rId1127" Type="http://schemas.openxmlformats.org/officeDocument/2006/relationships/image" Target="media/image553.wmf"/><Relationship Id="rId1334" Type="http://schemas.openxmlformats.org/officeDocument/2006/relationships/image" Target="media/image655.wmf"/><Relationship Id="rId1541" Type="http://schemas.openxmlformats.org/officeDocument/2006/relationships/oleObject" Target="embeddings/oleObject778.bin"/><Relationship Id="rId40" Type="http://schemas.openxmlformats.org/officeDocument/2006/relationships/image" Target="media/image18.wmf"/><Relationship Id="rId1401" Type="http://schemas.openxmlformats.org/officeDocument/2006/relationships/image" Target="media/image688.wmf"/><Relationship Id="rId287" Type="http://schemas.openxmlformats.org/officeDocument/2006/relationships/image" Target="media/image140.wmf"/><Relationship Id="rId494" Type="http://schemas.openxmlformats.org/officeDocument/2006/relationships/image" Target="media/image244.wmf"/><Relationship Id="rId2175" Type="http://schemas.openxmlformats.org/officeDocument/2006/relationships/image" Target="media/image1072.wmf"/><Relationship Id="rId2382" Type="http://schemas.openxmlformats.org/officeDocument/2006/relationships/image" Target="media/image1176.wmf"/><Relationship Id="rId147" Type="http://schemas.openxmlformats.org/officeDocument/2006/relationships/oleObject" Target="embeddings/oleObject69.bin"/><Relationship Id="rId354" Type="http://schemas.openxmlformats.org/officeDocument/2006/relationships/image" Target="media/image174.wmf"/><Relationship Id="rId1191" Type="http://schemas.openxmlformats.org/officeDocument/2006/relationships/oleObject" Target="embeddings/oleObject600.bin"/><Relationship Id="rId2035" Type="http://schemas.openxmlformats.org/officeDocument/2006/relationships/image" Target="media/image1001.wmf"/><Relationship Id="rId561" Type="http://schemas.openxmlformats.org/officeDocument/2006/relationships/image" Target="media/image279.wmf"/><Relationship Id="rId2242" Type="http://schemas.openxmlformats.org/officeDocument/2006/relationships/image" Target="media/image1106.wmf"/><Relationship Id="rId214" Type="http://schemas.openxmlformats.org/officeDocument/2006/relationships/image" Target="media/image104.wmf"/><Relationship Id="rId421" Type="http://schemas.openxmlformats.org/officeDocument/2006/relationships/oleObject" Target="embeddings/oleObject207.bin"/><Relationship Id="rId1051" Type="http://schemas.openxmlformats.org/officeDocument/2006/relationships/oleObject" Target="embeddings/oleObject529.bin"/><Relationship Id="rId2102" Type="http://schemas.openxmlformats.org/officeDocument/2006/relationships/oleObject" Target="embeddings/oleObject1060.bin"/><Relationship Id="rId1868" Type="http://schemas.openxmlformats.org/officeDocument/2006/relationships/image" Target="media/image916.wmf"/><Relationship Id="rId2919" Type="http://schemas.openxmlformats.org/officeDocument/2006/relationships/image" Target="media/image1435.wmf"/><Relationship Id="rId1728" Type="http://schemas.openxmlformats.org/officeDocument/2006/relationships/oleObject" Target="embeddings/oleObject875.bin"/><Relationship Id="rId1935" Type="http://schemas.openxmlformats.org/officeDocument/2006/relationships/oleObject" Target="embeddings/oleObject978.bin"/><Relationship Id="rId3010" Type="http://schemas.openxmlformats.org/officeDocument/2006/relationships/oleObject" Target="embeddings/oleObject1521.bin"/><Relationship Id="rId4" Type="http://schemas.openxmlformats.org/officeDocument/2006/relationships/settings" Target="settings.xml"/><Relationship Id="rId888" Type="http://schemas.openxmlformats.org/officeDocument/2006/relationships/image" Target="media/image434.wmf"/><Relationship Id="rId2569" Type="http://schemas.openxmlformats.org/officeDocument/2006/relationships/oleObject" Target="embeddings/oleObject1296.bin"/><Relationship Id="rId2776" Type="http://schemas.openxmlformats.org/officeDocument/2006/relationships/image" Target="media/image1366.wmf"/><Relationship Id="rId2983" Type="http://schemas.openxmlformats.org/officeDocument/2006/relationships/oleObject" Target="embeddings/oleObject1508.bin"/><Relationship Id="rId748" Type="http://schemas.openxmlformats.org/officeDocument/2006/relationships/image" Target="media/image368.wmf"/><Relationship Id="rId955" Type="http://schemas.openxmlformats.org/officeDocument/2006/relationships/oleObject" Target="embeddings/oleObject482.bin"/><Relationship Id="rId1378" Type="http://schemas.openxmlformats.org/officeDocument/2006/relationships/image" Target="media/image677.wmf"/><Relationship Id="rId1585" Type="http://schemas.openxmlformats.org/officeDocument/2006/relationships/image" Target="media/image778.wmf"/><Relationship Id="rId1792" Type="http://schemas.openxmlformats.org/officeDocument/2006/relationships/image" Target="media/image878.wmf"/><Relationship Id="rId2429" Type="http://schemas.openxmlformats.org/officeDocument/2006/relationships/oleObject" Target="embeddings/oleObject1223.bin"/><Relationship Id="rId2636" Type="http://schemas.openxmlformats.org/officeDocument/2006/relationships/oleObject" Target="embeddings/oleObject1330.bin"/><Relationship Id="rId2843" Type="http://schemas.openxmlformats.org/officeDocument/2006/relationships/image" Target="media/image1400.wmf"/><Relationship Id="rId84" Type="http://schemas.openxmlformats.org/officeDocument/2006/relationships/image" Target="media/image40.wmf"/><Relationship Id="rId608" Type="http://schemas.openxmlformats.org/officeDocument/2006/relationships/oleObject" Target="embeddings/oleObject299.bin"/><Relationship Id="rId815" Type="http://schemas.openxmlformats.org/officeDocument/2006/relationships/image" Target="media/image401.wmf"/><Relationship Id="rId1238" Type="http://schemas.openxmlformats.org/officeDocument/2006/relationships/oleObject" Target="embeddings/oleObject624.bin"/><Relationship Id="rId1445" Type="http://schemas.openxmlformats.org/officeDocument/2006/relationships/oleObject" Target="embeddings/oleObject729.bin"/><Relationship Id="rId1652" Type="http://schemas.openxmlformats.org/officeDocument/2006/relationships/image" Target="media/image809.wmf"/><Relationship Id="rId1305" Type="http://schemas.openxmlformats.org/officeDocument/2006/relationships/image" Target="media/image641.wmf"/><Relationship Id="rId2703" Type="http://schemas.openxmlformats.org/officeDocument/2006/relationships/image" Target="media/image1332.wmf"/><Relationship Id="rId2910" Type="http://schemas.openxmlformats.org/officeDocument/2006/relationships/image" Target="media/image1431.wmf"/><Relationship Id="rId1512" Type="http://schemas.openxmlformats.org/officeDocument/2006/relationships/image" Target="media/image742.wmf"/><Relationship Id="rId11" Type="http://schemas.openxmlformats.org/officeDocument/2006/relationships/oleObject" Target="embeddings/oleObject2.bin"/><Relationship Id="rId398" Type="http://schemas.openxmlformats.org/officeDocument/2006/relationships/image" Target="media/image196.wmf"/><Relationship Id="rId2079" Type="http://schemas.openxmlformats.org/officeDocument/2006/relationships/oleObject" Target="embeddings/oleObject1049.bin"/><Relationship Id="rId2286" Type="http://schemas.openxmlformats.org/officeDocument/2006/relationships/oleObject" Target="embeddings/oleObject1152.bin"/><Relationship Id="rId2493" Type="http://schemas.openxmlformats.org/officeDocument/2006/relationships/image" Target="media/image1229.wmf"/><Relationship Id="rId258" Type="http://schemas.openxmlformats.org/officeDocument/2006/relationships/image" Target="media/image125.wmf"/><Relationship Id="rId465" Type="http://schemas.openxmlformats.org/officeDocument/2006/relationships/image" Target="media/image230.wmf"/><Relationship Id="rId672" Type="http://schemas.openxmlformats.org/officeDocument/2006/relationships/image" Target="media/image334.wmf"/><Relationship Id="rId1095" Type="http://schemas.openxmlformats.org/officeDocument/2006/relationships/image" Target="media/image537.wmf"/><Relationship Id="rId2146" Type="http://schemas.openxmlformats.org/officeDocument/2006/relationships/oleObject" Target="embeddings/oleObject1082.bin"/><Relationship Id="rId2353" Type="http://schemas.openxmlformats.org/officeDocument/2006/relationships/image" Target="media/image1161.wmf"/><Relationship Id="rId2560" Type="http://schemas.openxmlformats.org/officeDocument/2006/relationships/image" Target="media/image1261.wmf"/><Relationship Id="rId118" Type="http://schemas.openxmlformats.org/officeDocument/2006/relationships/image" Target="media/image57.wmf"/><Relationship Id="rId325" Type="http://schemas.openxmlformats.org/officeDocument/2006/relationships/oleObject" Target="embeddings/oleObject159.bin"/><Relationship Id="rId532" Type="http://schemas.openxmlformats.org/officeDocument/2006/relationships/image" Target="media/image264.wmf"/><Relationship Id="rId1162" Type="http://schemas.openxmlformats.org/officeDocument/2006/relationships/image" Target="media/image570.wmf"/><Relationship Id="rId2006" Type="http://schemas.openxmlformats.org/officeDocument/2006/relationships/oleObject" Target="embeddings/oleObject1013.bin"/><Relationship Id="rId2213" Type="http://schemas.openxmlformats.org/officeDocument/2006/relationships/image" Target="media/image1091.wmf"/><Relationship Id="rId2420" Type="http://schemas.openxmlformats.org/officeDocument/2006/relationships/image" Target="media/image1195.wmf"/><Relationship Id="rId1022" Type="http://schemas.openxmlformats.org/officeDocument/2006/relationships/oleObject" Target="embeddings/oleObject515.bin"/><Relationship Id="rId1979" Type="http://schemas.openxmlformats.org/officeDocument/2006/relationships/image" Target="media/image973.wmf"/><Relationship Id="rId1839" Type="http://schemas.openxmlformats.org/officeDocument/2006/relationships/oleObject" Target="embeddings/oleObject931.bin"/><Relationship Id="rId182" Type="http://schemas.openxmlformats.org/officeDocument/2006/relationships/image" Target="media/image89.wmf"/><Relationship Id="rId1906" Type="http://schemas.openxmlformats.org/officeDocument/2006/relationships/oleObject" Target="embeddings/oleObject964.bin"/><Relationship Id="rId2070" Type="http://schemas.openxmlformats.org/officeDocument/2006/relationships/oleObject" Target="embeddings/oleObject1045.bin"/><Relationship Id="rId999" Type="http://schemas.openxmlformats.org/officeDocument/2006/relationships/image" Target="media/image489.wmf"/><Relationship Id="rId2887" Type="http://schemas.openxmlformats.org/officeDocument/2006/relationships/oleObject" Target="embeddings/oleObject1459.bin"/><Relationship Id="rId859" Type="http://schemas.openxmlformats.org/officeDocument/2006/relationships/image" Target="media/image419.wmf"/><Relationship Id="rId1489" Type="http://schemas.openxmlformats.org/officeDocument/2006/relationships/image" Target="media/image731.wmf"/><Relationship Id="rId1696" Type="http://schemas.openxmlformats.org/officeDocument/2006/relationships/oleObject" Target="embeddings/oleObject859.bin"/><Relationship Id="rId1349" Type="http://schemas.openxmlformats.org/officeDocument/2006/relationships/oleObject" Target="embeddings/oleObject680.bin"/><Relationship Id="rId2747" Type="http://schemas.openxmlformats.org/officeDocument/2006/relationships/image" Target="media/image1352.wmf"/><Relationship Id="rId2954" Type="http://schemas.openxmlformats.org/officeDocument/2006/relationships/image" Target="media/image1453.wmf"/><Relationship Id="rId719" Type="http://schemas.openxmlformats.org/officeDocument/2006/relationships/oleObject" Target="embeddings/oleObject355.bin"/><Relationship Id="rId926" Type="http://schemas.openxmlformats.org/officeDocument/2006/relationships/oleObject" Target="embeddings/oleObject467.bin"/><Relationship Id="rId1556" Type="http://schemas.openxmlformats.org/officeDocument/2006/relationships/oleObject" Target="embeddings/oleObject786.bin"/><Relationship Id="rId1763" Type="http://schemas.openxmlformats.org/officeDocument/2006/relationships/oleObject" Target="embeddings/oleObject893.bin"/><Relationship Id="rId1970" Type="http://schemas.openxmlformats.org/officeDocument/2006/relationships/oleObject" Target="embeddings/oleObject995.bin"/><Relationship Id="rId2607" Type="http://schemas.openxmlformats.org/officeDocument/2006/relationships/image" Target="media/image1284.wmf"/><Relationship Id="rId2814" Type="http://schemas.openxmlformats.org/officeDocument/2006/relationships/oleObject" Target="embeddings/oleObject1421.bin"/><Relationship Id="rId55" Type="http://schemas.openxmlformats.org/officeDocument/2006/relationships/oleObject" Target="embeddings/oleObject23.bin"/><Relationship Id="rId1209" Type="http://schemas.openxmlformats.org/officeDocument/2006/relationships/oleObject" Target="embeddings/oleObject609.bin"/><Relationship Id="rId1416" Type="http://schemas.openxmlformats.org/officeDocument/2006/relationships/oleObject" Target="embeddings/oleObject714.bin"/><Relationship Id="rId1623" Type="http://schemas.openxmlformats.org/officeDocument/2006/relationships/image" Target="media/image795.wmf"/><Relationship Id="rId1830" Type="http://schemas.openxmlformats.org/officeDocument/2006/relationships/image" Target="media/image897.wmf"/><Relationship Id="rId2397" Type="http://schemas.openxmlformats.org/officeDocument/2006/relationships/oleObject" Target="embeddings/oleObject1207.bin"/><Relationship Id="rId369" Type="http://schemas.openxmlformats.org/officeDocument/2006/relationships/oleObject" Target="embeddings/oleObject181.bin"/><Relationship Id="rId576" Type="http://schemas.openxmlformats.org/officeDocument/2006/relationships/image" Target="media/image286.wmf"/><Relationship Id="rId783" Type="http://schemas.openxmlformats.org/officeDocument/2006/relationships/oleObject" Target="embeddings/oleObject391.bin"/><Relationship Id="rId990" Type="http://schemas.openxmlformats.org/officeDocument/2006/relationships/image" Target="media/image484.wmf"/><Relationship Id="rId2257" Type="http://schemas.openxmlformats.org/officeDocument/2006/relationships/oleObject" Target="embeddings/oleObject1137.bin"/><Relationship Id="rId2464" Type="http://schemas.openxmlformats.org/officeDocument/2006/relationships/oleObject" Target="embeddings/oleObject1242.bin"/><Relationship Id="rId2671" Type="http://schemas.openxmlformats.org/officeDocument/2006/relationships/image" Target="media/image1316.wmf"/><Relationship Id="rId229" Type="http://schemas.openxmlformats.org/officeDocument/2006/relationships/image" Target="media/image111.wmf"/><Relationship Id="rId436" Type="http://schemas.openxmlformats.org/officeDocument/2006/relationships/image" Target="media/image215.wmf"/><Relationship Id="rId643" Type="http://schemas.openxmlformats.org/officeDocument/2006/relationships/image" Target="media/image320.wmf"/><Relationship Id="rId1066" Type="http://schemas.openxmlformats.org/officeDocument/2006/relationships/image" Target="media/image523.wmf"/><Relationship Id="rId1273" Type="http://schemas.openxmlformats.org/officeDocument/2006/relationships/image" Target="media/image625.wmf"/><Relationship Id="rId1480" Type="http://schemas.openxmlformats.org/officeDocument/2006/relationships/oleObject" Target="embeddings/oleObject747.bin"/><Relationship Id="rId2117" Type="http://schemas.openxmlformats.org/officeDocument/2006/relationships/image" Target="media/image1043.wmf"/><Relationship Id="rId2324" Type="http://schemas.openxmlformats.org/officeDocument/2006/relationships/oleObject" Target="embeddings/oleObject1171.bin"/><Relationship Id="rId850" Type="http://schemas.openxmlformats.org/officeDocument/2006/relationships/oleObject" Target="embeddings/oleObject429.bin"/><Relationship Id="rId1133" Type="http://schemas.openxmlformats.org/officeDocument/2006/relationships/image" Target="media/image556.wmf"/><Relationship Id="rId2531" Type="http://schemas.openxmlformats.org/officeDocument/2006/relationships/oleObject" Target="embeddings/oleObject1277.bin"/><Relationship Id="rId503" Type="http://schemas.openxmlformats.org/officeDocument/2006/relationships/oleObject" Target="embeddings/oleObject248.bin"/><Relationship Id="rId710" Type="http://schemas.openxmlformats.org/officeDocument/2006/relationships/oleObject" Target="embeddings/oleObject350.bin"/><Relationship Id="rId1340" Type="http://schemas.openxmlformats.org/officeDocument/2006/relationships/oleObject" Target="embeddings/oleObject676.bin"/><Relationship Id="rId1200" Type="http://schemas.openxmlformats.org/officeDocument/2006/relationships/image" Target="media/image589.wmf"/><Relationship Id="rId293" Type="http://schemas.openxmlformats.org/officeDocument/2006/relationships/image" Target="media/image143.wmf"/><Relationship Id="rId2181" Type="http://schemas.openxmlformats.org/officeDocument/2006/relationships/image" Target="media/image1075.wmf"/><Relationship Id="rId153" Type="http://schemas.openxmlformats.org/officeDocument/2006/relationships/oleObject" Target="embeddings/oleObject72.bin"/><Relationship Id="rId360" Type="http://schemas.openxmlformats.org/officeDocument/2006/relationships/image" Target="media/image177.wmf"/><Relationship Id="rId2041" Type="http://schemas.openxmlformats.org/officeDocument/2006/relationships/image" Target="media/image1004.wmf"/><Relationship Id="rId220" Type="http://schemas.openxmlformats.org/officeDocument/2006/relationships/image" Target="media/image107.wmf"/><Relationship Id="rId2998" Type="http://schemas.openxmlformats.org/officeDocument/2006/relationships/oleObject" Target="embeddings/oleObject1515.bin"/><Relationship Id="rId2858" Type="http://schemas.openxmlformats.org/officeDocument/2006/relationships/image" Target="media/image1407.wmf"/><Relationship Id="rId99" Type="http://schemas.openxmlformats.org/officeDocument/2006/relationships/oleObject" Target="embeddings/oleObject45.bin"/><Relationship Id="rId1667" Type="http://schemas.openxmlformats.org/officeDocument/2006/relationships/image" Target="media/image816.wmf"/><Relationship Id="rId1874" Type="http://schemas.openxmlformats.org/officeDocument/2006/relationships/image" Target="media/image919.wmf"/><Relationship Id="rId2718" Type="http://schemas.openxmlformats.org/officeDocument/2006/relationships/oleObject" Target="embeddings/oleObject1372.bin"/><Relationship Id="rId2925" Type="http://schemas.openxmlformats.org/officeDocument/2006/relationships/oleObject" Target="embeddings/oleObject1479.bin"/><Relationship Id="rId1527" Type="http://schemas.openxmlformats.org/officeDocument/2006/relationships/oleObject" Target="embeddings/oleObject771.bin"/><Relationship Id="rId1734" Type="http://schemas.openxmlformats.org/officeDocument/2006/relationships/oleObject" Target="embeddings/oleObject878.bin"/><Relationship Id="rId1941" Type="http://schemas.openxmlformats.org/officeDocument/2006/relationships/oleObject" Target="embeddings/oleObject981.bin"/><Relationship Id="rId26" Type="http://schemas.openxmlformats.org/officeDocument/2006/relationships/oleObject" Target="embeddings/oleObject9.bin"/><Relationship Id="rId1801" Type="http://schemas.openxmlformats.org/officeDocument/2006/relationships/oleObject" Target="embeddings/oleObject912.bin"/><Relationship Id="rId687" Type="http://schemas.openxmlformats.org/officeDocument/2006/relationships/image" Target="media/image342.wmf"/><Relationship Id="rId2368" Type="http://schemas.openxmlformats.org/officeDocument/2006/relationships/oleObject" Target="embeddings/oleObject1193.bin"/><Relationship Id="rId894" Type="http://schemas.openxmlformats.org/officeDocument/2006/relationships/image" Target="media/image437.wmf"/><Relationship Id="rId1177" Type="http://schemas.openxmlformats.org/officeDocument/2006/relationships/oleObject" Target="embeddings/oleObject593.bin"/><Relationship Id="rId2575" Type="http://schemas.openxmlformats.org/officeDocument/2006/relationships/oleObject" Target="embeddings/oleObject1299.bin"/><Relationship Id="rId2782" Type="http://schemas.openxmlformats.org/officeDocument/2006/relationships/image" Target="media/image1369.wmf"/><Relationship Id="rId547" Type="http://schemas.openxmlformats.org/officeDocument/2006/relationships/image" Target="media/image272.wmf"/><Relationship Id="rId754" Type="http://schemas.openxmlformats.org/officeDocument/2006/relationships/image" Target="media/image371.wmf"/><Relationship Id="rId961" Type="http://schemas.openxmlformats.org/officeDocument/2006/relationships/oleObject" Target="embeddings/oleObject485.bin"/><Relationship Id="rId1384" Type="http://schemas.openxmlformats.org/officeDocument/2006/relationships/image" Target="media/image680.wmf"/><Relationship Id="rId1591" Type="http://schemas.openxmlformats.org/officeDocument/2006/relationships/image" Target="media/image780.png"/><Relationship Id="rId2228" Type="http://schemas.openxmlformats.org/officeDocument/2006/relationships/image" Target="media/image1099.wmf"/><Relationship Id="rId2435" Type="http://schemas.openxmlformats.org/officeDocument/2006/relationships/oleObject" Target="embeddings/oleObject1226.bin"/><Relationship Id="rId2642" Type="http://schemas.openxmlformats.org/officeDocument/2006/relationships/oleObject" Target="embeddings/oleObject1333.bin"/><Relationship Id="rId90" Type="http://schemas.openxmlformats.org/officeDocument/2006/relationships/image" Target="media/image43.wmf"/><Relationship Id="rId407" Type="http://schemas.openxmlformats.org/officeDocument/2006/relationships/oleObject" Target="embeddings/oleObject200.bin"/><Relationship Id="rId614" Type="http://schemas.openxmlformats.org/officeDocument/2006/relationships/oleObject" Target="embeddings/oleObject302.bin"/><Relationship Id="rId821" Type="http://schemas.openxmlformats.org/officeDocument/2006/relationships/image" Target="media/image402.png"/><Relationship Id="rId1037" Type="http://schemas.openxmlformats.org/officeDocument/2006/relationships/image" Target="media/image508.wmf"/><Relationship Id="rId1244" Type="http://schemas.openxmlformats.org/officeDocument/2006/relationships/oleObject" Target="embeddings/oleObject627.bin"/><Relationship Id="rId1451" Type="http://schemas.openxmlformats.org/officeDocument/2006/relationships/oleObject" Target="embeddings/oleObject732.bin"/><Relationship Id="rId2502" Type="http://schemas.openxmlformats.org/officeDocument/2006/relationships/oleObject" Target="embeddings/oleObject1262.bin"/><Relationship Id="rId1104" Type="http://schemas.openxmlformats.org/officeDocument/2006/relationships/oleObject" Target="embeddings/oleObject556.bin"/><Relationship Id="rId1311" Type="http://schemas.openxmlformats.org/officeDocument/2006/relationships/image" Target="media/image644.wmf"/><Relationship Id="rId197" Type="http://schemas.openxmlformats.org/officeDocument/2006/relationships/image" Target="media/image96.wmf"/><Relationship Id="rId2085" Type="http://schemas.openxmlformats.org/officeDocument/2006/relationships/oleObject" Target="embeddings/oleObject1052.bin"/><Relationship Id="rId2292" Type="http://schemas.openxmlformats.org/officeDocument/2006/relationships/oleObject" Target="embeddings/oleObject1155.bin"/><Relationship Id="rId264" Type="http://schemas.openxmlformats.org/officeDocument/2006/relationships/image" Target="media/image128.wmf"/><Relationship Id="rId471" Type="http://schemas.openxmlformats.org/officeDocument/2006/relationships/image" Target="media/image233.wmf"/><Relationship Id="rId2152" Type="http://schemas.openxmlformats.org/officeDocument/2006/relationships/oleObject" Target="embeddings/oleObject1085.bin"/><Relationship Id="rId124" Type="http://schemas.openxmlformats.org/officeDocument/2006/relationships/image" Target="media/image60.wmf"/><Relationship Id="rId331" Type="http://schemas.openxmlformats.org/officeDocument/2006/relationships/oleObject" Target="embeddings/oleObject162.bin"/><Relationship Id="rId2012" Type="http://schemas.openxmlformats.org/officeDocument/2006/relationships/oleObject" Target="embeddings/oleObject1016.bin"/><Relationship Id="rId2969" Type="http://schemas.openxmlformats.org/officeDocument/2006/relationships/oleObject" Target="embeddings/oleObject1501.bin"/><Relationship Id="rId1778" Type="http://schemas.openxmlformats.org/officeDocument/2006/relationships/image" Target="media/image871.wmf"/><Relationship Id="rId1985" Type="http://schemas.openxmlformats.org/officeDocument/2006/relationships/image" Target="media/image976.wmf"/><Relationship Id="rId2829" Type="http://schemas.openxmlformats.org/officeDocument/2006/relationships/image" Target="media/image1393.wmf"/><Relationship Id="rId1638" Type="http://schemas.openxmlformats.org/officeDocument/2006/relationships/oleObject" Target="embeddings/oleObject829.bin"/><Relationship Id="rId1845" Type="http://schemas.openxmlformats.org/officeDocument/2006/relationships/oleObject" Target="embeddings/oleObject934.bin"/><Relationship Id="rId1705" Type="http://schemas.openxmlformats.org/officeDocument/2006/relationships/image" Target="media/image835.wmf"/><Relationship Id="rId1912" Type="http://schemas.openxmlformats.org/officeDocument/2006/relationships/oleObject" Target="embeddings/oleObject967.bin"/><Relationship Id="rId798" Type="http://schemas.openxmlformats.org/officeDocument/2006/relationships/image" Target="media/image393.wmf"/><Relationship Id="rId2479" Type="http://schemas.openxmlformats.org/officeDocument/2006/relationships/oleObject" Target="embeddings/oleObject1250.bin"/><Relationship Id="rId2686" Type="http://schemas.openxmlformats.org/officeDocument/2006/relationships/oleObject" Target="embeddings/oleObject1355.bin"/><Relationship Id="rId2893" Type="http://schemas.openxmlformats.org/officeDocument/2006/relationships/oleObject" Target="embeddings/oleObject146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712B91-170F-4861-BE60-BA3F5B6784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71</TotalTime>
  <Pages>94</Pages>
  <Words>9827</Words>
  <Characters>56017</Characters>
  <Application>Microsoft Office Word</Application>
  <DocSecurity>0</DocSecurity>
  <Lines>466</Lines>
  <Paragraphs>131</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657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alveston College</dc:creator>
  <cp:lastModifiedBy>Fred Khoury</cp:lastModifiedBy>
  <cp:revision>1358</cp:revision>
  <cp:lastPrinted>2011-12-19T01:32:00Z</cp:lastPrinted>
  <dcterms:created xsi:type="dcterms:W3CDTF">2015-05-08T17:56:00Z</dcterms:created>
  <dcterms:modified xsi:type="dcterms:W3CDTF">2020-04-26T2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